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52460D" w14:textId="77777777" w:rsidR="00AB7CB5" w:rsidRDefault="00AB7CB5">
      <w:pPr>
        <w:rPr>
          <w:rFonts w:ascii="宋体" w:hAnsi="宋体"/>
          <w:sz w:val="30"/>
        </w:rPr>
      </w:pPr>
    </w:p>
    <w:p w14:paraId="09565025" w14:textId="77777777" w:rsidR="004A6DFE" w:rsidRDefault="004A6DFE" w:rsidP="00DB2D88">
      <w:pPr>
        <w:spacing w:before="120"/>
        <w:rPr>
          <w:rFonts w:ascii="宋体" w:hAnsi="宋体"/>
          <w:sz w:val="30"/>
        </w:rPr>
      </w:pPr>
    </w:p>
    <w:p w14:paraId="4F4D52BD" w14:textId="0D4B4B74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名称：</w:t>
      </w:r>
      <w:r w:rsidR="00891B9A">
        <w:rPr>
          <w:rFonts w:hint="eastAsia"/>
          <w:kern w:val="0"/>
          <w:sz w:val="30"/>
          <w:szCs w:val="30"/>
        </w:rPr>
        <w:t>安全控制系统嵌入式</w:t>
      </w:r>
      <w:r w:rsidR="00891B9A" w:rsidRPr="005964CD">
        <w:rPr>
          <w:rFonts w:hint="eastAsia"/>
          <w:kern w:val="0"/>
          <w:sz w:val="30"/>
          <w:szCs w:val="30"/>
        </w:rPr>
        <w:t>软件</w:t>
      </w:r>
      <w:r>
        <w:rPr>
          <w:rFonts w:ascii="宋体" w:hAnsi="宋体" w:hint="eastAsia"/>
          <w:kern w:val="0"/>
          <w:sz w:val="30"/>
          <w:szCs w:val="30"/>
        </w:rPr>
        <w:t>算法</w:t>
      </w:r>
      <w:r w:rsidR="000D4E8E">
        <w:rPr>
          <w:rFonts w:ascii="宋体" w:hAnsi="宋体" w:hint="eastAsia"/>
          <w:kern w:val="0"/>
          <w:sz w:val="30"/>
          <w:szCs w:val="30"/>
        </w:rPr>
        <w:t>需求</w:t>
      </w:r>
      <w:r w:rsidR="000D4E8E">
        <w:rPr>
          <w:rFonts w:ascii="宋体" w:hAnsi="宋体"/>
          <w:kern w:val="0"/>
          <w:sz w:val="30"/>
          <w:szCs w:val="30"/>
        </w:rPr>
        <w:t>规格</w:t>
      </w:r>
      <w:r>
        <w:rPr>
          <w:rFonts w:ascii="宋体" w:hAnsi="宋体"/>
          <w:kern w:val="0"/>
          <w:sz w:val="30"/>
          <w:szCs w:val="30"/>
        </w:rPr>
        <w:t>书</w:t>
      </w:r>
    </w:p>
    <w:p w14:paraId="646BF872" w14:textId="7791CE9D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编号：</w:t>
      </w:r>
      <w:r w:rsidR="00C45F29" w:rsidRPr="00C45F29">
        <w:rPr>
          <w:rFonts w:ascii="宋体" w:hAnsi="宋体"/>
          <w:kern w:val="0"/>
          <w:sz w:val="30"/>
          <w:szCs w:val="30"/>
        </w:rPr>
        <w:t>17-Q01-000645</w:t>
      </w:r>
    </w:p>
    <w:p w14:paraId="1D271AD0" w14:textId="071BE770" w:rsidR="00637C84" w:rsidRPr="00500DE5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项目编号：</w:t>
      </w:r>
      <w:r w:rsidR="006A12CA" w:rsidRPr="00500DE5">
        <w:rPr>
          <w:rFonts w:ascii="宋体" w:hAnsi="宋体"/>
          <w:kern w:val="0"/>
          <w:sz w:val="30"/>
          <w:szCs w:val="30"/>
        </w:rPr>
        <w:t>SF-RD-1</w:t>
      </w:r>
      <w:r w:rsidR="00F00D2C">
        <w:rPr>
          <w:rFonts w:ascii="宋体" w:hAnsi="宋体"/>
          <w:kern w:val="0"/>
          <w:sz w:val="30"/>
          <w:szCs w:val="30"/>
        </w:rPr>
        <w:t>7</w:t>
      </w:r>
      <w:r w:rsidR="006A12CA" w:rsidRPr="00500DE5">
        <w:rPr>
          <w:rFonts w:ascii="宋体" w:hAnsi="宋体"/>
          <w:kern w:val="0"/>
          <w:sz w:val="30"/>
          <w:szCs w:val="30"/>
        </w:rPr>
        <w:t>01</w:t>
      </w:r>
    </w:p>
    <w:p w14:paraId="003C5889" w14:textId="0BEB2EF3" w:rsidR="00637C84" w:rsidRDefault="00637C84" w:rsidP="00637C84">
      <w:pPr>
        <w:ind w:firstLine="1576"/>
        <w:rPr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项目名称：</w:t>
      </w:r>
      <w:r w:rsidR="006A12CA" w:rsidRPr="009472AB">
        <w:rPr>
          <w:rFonts w:hint="eastAsia"/>
          <w:kern w:val="0"/>
          <w:sz w:val="30"/>
          <w:szCs w:val="30"/>
        </w:rPr>
        <w:t>安全控制系统开发项目一期</w:t>
      </w:r>
    </w:p>
    <w:p w14:paraId="261D3160" w14:textId="5874DDA4" w:rsidR="00637C84" w:rsidRPr="00F576CD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物料编号：</w:t>
      </w:r>
      <w:r w:rsidR="006A12CA">
        <w:rPr>
          <w:rFonts w:hint="eastAsia"/>
          <w:kern w:val="0"/>
          <w:sz w:val="30"/>
          <w:szCs w:val="30"/>
        </w:rPr>
        <w:t>--</w:t>
      </w:r>
    </w:p>
    <w:p w14:paraId="48FBECCB" w14:textId="325B386E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版本号/修改码</w:t>
      </w:r>
      <w:r w:rsidRPr="00D63E5E">
        <w:rPr>
          <w:rFonts w:ascii="宋体" w:hAnsi="宋体" w:hint="eastAsia"/>
          <w:kern w:val="0"/>
          <w:sz w:val="30"/>
          <w:szCs w:val="30"/>
        </w:rPr>
        <w:t>：</w:t>
      </w:r>
      <w:r>
        <w:rPr>
          <w:kern w:val="0"/>
          <w:sz w:val="30"/>
          <w:szCs w:val="30"/>
        </w:rPr>
        <w:t>A</w:t>
      </w:r>
      <w:r w:rsidR="00433FC6">
        <w:rPr>
          <w:rFonts w:hint="eastAsia"/>
          <w:kern w:val="0"/>
          <w:sz w:val="30"/>
          <w:szCs w:val="30"/>
        </w:rPr>
        <w:t>.1</w:t>
      </w:r>
    </w:p>
    <w:p w14:paraId="03B80376" w14:textId="3476E2F9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密级：</w:t>
      </w:r>
      <w:r w:rsidR="006A12CA">
        <w:rPr>
          <w:rFonts w:ascii="宋体" w:hAnsi="宋体" w:hint="eastAsia"/>
          <w:kern w:val="0"/>
          <w:sz w:val="30"/>
          <w:szCs w:val="30"/>
        </w:rPr>
        <w:t>秘密</w:t>
      </w:r>
    </w:p>
    <w:p w14:paraId="456985EE" w14:textId="4FEE3A54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状态：</w:t>
      </w:r>
      <w:r w:rsidR="006A12CA">
        <w:rPr>
          <w:rFonts w:ascii="宋体" w:hAnsi="宋体" w:hint="eastAsia"/>
          <w:kern w:val="0"/>
          <w:sz w:val="30"/>
          <w:szCs w:val="30"/>
        </w:rPr>
        <w:t>CFC</w:t>
      </w:r>
    </w:p>
    <w:p w14:paraId="7C43E0E9" w14:textId="77777777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受控标识：</w:t>
      </w:r>
      <w:r>
        <w:rPr>
          <w:rFonts w:ascii="宋体" w:hAnsi="宋体" w:hint="eastAsia"/>
          <w:kern w:val="0"/>
          <w:sz w:val="30"/>
          <w:szCs w:val="30"/>
        </w:rPr>
        <w:t>受控</w:t>
      </w:r>
    </w:p>
    <w:p w14:paraId="53184899" w14:textId="77777777" w:rsidR="008F19B0" w:rsidRPr="00637C84" w:rsidRDefault="008F19B0" w:rsidP="008F19B0">
      <w:pPr>
        <w:spacing w:before="120"/>
        <w:ind w:firstLine="600"/>
        <w:rPr>
          <w:rFonts w:ascii="宋体" w:hAnsi="宋体"/>
          <w:sz w:val="30"/>
        </w:rPr>
      </w:pPr>
    </w:p>
    <w:tbl>
      <w:tblPr>
        <w:tblW w:w="8446" w:type="dxa"/>
        <w:tblInd w:w="618" w:type="dxa"/>
        <w:tblLook w:val="01E0" w:firstRow="1" w:lastRow="1" w:firstColumn="1" w:lastColumn="1" w:noHBand="0" w:noVBand="0"/>
      </w:tblPr>
      <w:tblGrid>
        <w:gridCol w:w="5444"/>
        <w:gridCol w:w="3002"/>
      </w:tblGrid>
      <w:tr w:rsidR="003A281F" w:rsidRPr="0088022C" w14:paraId="58503DA5" w14:textId="77777777" w:rsidTr="006B6DEA">
        <w:trPr>
          <w:trHeight w:val="1068"/>
        </w:trPr>
        <w:tc>
          <w:tcPr>
            <w:tcW w:w="5444" w:type="dxa"/>
            <w:vAlign w:val="bottom"/>
          </w:tcPr>
          <w:p w14:paraId="65A5FC75" w14:textId="77777777" w:rsidR="003A281F" w:rsidRPr="0088022C" w:rsidRDefault="003A281F" w:rsidP="00CD0971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拟制：</w:t>
            </w:r>
            <w:r w:rsidR="00CD0971">
              <w:rPr>
                <w:rFonts w:ascii="宋体" w:hAnsi="宋体" w:hint="eastAsia"/>
                <w:sz w:val="30"/>
              </w:rPr>
              <w:t>李琦</w:t>
            </w:r>
          </w:p>
        </w:tc>
        <w:tc>
          <w:tcPr>
            <w:tcW w:w="3002" w:type="dxa"/>
            <w:vAlign w:val="bottom"/>
          </w:tcPr>
          <w:p w14:paraId="2BD2FD68" w14:textId="66D4B514" w:rsidR="003A281F" w:rsidRPr="00EB65B4" w:rsidRDefault="00FE71E9" w:rsidP="00EB65B4">
            <w:pPr>
              <w:spacing w:before="240"/>
              <w:rPr>
                <w:rFonts w:ascii="宋体" w:hAnsi="宋体"/>
                <w:sz w:val="30"/>
              </w:rPr>
            </w:pPr>
            <w:r w:rsidRPr="00EB65B4">
              <w:rPr>
                <w:rFonts w:ascii="宋体" w:hAnsi="宋体" w:hint="eastAsia"/>
                <w:sz w:val="30"/>
              </w:rPr>
              <w:t>201</w:t>
            </w:r>
            <w:r w:rsidR="00EB65B4" w:rsidRPr="00EB65B4">
              <w:rPr>
                <w:rFonts w:ascii="宋体" w:hAnsi="宋体"/>
                <w:sz w:val="30"/>
              </w:rPr>
              <w:t>7</w:t>
            </w:r>
            <w:r w:rsidR="003A281F" w:rsidRPr="00EB65B4">
              <w:rPr>
                <w:rFonts w:ascii="宋体" w:hAnsi="宋体" w:hint="eastAsia"/>
                <w:kern w:val="0"/>
                <w:sz w:val="30"/>
              </w:rPr>
              <w:t>年</w:t>
            </w:r>
            <w:r w:rsidR="00EB65B4" w:rsidRPr="00EB65B4">
              <w:rPr>
                <w:rFonts w:ascii="宋体" w:hAnsi="宋体"/>
                <w:kern w:val="0"/>
                <w:sz w:val="30"/>
              </w:rPr>
              <w:t>2</w:t>
            </w:r>
            <w:r w:rsidR="003A281F" w:rsidRPr="00EB65B4">
              <w:rPr>
                <w:rFonts w:ascii="宋体" w:hAnsi="宋体" w:hint="eastAsia"/>
                <w:kern w:val="0"/>
                <w:sz w:val="30"/>
              </w:rPr>
              <w:t>月</w:t>
            </w:r>
            <w:r w:rsidR="00EB65B4" w:rsidRPr="00EB65B4">
              <w:rPr>
                <w:rFonts w:ascii="宋体" w:hAnsi="宋体"/>
                <w:kern w:val="0"/>
                <w:sz w:val="30"/>
              </w:rPr>
              <w:t>23</w:t>
            </w:r>
            <w:r w:rsidR="003A281F" w:rsidRPr="00EB65B4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3A281F" w:rsidRPr="0088022C" w14:paraId="30B765B6" w14:textId="77777777" w:rsidTr="006B6DEA">
        <w:trPr>
          <w:trHeight w:val="784"/>
        </w:trPr>
        <w:tc>
          <w:tcPr>
            <w:tcW w:w="5444" w:type="dxa"/>
            <w:vAlign w:val="bottom"/>
          </w:tcPr>
          <w:p w14:paraId="1959CBFE" w14:textId="77777777" w:rsidR="003A281F" w:rsidRPr="0088022C" w:rsidRDefault="003A281F" w:rsidP="00CD0971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审核：</w:t>
            </w:r>
            <w:proofErr w:type="gramStart"/>
            <w:r w:rsidR="00CD0971">
              <w:rPr>
                <w:rFonts w:ascii="宋体" w:hAnsi="宋体" w:hint="eastAsia"/>
                <w:sz w:val="30"/>
              </w:rPr>
              <w:t>朱耿华</w:t>
            </w:r>
            <w:proofErr w:type="gramEnd"/>
          </w:p>
        </w:tc>
        <w:tc>
          <w:tcPr>
            <w:tcW w:w="3002" w:type="dxa"/>
            <w:vAlign w:val="bottom"/>
          </w:tcPr>
          <w:p w14:paraId="24F39C14" w14:textId="4877A280" w:rsidR="003A281F" w:rsidRPr="00EB65B4" w:rsidRDefault="00FE71E9" w:rsidP="00EB65B4">
            <w:pPr>
              <w:spacing w:before="240"/>
              <w:rPr>
                <w:rFonts w:ascii="宋体" w:hAnsi="宋体"/>
                <w:sz w:val="30"/>
              </w:rPr>
            </w:pPr>
            <w:r w:rsidRPr="00EB65B4">
              <w:rPr>
                <w:rFonts w:ascii="宋体" w:hAnsi="宋体" w:hint="eastAsia"/>
                <w:sz w:val="30"/>
              </w:rPr>
              <w:t>201</w:t>
            </w:r>
            <w:r w:rsidR="00EB65B4" w:rsidRPr="00EB65B4">
              <w:rPr>
                <w:rFonts w:ascii="宋体" w:hAnsi="宋体" w:hint="eastAsia"/>
                <w:sz w:val="30"/>
              </w:rPr>
              <w:t>7</w:t>
            </w:r>
            <w:r w:rsidR="003A281F" w:rsidRPr="00EB65B4">
              <w:rPr>
                <w:rFonts w:ascii="宋体" w:hAnsi="宋体" w:hint="eastAsia"/>
                <w:kern w:val="0"/>
                <w:sz w:val="30"/>
              </w:rPr>
              <w:t>年</w:t>
            </w:r>
            <w:r w:rsidR="00EB65B4" w:rsidRPr="00EB65B4">
              <w:rPr>
                <w:rFonts w:ascii="宋体" w:hAnsi="宋体"/>
                <w:kern w:val="0"/>
                <w:sz w:val="30"/>
              </w:rPr>
              <w:t>2</w:t>
            </w:r>
            <w:r w:rsidR="003A281F" w:rsidRPr="00EB65B4">
              <w:rPr>
                <w:rFonts w:ascii="宋体" w:hAnsi="宋体" w:hint="eastAsia"/>
                <w:kern w:val="0"/>
                <w:sz w:val="30"/>
              </w:rPr>
              <w:t>月</w:t>
            </w:r>
            <w:r w:rsidR="00EB65B4" w:rsidRPr="00EB65B4">
              <w:rPr>
                <w:rFonts w:ascii="宋体" w:hAnsi="宋体"/>
                <w:kern w:val="0"/>
                <w:sz w:val="30"/>
              </w:rPr>
              <w:t>23</w:t>
            </w:r>
            <w:r w:rsidR="003A281F" w:rsidRPr="00EB65B4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3A281F" w:rsidRPr="0088022C" w14:paraId="3D19A82B" w14:textId="77777777" w:rsidTr="006B6DEA">
        <w:trPr>
          <w:trHeight w:val="839"/>
        </w:trPr>
        <w:tc>
          <w:tcPr>
            <w:tcW w:w="5444" w:type="dxa"/>
            <w:vAlign w:val="bottom"/>
          </w:tcPr>
          <w:p w14:paraId="06C5C4AC" w14:textId="77777777" w:rsidR="003A281F" w:rsidRPr="0088022C" w:rsidRDefault="003A281F" w:rsidP="00FE71E9">
            <w:pPr>
              <w:spacing w:before="240"/>
              <w:rPr>
                <w:rFonts w:ascii="宋体" w:hAnsi="宋体"/>
                <w:sz w:val="30"/>
              </w:rPr>
            </w:pPr>
          </w:p>
        </w:tc>
        <w:tc>
          <w:tcPr>
            <w:tcW w:w="3002" w:type="dxa"/>
            <w:vAlign w:val="bottom"/>
          </w:tcPr>
          <w:p w14:paraId="6C16ADE2" w14:textId="77777777" w:rsidR="003A281F" w:rsidRPr="00EB65B4" w:rsidRDefault="003A281F" w:rsidP="00FE71E9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3A281F" w:rsidRPr="0088022C" w14:paraId="303BE10F" w14:textId="77777777" w:rsidTr="006B6DEA">
        <w:trPr>
          <w:trHeight w:val="812"/>
        </w:trPr>
        <w:tc>
          <w:tcPr>
            <w:tcW w:w="5444" w:type="dxa"/>
            <w:vAlign w:val="bottom"/>
          </w:tcPr>
          <w:p w14:paraId="1C555736" w14:textId="77777777" w:rsidR="003A281F" w:rsidRPr="0088022C" w:rsidRDefault="003A281F" w:rsidP="0088022C">
            <w:pPr>
              <w:spacing w:before="240"/>
              <w:rPr>
                <w:rFonts w:ascii="宋体" w:hAnsi="宋体"/>
                <w:sz w:val="30"/>
              </w:rPr>
            </w:pPr>
          </w:p>
        </w:tc>
        <w:tc>
          <w:tcPr>
            <w:tcW w:w="3002" w:type="dxa"/>
            <w:vAlign w:val="bottom"/>
          </w:tcPr>
          <w:p w14:paraId="10FF6113" w14:textId="77777777" w:rsidR="003A281F" w:rsidRPr="00EB65B4" w:rsidRDefault="003A281F" w:rsidP="0088022C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3A281F" w:rsidRPr="0088022C" w14:paraId="15D1F292" w14:textId="77777777" w:rsidTr="006B6DEA">
        <w:tc>
          <w:tcPr>
            <w:tcW w:w="5444" w:type="dxa"/>
            <w:vAlign w:val="bottom"/>
          </w:tcPr>
          <w:p w14:paraId="0435B70C" w14:textId="77777777" w:rsidR="003A281F" w:rsidRPr="0088022C" w:rsidRDefault="003A281F" w:rsidP="0088022C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批准：</w:t>
            </w:r>
            <w:r w:rsidR="00FE71E9">
              <w:rPr>
                <w:rFonts w:ascii="宋体" w:hAnsi="宋体" w:hint="eastAsia"/>
                <w:sz w:val="30"/>
              </w:rPr>
              <w:t>温宜明</w:t>
            </w:r>
          </w:p>
        </w:tc>
        <w:tc>
          <w:tcPr>
            <w:tcW w:w="3002" w:type="dxa"/>
            <w:vAlign w:val="bottom"/>
          </w:tcPr>
          <w:p w14:paraId="1BBBFC7C" w14:textId="5A231EF1" w:rsidR="003A281F" w:rsidRPr="00EB65B4" w:rsidRDefault="00FE71E9" w:rsidP="00EB65B4">
            <w:pPr>
              <w:spacing w:before="240"/>
              <w:rPr>
                <w:rFonts w:ascii="宋体" w:hAnsi="宋体"/>
                <w:sz w:val="30"/>
              </w:rPr>
            </w:pPr>
            <w:r w:rsidRPr="00EB65B4">
              <w:rPr>
                <w:rFonts w:ascii="宋体" w:hAnsi="宋体" w:hint="eastAsia"/>
                <w:sz w:val="30"/>
              </w:rPr>
              <w:t>201</w:t>
            </w:r>
            <w:r w:rsidR="00EB65B4" w:rsidRPr="00EB65B4">
              <w:rPr>
                <w:rFonts w:ascii="宋体" w:hAnsi="宋体"/>
                <w:sz w:val="30"/>
              </w:rPr>
              <w:t>7</w:t>
            </w:r>
            <w:r w:rsidRPr="00EB65B4">
              <w:rPr>
                <w:rFonts w:ascii="宋体" w:hAnsi="宋体" w:hint="eastAsia"/>
                <w:kern w:val="0"/>
                <w:sz w:val="30"/>
              </w:rPr>
              <w:t>年</w:t>
            </w:r>
            <w:r w:rsidR="00EB65B4" w:rsidRPr="00EB65B4">
              <w:rPr>
                <w:rFonts w:ascii="宋体" w:hAnsi="宋体"/>
                <w:kern w:val="0"/>
                <w:sz w:val="30"/>
              </w:rPr>
              <w:t>2</w:t>
            </w:r>
            <w:r w:rsidRPr="00EB65B4">
              <w:rPr>
                <w:rFonts w:ascii="宋体" w:hAnsi="宋体" w:hint="eastAsia"/>
                <w:kern w:val="0"/>
                <w:sz w:val="30"/>
              </w:rPr>
              <w:t>月</w:t>
            </w:r>
            <w:r w:rsidR="00EB65B4" w:rsidRPr="00EB65B4">
              <w:rPr>
                <w:rFonts w:ascii="宋体" w:hAnsi="宋体"/>
                <w:kern w:val="0"/>
                <w:sz w:val="30"/>
              </w:rPr>
              <w:t>28</w:t>
            </w:r>
            <w:r w:rsidRPr="00EB65B4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</w:tbl>
    <w:p w14:paraId="3253967E" w14:textId="77777777" w:rsidR="008F19B0" w:rsidRDefault="008F19B0" w:rsidP="003A281F">
      <w:pPr>
        <w:spacing w:before="120"/>
        <w:rPr>
          <w:rFonts w:ascii="宋体" w:hAnsi="宋体"/>
          <w:sz w:val="30"/>
        </w:rPr>
      </w:pPr>
    </w:p>
    <w:p w14:paraId="4BC1363E" w14:textId="77777777" w:rsidR="00422FDF" w:rsidRDefault="00E3290B" w:rsidP="00422FDF">
      <w:pPr>
        <w:spacing w:before="120"/>
        <w:ind w:left="574"/>
        <w:rPr>
          <w:rFonts w:ascii="宋体" w:hAnsi="宋体"/>
          <w:sz w:val="30"/>
        </w:rPr>
      </w:pPr>
      <w:r>
        <w:rPr>
          <w:rFonts w:ascii="宋体" w:hAnsi="宋体" w:hint="eastAsia"/>
          <w:sz w:val="30"/>
        </w:rPr>
        <w:t>发放范围：</w:t>
      </w:r>
      <w:r w:rsidR="00A71E1E">
        <w:rPr>
          <w:rFonts w:ascii="宋体" w:hAnsi="宋体" w:hint="eastAsia"/>
          <w:sz w:val="30"/>
        </w:rPr>
        <w:t>全体</w:t>
      </w:r>
    </w:p>
    <w:p w14:paraId="4E4AB387" w14:textId="77777777" w:rsidR="001622F9" w:rsidRPr="00E14C28" w:rsidRDefault="001622F9" w:rsidP="008F19B0">
      <w:pPr>
        <w:spacing w:before="120"/>
        <w:ind w:firstLine="600"/>
        <w:rPr>
          <w:rFonts w:ascii="宋体" w:hAnsi="宋体"/>
          <w:sz w:val="30"/>
        </w:rPr>
        <w:sectPr w:rsidR="001622F9" w:rsidRPr="00E14C28" w:rsidSect="00306E7F">
          <w:headerReference w:type="default" r:id="rId8"/>
          <w:footerReference w:type="default" r:id="rId9"/>
          <w:pgSz w:w="11906" w:h="16838" w:code="9"/>
          <w:pgMar w:top="1701" w:right="1134" w:bottom="1134" w:left="1701" w:header="1021" w:footer="992" w:gutter="0"/>
          <w:pgNumType w:start="1"/>
          <w:cols w:space="425"/>
          <w:docGrid w:type="lines" w:linePitch="312"/>
        </w:sectPr>
      </w:pPr>
    </w:p>
    <w:p w14:paraId="22D61511" w14:textId="77777777" w:rsidR="008F19B0" w:rsidRPr="00037C48" w:rsidRDefault="00422FDF" w:rsidP="008F19B0">
      <w:pPr>
        <w:jc w:val="center"/>
        <w:rPr>
          <w:rFonts w:ascii="宋体" w:hAnsi="宋体"/>
          <w:b/>
          <w:bCs/>
          <w:sz w:val="32"/>
          <w:szCs w:val="32"/>
        </w:rPr>
      </w:pPr>
      <w:r w:rsidRPr="00422FDF">
        <w:rPr>
          <w:rFonts w:ascii="宋体" w:hAnsi="宋体" w:hint="eastAsia"/>
          <w:b/>
          <w:bCs/>
          <w:sz w:val="32"/>
          <w:szCs w:val="32"/>
        </w:rPr>
        <w:lastRenderedPageBreak/>
        <w:t>修订页</w:t>
      </w:r>
    </w:p>
    <w:p w14:paraId="09F2EA8C" w14:textId="77777777" w:rsidR="008F19B0" w:rsidRPr="00D63E5E" w:rsidRDefault="008F19B0" w:rsidP="008F19B0">
      <w:pPr>
        <w:jc w:val="center"/>
        <w:rPr>
          <w:rFonts w:ascii="宋体" w:hAnsi="宋体"/>
          <w:b/>
          <w:bCs/>
        </w:rPr>
      </w:pPr>
    </w:p>
    <w:tbl>
      <w:tblPr>
        <w:tblW w:w="507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427"/>
        <w:gridCol w:w="1136"/>
        <w:gridCol w:w="1977"/>
        <w:gridCol w:w="1275"/>
        <w:gridCol w:w="851"/>
        <w:gridCol w:w="851"/>
        <w:gridCol w:w="709"/>
        <w:gridCol w:w="992"/>
        <w:gridCol w:w="970"/>
      </w:tblGrid>
      <w:tr w:rsidR="004A6104" w:rsidRPr="007240C7" w14:paraId="7EF43D49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CA745" w14:textId="77777777" w:rsidR="008F19B0" w:rsidRPr="007240C7" w:rsidRDefault="00422FDF" w:rsidP="00306E7F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编</w:t>
            </w:r>
          </w:p>
          <w:p w14:paraId="3149D490" w14:textId="77777777" w:rsidR="008F19B0" w:rsidRPr="007240C7" w:rsidRDefault="00422FDF" w:rsidP="00306E7F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号</w:t>
            </w: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C71A0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章节</w:t>
            </w:r>
          </w:p>
          <w:p w14:paraId="734FF4BE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D1355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/>
                <w:szCs w:val="21"/>
              </w:rPr>
              <w:t>修订内容简述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B9CE3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修订</w:t>
            </w:r>
          </w:p>
          <w:p w14:paraId="530E97B7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日期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F2CDB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订前</w:t>
            </w:r>
          </w:p>
          <w:p w14:paraId="19C8C48C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版本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8F36B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订后</w:t>
            </w:r>
          </w:p>
          <w:p w14:paraId="2C0F316E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版本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80F78" w14:textId="77777777" w:rsidR="008F19B0" w:rsidRPr="007240C7" w:rsidRDefault="00B02FF3" w:rsidP="00306E7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拟制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A64583" w14:textId="77777777" w:rsidR="008F19B0" w:rsidRPr="007240C7" w:rsidRDefault="00B02FF3" w:rsidP="00306E7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审核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5810A" w14:textId="77777777" w:rsidR="008F19B0" w:rsidRPr="007240C7" w:rsidRDefault="00B02FF3" w:rsidP="00306E7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批准</w:t>
            </w:r>
          </w:p>
        </w:tc>
      </w:tr>
      <w:tr w:rsidR="004A6104" w:rsidRPr="007240C7" w14:paraId="69BF7FF5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25DB" w14:textId="77777777" w:rsidR="00E538CE" w:rsidRPr="007240C7" w:rsidRDefault="00E538CE" w:rsidP="006351D4">
            <w:pPr>
              <w:numPr>
                <w:ilvl w:val="0"/>
                <w:numId w:val="2"/>
              </w:numPr>
              <w:ind w:rightChars="20" w:right="42"/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94B02" w14:textId="77777777" w:rsidR="00550EB8" w:rsidRPr="007240C7" w:rsidRDefault="009E64EB" w:rsidP="00D70E2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全部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F365C" w14:textId="77777777" w:rsidR="00E538CE" w:rsidRPr="007240C7" w:rsidRDefault="00422FDF" w:rsidP="00D70E22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创建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54ED3" w14:textId="77777777" w:rsidR="008F01A8" w:rsidRPr="008F01A8" w:rsidRDefault="004200B1" w:rsidP="004A610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015</w:t>
            </w:r>
            <w:r w:rsidR="004A6104">
              <w:rPr>
                <w:rFonts w:hAnsi="宋体" w:hint="eastAsia"/>
                <w:szCs w:val="21"/>
              </w:rPr>
              <w:t>.</w:t>
            </w:r>
            <w:r w:rsidR="00CD0971">
              <w:rPr>
                <w:szCs w:val="21"/>
              </w:rPr>
              <w:t>5</w:t>
            </w:r>
            <w:r w:rsidR="004A6104">
              <w:rPr>
                <w:szCs w:val="21"/>
              </w:rPr>
              <w:t>.</w:t>
            </w:r>
            <w:r w:rsidR="00CD0971">
              <w:rPr>
                <w:rFonts w:hAnsi="宋体" w:hint="eastAsia"/>
                <w:szCs w:val="21"/>
              </w:rPr>
              <w:t>8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DC19B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91FB2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8E9C" w14:textId="77777777" w:rsidR="00E538CE" w:rsidRPr="007240C7" w:rsidRDefault="00CD0971" w:rsidP="00D70E2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李琦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8D12F" w14:textId="77777777" w:rsidR="00E538CE" w:rsidRPr="007240C7" w:rsidRDefault="00CD0971" w:rsidP="00D70E22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朱耿华</w:t>
            </w:r>
            <w:proofErr w:type="gramEnd"/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ED90" w14:textId="77777777" w:rsidR="00E538CE" w:rsidRPr="007240C7" w:rsidRDefault="00FE71E9" w:rsidP="00D70E2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温宜明</w:t>
            </w:r>
          </w:p>
        </w:tc>
      </w:tr>
      <w:tr w:rsidR="00393820" w:rsidRPr="007240C7" w14:paraId="0D81C21B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C141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EBFFF" w14:textId="16386D15" w:rsidR="00393820" w:rsidRPr="00941635" w:rsidRDefault="00393820" w:rsidP="00393820">
            <w:pPr>
              <w:rPr>
                <w:rFonts w:ascii="宋体" w:hAnsi="宋体"/>
                <w:szCs w:val="21"/>
              </w:rPr>
            </w:pPr>
            <w:r w:rsidRPr="00941635">
              <w:rPr>
                <w:rFonts w:ascii="宋体" w:hAnsi="宋体" w:hint="eastAsia"/>
                <w:szCs w:val="21"/>
              </w:rPr>
              <w:t>全部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843FA" w14:textId="37DAC6F7" w:rsidR="00393820" w:rsidRPr="00941635" w:rsidRDefault="00393820" w:rsidP="00393820">
            <w:pPr>
              <w:rPr>
                <w:rFonts w:ascii="宋体" w:hAnsi="宋体"/>
                <w:szCs w:val="21"/>
              </w:rPr>
            </w:pPr>
            <w:r w:rsidRPr="00941635">
              <w:rPr>
                <w:rFonts w:ascii="宋体" w:hAnsi="宋体" w:hint="eastAsia"/>
                <w:szCs w:val="21"/>
              </w:rPr>
              <w:t>增加</w:t>
            </w:r>
            <w:r w:rsidRPr="00941635">
              <w:rPr>
                <w:rFonts w:ascii="宋体" w:hAnsi="宋体"/>
                <w:szCs w:val="21"/>
              </w:rPr>
              <w:t>条目编号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472FD" w14:textId="5F0FBAA2" w:rsidR="00393820" w:rsidRPr="00393820" w:rsidRDefault="00393820" w:rsidP="00393820">
            <w:pPr>
              <w:jc w:val="center"/>
              <w:rPr>
                <w:szCs w:val="21"/>
              </w:rPr>
            </w:pPr>
            <w:r w:rsidRPr="00393820">
              <w:rPr>
                <w:rFonts w:hint="eastAsia"/>
                <w:szCs w:val="21"/>
              </w:rPr>
              <w:t>2015.10.16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C21F9" w14:textId="6FEB9FB7" w:rsidR="00393820" w:rsidRPr="00393820" w:rsidRDefault="00393820" w:rsidP="00393820">
            <w:pPr>
              <w:jc w:val="center"/>
              <w:rPr>
                <w:szCs w:val="21"/>
              </w:rPr>
            </w:pPr>
            <w:r w:rsidRPr="00393820">
              <w:rPr>
                <w:rFonts w:hint="eastAsia"/>
                <w:szCs w:val="21"/>
              </w:rPr>
              <w:t>A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048C0" w14:textId="360F2CEB" w:rsidR="00393820" w:rsidRPr="00393820" w:rsidRDefault="00393820" w:rsidP="00393820">
            <w:pPr>
              <w:jc w:val="center"/>
              <w:rPr>
                <w:szCs w:val="21"/>
              </w:rPr>
            </w:pPr>
            <w:r w:rsidRPr="00393820">
              <w:rPr>
                <w:rFonts w:hint="eastAsia"/>
                <w:szCs w:val="21"/>
              </w:rPr>
              <w:t>A.1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3D694" w14:textId="07B41B28" w:rsidR="00393820" w:rsidRPr="00941635" w:rsidRDefault="00393820" w:rsidP="00393820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李琦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BA3AA" w14:textId="23828CC6" w:rsidR="00393820" w:rsidRPr="00941635" w:rsidRDefault="00393820" w:rsidP="00393820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朱耿华</w:t>
            </w:r>
            <w:proofErr w:type="gramEnd"/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27792" w14:textId="625F4718" w:rsidR="00393820" w:rsidRPr="00941635" w:rsidRDefault="00393820" w:rsidP="00393820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温宜明</w:t>
            </w:r>
          </w:p>
        </w:tc>
      </w:tr>
      <w:tr w:rsidR="00393820" w:rsidRPr="007240C7" w14:paraId="485477E1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043C6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4E517" w14:textId="7E48A465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  <w:r w:rsidRPr="00941635">
              <w:rPr>
                <w:rFonts w:ascii="宋体" w:hAnsi="宋体" w:hint="eastAsia"/>
                <w:szCs w:val="21"/>
              </w:rPr>
              <w:t>全部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554E1" w14:textId="5F5A24CB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</w:t>
            </w:r>
            <w:r>
              <w:rPr>
                <w:rFonts w:ascii="宋体" w:hAnsi="宋体"/>
                <w:szCs w:val="21"/>
              </w:rPr>
              <w:t>功能</w:t>
            </w:r>
            <w:proofErr w:type="gramStart"/>
            <w:r>
              <w:rPr>
                <w:rFonts w:ascii="宋体" w:hAnsi="宋体"/>
                <w:szCs w:val="21"/>
              </w:rPr>
              <w:t>块名字</w:t>
            </w:r>
            <w:proofErr w:type="gramEnd"/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3E6A" w14:textId="2042576A" w:rsidR="00393820" w:rsidRPr="00393820" w:rsidRDefault="00393820" w:rsidP="00393820">
            <w:pPr>
              <w:jc w:val="center"/>
              <w:rPr>
                <w:szCs w:val="21"/>
              </w:rPr>
            </w:pPr>
            <w:r w:rsidRPr="00393820">
              <w:rPr>
                <w:rFonts w:hint="eastAsia"/>
                <w:szCs w:val="21"/>
              </w:rPr>
              <w:t>2017.2.23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39F5" w14:textId="02BFDC72" w:rsidR="00393820" w:rsidRPr="00393820" w:rsidRDefault="00393820" w:rsidP="00393820">
            <w:pPr>
              <w:jc w:val="center"/>
              <w:rPr>
                <w:szCs w:val="21"/>
              </w:rPr>
            </w:pPr>
            <w:r w:rsidRPr="00393820">
              <w:rPr>
                <w:rFonts w:hint="eastAsia"/>
                <w:szCs w:val="21"/>
              </w:rPr>
              <w:t>A.1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307D" w14:textId="1578C514" w:rsidR="00393820" w:rsidRPr="00393820" w:rsidRDefault="00393820" w:rsidP="00393820">
            <w:pPr>
              <w:jc w:val="center"/>
              <w:rPr>
                <w:szCs w:val="21"/>
              </w:rPr>
            </w:pPr>
            <w:r w:rsidRPr="00393820">
              <w:rPr>
                <w:rFonts w:hint="eastAsia"/>
                <w:szCs w:val="21"/>
              </w:rPr>
              <w:t>A.2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A05FF" w14:textId="44452488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  <w:r w:rsidRPr="00941635">
              <w:rPr>
                <w:rFonts w:ascii="宋体" w:hAnsi="宋体" w:hint="eastAsia"/>
                <w:szCs w:val="21"/>
              </w:rPr>
              <w:t>李琦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4F8A2" w14:textId="2B97576A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  <w:proofErr w:type="gramStart"/>
            <w:r w:rsidRPr="00941635">
              <w:rPr>
                <w:rFonts w:ascii="宋体" w:hAnsi="宋体" w:hint="eastAsia"/>
                <w:szCs w:val="21"/>
              </w:rPr>
              <w:t>朱耿华</w:t>
            </w:r>
            <w:proofErr w:type="gramEnd"/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30F08" w14:textId="68014776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  <w:r w:rsidRPr="00941635">
              <w:rPr>
                <w:rFonts w:ascii="宋体" w:hAnsi="宋体" w:hint="eastAsia"/>
                <w:szCs w:val="21"/>
              </w:rPr>
              <w:t>温宜明</w:t>
            </w:r>
          </w:p>
        </w:tc>
      </w:tr>
      <w:tr w:rsidR="00393820" w:rsidRPr="007240C7" w14:paraId="495777F7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C1A3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6E5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10D0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E1CE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0BA8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E1A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CAC2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519C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AB75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603EC6B3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1AE5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86B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741E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D7CB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7305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6064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B534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7300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93BF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430CD4A9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9BBE8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AF4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374F6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DB5C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E11A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9E44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8C0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546D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C16A0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4A5FB292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73DBF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8A6DE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694B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463A2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F234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3EE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F0F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695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AD48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77BE39B8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257FD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673A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FB956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6193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5DDE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AEB28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51BF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DBBC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2A2D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3E8C2BC7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92E58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3D26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19CC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8E6F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24AC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DA6F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BFCD8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FC88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D52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0DE98C04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5480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78D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58E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6CC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33C5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FA92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7248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6F35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16F5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240432D0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D3165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D58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8236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25F2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98BB2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129C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3904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42F1C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2B26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1340ED97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E1F84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EF82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01EE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35A1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188F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01332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38B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565E6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02D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1A8CC2DB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7A85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410C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F25F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E9F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5D50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A983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EE0BB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042D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3B4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2A4823D8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02C8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3877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1E7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E8E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6347F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8BDA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0C7D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FA64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A2F9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68D29198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D2D6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C2C84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9672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C931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3C6F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534B3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5C44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811C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0D1EE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  <w:tr w:rsidR="00393820" w:rsidRPr="007240C7" w14:paraId="6CAAB410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850E7" w14:textId="77777777" w:rsidR="00393820" w:rsidRPr="007240C7" w:rsidRDefault="00393820" w:rsidP="00393820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A23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FA17F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619A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409F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2B56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E5D95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8E0B7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A02D" w14:textId="77777777" w:rsidR="00393820" w:rsidRPr="007240C7" w:rsidRDefault="00393820" w:rsidP="00393820">
            <w:pPr>
              <w:rPr>
                <w:rFonts w:ascii="宋体" w:hAnsi="宋体"/>
                <w:szCs w:val="21"/>
              </w:rPr>
            </w:pPr>
          </w:p>
        </w:tc>
      </w:tr>
    </w:tbl>
    <w:p w14:paraId="6BCAC238" w14:textId="77777777" w:rsidR="009408E5" w:rsidRPr="0095524B" w:rsidRDefault="009408E5" w:rsidP="00D832F0">
      <w:pPr>
        <w:pStyle w:val="a1"/>
        <w:spacing w:beforeLines="50" w:before="156" w:afterLines="50" w:after="156"/>
        <w:ind w:firstLine="0"/>
        <w:rPr>
          <w:rFonts w:ascii="宋体" w:hAnsi="宋体"/>
          <w:b/>
          <w:bCs/>
          <w:szCs w:val="21"/>
        </w:rPr>
      </w:pPr>
      <w:r w:rsidRPr="0095524B">
        <w:rPr>
          <w:rFonts w:ascii="宋体" w:hAnsi="宋体" w:hint="eastAsia"/>
          <w:b/>
          <w:bCs/>
          <w:szCs w:val="21"/>
        </w:rPr>
        <w:t>本版本与旧文件（版本）的关系</w:t>
      </w:r>
      <w:r w:rsidR="00184D25">
        <w:rPr>
          <w:rFonts w:ascii="宋体" w:hAnsi="宋体" w:hint="eastAsia"/>
          <w:b/>
          <w:bCs/>
          <w:szCs w:val="21"/>
        </w:rPr>
        <w:t>：</w:t>
      </w:r>
    </w:p>
    <w:p w14:paraId="5C89DAA6" w14:textId="77777777" w:rsidR="009408E5" w:rsidRDefault="00E3290B" w:rsidP="009408E5">
      <w:pPr>
        <w:pStyle w:val="a1"/>
        <w:rPr>
          <w:rFonts w:ascii="宋体" w:hAnsi="宋体"/>
        </w:rPr>
      </w:pPr>
      <w:r>
        <w:rPr>
          <w:rFonts w:ascii="宋体" w:hAnsi="宋体" w:hint="eastAsia"/>
        </w:rPr>
        <w:t>无。</w:t>
      </w:r>
    </w:p>
    <w:p w14:paraId="2F95F955" w14:textId="77777777" w:rsidR="001622F9" w:rsidRPr="00801F1A" w:rsidRDefault="001622F9" w:rsidP="008F19B0">
      <w:pPr>
        <w:jc w:val="center"/>
        <w:rPr>
          <w:rFonts w:ascii="宋体" w:hAnsi="宋体"/>
          <w:b/>
          <w:sz w:val="32"/>
          <w:szCs w:val="32"/>
        </w:rPr>
        <w:sectPr w:rsidR="001622F9" w:rsidRPr="00801F1A" w:rsidSect="00400DA8">
          <w:headerReference w:type="default" r:id="rId10"/>
          <w:footerReference w:type="default" r:id="rId11"/>
          <w:pgSz w:w="11906" w:h="16838" w:code="9"/>
          <w:pgMar w:top="1558" w:right="1134" w:bottom="1134" w:left="1701" w:header="623" w:footer="992" w:gutter="0"/>
          <w:pgNumType w:fmt="upperRoman" w:start="1"/>
          <w:cols w:space="425"/>
          <w:docGrid w:type="lines" w:linePitch="312"/>
        </w:sectPr>
      </w:pPr>
    </w:p>
    <w:p w14:paraId="278B025B" w14:textId="77777777" w:rsidR="00637C84" w:rsidRPr="00CC2ED3" w:rsidRDefault="00637C84" w:rsidP="00637C84">
      <w:pPr>
        <w:spacing w:before="120" w:after="120" w:line="288" w:lineRule="auto"/>
        <w:jc w:val="center"/>
        <w:rPr>
          <w:rFonts w:ascii="宋体" w:hAnsi="宋体"/>
          <w:b/>
          <w:sz w:val="32"/>
          <w:szCs w:val="32"/>
        </w:rPr>
      </w:pPr>
      <w:r w:rsidRPr="00D63E5E">
        <w:rPr>
          <w:rFonts w:ascii="宋体" w:hAnsi="宋体" w:hint="eastAsia"/>
          <w:b/>
          <w:sz w:val="32"/>
          <w:szCs w:val="32"/>
        </w:rPr>
        <w:lastRenderedPageBreak/>
        <w:t>目录</w:t>
      </w:r>
    </w:p>
    <w:p w14:paraId="71228D36" w14:textId="77777777" w:rsidR="00B660C0" w:rsidRDefault="004C752F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r w:rsidRPr="00862830">
        <w:rPr>
          <w:rFonts w:ascii="宋体" w:hAnsi="宋体"/>
        </w:rPr>
        <w:fldChar w:fldCharType="begin"/>
      </w:r>
      <w:r w:rsidR="00637C84" w:rsidRPr="00862830">
        <w:rPr>
          <w:rFonts w:ascii="宋体" w:hAnsi="宋体" w:hint="eastAsia"/>
        </w:rPr>
        <w:instrText>TOC \o "1-3" \h \z \u</w:instrText>
      </w:r>
      <w:r w:rsidRPr="00862830">
        <w:rPr>
          <w:rFonts w:ascii="宋体" w:hAnsi="宋体"/>
        </w:rPr>
        <w:fldChar w:fldCharType="separate"/>
      </w:r>
      <w:hyperlink w:anchor="_Toc478734460" w:history="1">
        <w:r w:rsidR="00B660C0" w:rsidRPr="003C20D1">
          <w:rPr>
            <w:rStyle w:val="ae"/>
            <w:noProof/>
          </w:rPr>
          <w:t>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基本指令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</w:t>
        </w:r>
        <w:r w:rsidR="00B660C0">
          <w:rPr>
            <w:noProof/>
            <w:webHidden/>
          </w:rPr>
          <w:fldChar w:fldCharType="end"/>
        </w:r>
      </w:hyperlink>
    </w:p>
    <w:p w14:paraId="55903E63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461" w:history="1">
        <w:r w:rsidR="00B660C0" w:rsidRPr="003C20D1">
          <w:rPr>
            <w:rStyle w:val="ae"/>
            <w:noProof/>
          </w:rPr>
          <w:t>1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初等数学运算指令（</w:t>
        </w:r>
        <w:r w:rsidR="00B660C0" w:rsidRPr="003C20D1">
          <w:rPr>
            <w:rStyle w:val="ae"/>
            <w:noProof/>
          </w:rPr>
          <w:t>FUN</w:t>
        </w:r>
        <w:r w:rsidR="00B660C0" w:rsidRPr="003C20D1">
          <w:rPr>
            <w:rStyle w:val="ae"/>
            <w:rFonts w:hint="eastAsia"/>
            <w:noProof/>
          </w:rPr>
          <w:t>）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</w:t>
        </w:r>
        <w:r w:rsidR="00B660C0">
          <w:rPr>
            <w:noProof/>
            <w:webHidden/>
          </w:rPr>
          <w:fldChar w:fldCharType="end"/>
        </w:r>
      </w:hyperlink>
    </w:p>
    <w:p w14:paraId="19B639DA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2" w:history="1">
        <w:r w:rsidR="00B660C0" w:rsidRPr="003C20D1">
          <w:rPr>
            <w:rStyle w:val="ae"/>
            <w:noProof/>
          </w:rPr>
          <w:t>1.1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B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</w:t>
        </w:r>
        <w:r w:rsidR="00B660C0">
          <w:rPr>
            <w:noProof/>
            <w:webHidden/>
          </w:rPr>
          <w:fldChar w:fldCharType="end"/>
        </w:r>
      </w:hyperlink>
    </w:p>
    <w:p w14:paraId="7ED62A8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3" w:history="1">
        <w:r w:rsidR="00B660C0" w:rsidRPr="003C20D1">
          <w:rPr>
            <w:rStyle w:val="ae"/>
            <w:noProof/>
          </w:rPr>
          <w:t>1.1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QR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</w:t>
        </w:r>
        <w:r w:rsidR="00B660C0">
          <w:rPr>
            <w:noProof/>
            <w:webHidden/>
          </w:rPr>
          <w:fldChar w:fldCharType="end"/>
        </w:r>
      </w:hyperlink>
    </w:p>
    <w:p w14:paraId="792A37B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4" w:history="1">
        <w:r w:rsidR="00B660C0" w:rsidRPr="003C20D1">
          <w:rPr>
            <w:rStyle w:val="ae"/>
            <w:noProof/>
          </w:rPr>
          <w:t>1.1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</w:t>
        </w:r>
        <w:r w:rsidR="00B660C0">
          <w:rPr>
            <w:noProof/>
            <w:webHidden/>
          </w:rPr>
          <w:fldChar w:fldCharType="end"/>
        </w:r>
      </w:hyperlink>
    </w:p>
    <w:p w14:paraId="63A823A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5" w:history="1">
        <w:r w:rsidR="00B660C0" w:rsidRPr="003C20D1">
          <w:rPr>
            <w:rStyle w:val="ae"/>
            <w:noProof/>
          </w:rPr>
          <w:t>1.1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OG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</w:t>
        </w:r>
        <w:r w:rsidR="00B660C0">
          <w:rPr>
            <w:noProof/>
            <w:webHidden/>
          </w:rPr>
          <w:fldChar w:fldCharType="end"/>
        </w:r>
      </w:hyperlink>
    </w:p>
    <w:p w14:paraId="446C6BC0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6" w:history="1">
        <w:r w:rsidR="00B660C0" w:rsidRPr="003C20D1">
          <w:rPr>
            <w:rStyle w:val="ae"/>
            <w:noProof/>
          </w:rPr>
          <w:t>1.1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</w:t>
        </w:r>
        <w:r w:rsidR="00B660C0">
          <w:rPr>
            <w:noProof/>
            <w:webHidden/>
          </w:rPr>
          <w:fldChar w:fldCharType="end"/>
        </w:r>
      </w:hyperlink>
    </w:p>
    <w:p w14:paraId="0E6E736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7" w:history="1">
        <w:r w:rsidR="00B660C0" w:rsidRPr="003C20D1">
          <w:rPr>
            <w:rStyle w:val="ae"/>
            <w:noProof/>
          </w:rPr>
          <w:t>1.1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I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</w:t>
        </w:r>
        <w:r w:rsidR="00B660C0">
          <w:rPr>
            <w:noProof/>
            <w:webHidden/>
          </w:rPr>
          <w:fldChar w:fldCharType="end"/>
        </w:r>
      </w:hyperlink>
    </w:p>
    <w:p w14:paraId="3E4EEBC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8" w:history="1">
        <w:r w:rsidR="00B660C0" w:rsidRPr="003C20D1">
          <w:rPr>
            <w:rStyle w:val="ae"/>
            <w:noProof/>
          </w:rPr>
          <w:t>1.1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O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</w:t>
        </w:r>
        <w:r w:rsidR="00B660C0">
          <w:rPr>
            <w:noProof/>
            <w:webHidden/>
          </w:rPr>
          <w:fldChar w:fldCharType="end"/>
        </w:r>
      </w:hyperlink>
    </w:p>
    <w:p w14:paraId="74B8CAB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69" w:history="1">
        <w:r w:rsidR="00B660C0" w:rsidRPr="003C20D1">
          <w:rPr>
            <w:rStyle w:val="ae"/>
            <w:noProof/>
          </w:rPr>
          <w:t>1.1.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A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6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</w:t>
        </w:r>
        <w:r w:rsidR="00B660C0">
          <w:rPr>
            <w:noProof/>
            <w:webHidden/>
          </w:rPr>
          <w:fldChar w:fldCharType="end"/>
        </w:r>
      </w:hyperlink>
    </w:p>
    <w:p w14:paraId="7045FE5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0" w:history="1">
        <w:r w:rsidR="00B660C0" w:rsidRPr="003C20D1">
          <w:rPr>
            <w:rStyle w:val="ae"/>
            <w:noProof/>
          </w:rPr>
          <w:t>1.1.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O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</w:t>
        </w:r>
        <w:r w:rsidR="00B660C0">
          <w:rPr>
            <w:noProof/>
            <w:webHidden/>
          </w:rPr>
          <w:fldChar w:fldCharType="end"/>
        </w:r>
      </w:hyperlink>
    </w:p>
    <w:p w14:paraId="483B0F1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1" w:history="1">
        <w:r w:rsidR="00B660C0" w:rsidRPr="003C20D1">
          <w:rPr>
            <w:rStyle w:val="ae"/>
            <w:noProof/>
          </w:rPr>
          <w:t>1.1.1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SI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</w:t>
        </w:r>
        <w:r w:rsidR="00B660C0">
          <w:rPr>
            <w:noProof/>
            <w:webHidden/>
          </w:rPr>
          <w:fldChar w:fldCharType="end"/>
        </w:r>
      </w:hyperlink>
    </w:p>
    <w:p w14:paraId="1CBDF9B0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2" w:history="1">
        <w:r w:rsidR="00B660C0" w:rsidRPr="003C20D1">
          <w:rPr>
            <w:rStyle w:val="ae"/>
            <w:noProof/>
          </w:rPr>
          <w:t>1.1.1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CO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</w:t>
        </w:r>
        <w:r w:rsidR="00B660C0">
          <w:rPr>
            <w:noProof/>
            <w:webHidden/>
          </w:rPr>
          <w:fldChar w:fldCharType="end"/>
        </w:r>
      </w:hyperlink>
    </w:p>
    <w:p w14:paraId="3F2087B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3" w:history="1">
        <w:r w:rsidR="00B660C0" w:rsidRPr="003C20D1">
          <w:rPr>
            <w:rStyle w:val="ae"/>
            <w:noProof/>
          </w:rPr>
          <w:t>1.1.1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TA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</w:t>
        </w:r>
        <w:r w:rsidR="00B660C0">
          <w:rPr>
            <w:noProof/>
            <w:webHidden/>
          </w:rPr>
          <w:fldChar w:fldCharType="end"/>
        </w:r>
      </w:hyperlink>
    </w:p>
    <w:p w14:paraId="5E043D5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4" w:history="1">
        <w:r w:rsidR="00B660C0" w:rsidRPr="003C20D1">
          <w:rPr>
            <w:rStyle w:val="ae"/>
            <w:noProof/>
          </w:rPr>
          <w:t>1.1.1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CO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</w:t>
        </w:r>
        <w:r w:rsidR="00B660C0">
          <w:rPr>
            <w:noProof/>
            <w:webHidden/>
          </w:rPr>
          <w:fldChar w:fldCharType="end"/>
        </w:r>
      </w:hyperlink>
    </w:p>
    <w:p w14:paraId="63B2311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5" w:history="1">
        <w:r w:rsidR="00B660C0" w:rsidRPr="003C20D1">
          <w:rPr>
            <w:rStyle w:val="ae"/>
            <w:noProof/>
          </w:rPr>
          <w:t>1.1.1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</w:t>
        </w:r>
        <w:r w:rsidR="00B660C0">
          <w:rPr>
            <w:noProof/>
            <w:webHidden/>
          </w:rPr>
          <w:fldChar w:fldCharType="end"/>
        </w:r>
      </w:hyperlink>
    </w:p>
    <w:p w14:paraId="4611E3D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6" w:history="1">
        <w:r w:rsidR="00B660C0" w:rsidRPr="003C20D1">
          <w:rPr>
            <w:rStyle w:val="ae"/>
            <w:noProof/>
          </w:rPr>
          <w:t>1.1.1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OLY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</w:t>
        </w:r>
        <w:r w:rsidR="00B660C0">
          <w:rPr>
            <w:noProof/>
            <w:webHidden/>
          </w:rPr>
          <w:fldChar w:fldCharType="end"/>
        </w:r>
      </w:hyperlink>
    </w:p>
    <w:p w14:paraId="375EC0E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7" w:history="1">
        <w:r w:rsidR="00B660C0" w:rsidRPr="003C20D1">
          <w:rPr>
            <w:rStyle w:val="ae"/>
            <w:noProof/>
          </w:rPr>
          <w:t>1.1.1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IMI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</w:t>
        </w:r>
        <w:r w:rsidR="00B660C0">
          <w:rPr>
            <w:noProof/>
            <w:webHidden/>
          </w:rPr>
          <w:fldChar w:fldCharType="end"/>
        </w:r>
      </w:hyperlink>
    </w:p>
    <w:p w14:paraId="491BBCF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8" w:history="1">
        <w:r w:rsidR="00B660C0" w:rsidRPr="003C20D1">
          <w:rPr>
            <w:rStyle w:val="ae"/>
            <w:noProof/>
          </w:rPr>
          <w:t>1.1.1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EL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7</w:t>
        </w:r>
        <w:r w:rsidR="00B660C0">
          <w:rPr>
            <w:noProof/>
            <w:webHidden/>
          </w:rPr>
          <w:fldChar w:fldCharType="end"/>
        </w:r>
      </w:hyperlink>
    </w:p>
    <w:p w14:paraId="482DB93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79" w:history="1">
        <w:r w:rsidR="00B660C0" w:rsidRPr="003C20D1">
          <w:rPr>
            <w:rStyle w:val="ae"/>
            <w:noProof/>
          </w:rPr>
          <w:t>1.1.1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UX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7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8</w:t>
        </w:r>
        <w:r w:rsidR="00B660C0">
          <w:rPr>
            <w:noProof/>
            <w:webHidden/>
          </w:rPr>
          <w:fldChar w:fldCharType="end"/>
        </w:r>
      </w:hyperlink>
    </w:p>
    <w:p w14:paraId="1D26FFC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0" w:history="1">
        <w:r w:rsidR="00B660C0" w:rsidRPr="003C20D1">
          <w:rPr>
            <w:rStyle w:val="ae"/>
            <w:noProof/>
          </w:rPr>
          <w:t>1.1.1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EDSEL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8</w:t>
        </w:r>
        <w:r w:rsidR="00B660C0">
          <w:rPr>
            <w:noProof/>
            <w:webHidden/>
          </w:rPr>
          <w:fldChar w:fldCharType="end"/>
        </w:r>
      </w:hyperlink>
    </w:p>
    <w:p w14:paraId="7C2FEAE8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481" w:history="1">
        <w:r w:rsidR="00B660C0" w:rsidRPr="003C20D1">
          <w:rPr>
            <w:rStyle w:val="ae"/>
            <w:noProof/>
          </w:rPr>
          <w:t>1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类型转化指令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9</w:t>
        </w:r>
        <w:r w:rsidR="00B660C0">
          <w:rPr>
            <w:noProof/>
            <w:webHidden/>
          </w:rPr>
          <w:fldChar w:fldCharType="end"/>
        </w:r>
      </w:hyperlink>
    </w:p>
    <w:p w14:paraId="5553B027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2" w:history="1">
        <w:r w:rsidR="00B660C0" w:rsidRPr="003C20D1">
          <w:rPr>
            <w:rStyle w:val="ae"/>
            <w:noProof/>
          </w:rPr>
          <w:t>1.2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T_TO_TO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9</w:t>
        </w:r>
        <w:r w:rsidR="00B660C0">
          <w:rPr>
            <w:noProof/>
            <w:webHidden/>
          </w:rPr>
          <w:fldChar w:fldCharType="end"/>
        </w:r>
      </w:hyperlink>
    </w:p>
    <w:p w14:paraId="0699BB56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483" w:history="1">
        <w:r w:rsidR="00B660C0" w:rsidRPr="003C20D1">
          <w:rPr>
            <w:rStyle w:val="ae"/>
            <w:noProof/>
          </w:rPr>
          <w:t>1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时间运算指令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9</w:t>
        </w:r>
        <w:r w:rsidR="00B660C0">
          <w:rPr>
            <w:noProof/>
            <w:webHidden/>
          </w:rPr>
          <w:fldChar w:fldCharType="end"/>
        </w:r>
      </w:hyperlink>
    </w:p>
    <w:p w14:paraId="52B48CAF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4" w:history="1">
        <w:r w:rsidR="00B660C0" w:rsidRPr="003C20D1">
          <w:rPr>
            <w:rStyle w:val="ae"/>
            <w:noProof/>
          </w:rPr>
          <w:t>1.3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DD_DT_TIM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9</w:t>
        </w:r>
        <w:r w:rsidR="00B660C0">
          <w:rPr>
            <w:noProof/>
            <w:webHidden/>
          </w:rPr>
          <w:fldChar w:fldCharType="end"/>
        </w:r>
      </w:hyperlink>
    </w:p>
    <w:p w14:paraId="7386097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5" w:history="1">
        <w:r w:rsidR="00B660C0" w:rsidRPr="003C20D1">
          <w:rPr>
            <w:rStyle w:val="ae"/>
            <w:noProof/>
          </w:rPr>
          <w:t>1.3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DD_TOD_TIM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9</w:t>
        </w:r>
        <w:r w:rsidR="00B660C0">
          <w:rPr>
            <w:noProof/>
            <w:webHidden/>
          </w:rPr>
          <w:fldChar w:fldCharType="end"/>
        </w:r>
      </w:hyperlink>
    </w:p>
    <w:p w14:paraId="7826DA2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6" w:history="1">
        <w:r w:rsidR="00B660C0" w:rsidRPr="003C20D1">
          <w:rPr>
            <w:rStyle w:val="ae"/>
            <w:noProof/>
          </w:rPr>
          <w:t>1.3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UB_DT_TIM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0</w:t>
        </w:r>
        <w:r w:rsidR="00B660C0">
          <w:rPr>
            <w:noProof/>
            <w:webHidden/>
          </w:rPr>
          <w:fldChar w:fldCharType="end"/>
        </w:r>
      </w:hyperlink>
    </w:p>
    <w:p w14:paraId="058CBB3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7" w:history="1">
        <w:r w:rsidR="00B660C0" w:rsidRPr="003C20D1">
          <w:rPr>
            <w:rStyle w:val="ae"/>
            <w:noProof/>
          </w:rPr>
          <w:t>1.3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UB_DT_D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0</w:t>
        </w:r>
        <w:r w:rsidR="00B660C0">
          <w:rPr>
            <w:noProof/>
            <w:webHidden/>
          </w:rPr>
          <w:fldChar w:fldCharType="end"/>
        </w:r>
      </w:hyperlink>
    </w:p>
    <w:p w14:paraId="02F67F0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8" w:history="1">
        <w:r w:rsidR="00B660C0" w:rsidRPr="003C20D1">
          <w:rPr>
            <w:rStyle w:val="ae"/>
            <w:noProof/>
          </w:rPr>
          <w:t>1.3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UB_TOD_TIM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0</w:t>
        </w:r>
        <w:r w:rsidR="00B660C0">
          <w:rPr>
            <w:noProof/>
            <w:webHidden/>
          </w:rPr>
          <w:fldChar w:fldCharType="end"/>
        </w:r>
      </w:hyperlink>
    </w:p>
    <w:p w14:paraId="4574E24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89" w:history="1">
        <w:r w:rsidR="00B660C0" w:rsidRPr="003C20D1">
          <w:rPr>
            <w:rStyle w:val="ae"/>
            <w:noProof/>
          </w:rPr>
          <w:t>1.3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UB_DATE_DAT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8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1</w:t>
        </w:r>
        <w:r w:rsidR="00B660C0">
          <w:rPr>
            <w:noProof/>
            <w:webHidden/>
          </w:rPr>
          <w:fldChar w:fldCharType="end"/>
        </w:r>
      </w:hyperlink>
    </w:p>
    <w:p w14:paraId="301A6FE1" w14:textId="77777777" w:rsidR="00B660C0" w:rsidRDefault="004D4F82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hyperlink w:anchor="_Toc478734490" w:history="1">
        <w:r w:rsidR="00B660C0" w:rsidRPr="003C20D1">
          <w:rPr>
            <w:rStyle w:val="ae"/>
            <w:noProof/>
          </w:rPr>
          <w:t>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基本库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1</w:t>
        </w:r>
        <w:r w:rsidR="00B660C0">
          <w:rPr>
            <w:noProof/>
            <w:webHidden/>
          </w:rPr>
          <w:fldChar w:fldCharType="end"/>
        </w:r>
      </w:hyperlink>
    </w:p>
    <w:p w14:paraId="0142D54C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491" w:history="1">
        <w:r w:rsidR="00B660C0" w:rsidRPr="003C20D1">
          <w:rPr>
            <w:rStyle w:val="ae"/>
            <w:noProof/>
          </w:rPr>
          <w:t>2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标准算法块（</w:t>
        </w:r>
        <w:r w:rsidR="00B660C0" w:rsidRPr="003C20D1">
          <w:rPr>
            <w:rStyle w:val="ae"/>
            <w:noProof/>
          </w:rPr>
          <w:t>FB</w:t>
        </w:r>
        <w:r w:rsidR="00B660C0" w:rsidRPr="003C20D1">
          <w:rPr>
            <w:rStyle w:val="ae"/>
            <w:rFonts w:hint="eastAsia"/>
            <w:noProof/>
          </w:rPr>
          <w:t>）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1</w:t>
        </w:r>
        <w:r w:rsidR="00B660C0">
          <w:rPr>
            <w:noProof/>
            <w:webHidden/>
          </w:rPr>
          <w:fldChar w:fldCharType="end"/>
        </w:r>
      </w:hyperlink>
    </w:p>
    <w:p w14:paraId="7BFD6DD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2" w:history="1">
        <w:r w:rsidR="00B660C0" w:rsidRPr="003C20D1">
          <w:rPr>
            <w:rStyle w:val="ae"/>
            <w:noProof/>
          </w:rPr>
          <w:t>2.1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R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1</w:t>
        </w:r>
        <w:r w:rsidR="00B660C0">
          <w:rPr>
            <w:noProof/>
            <w:webHidden/>
          </w:rPr>
          <w:fldChar w:fldCharType="end"/>
        </w:r>
      </w:hyperlink>
    </w:p>
    <w:p w14:paraId="446AE76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3" w:history="1">
        <w:r w:rsidR="00B660C0" w:rsidRPr="003C20D1">
          <w:rPr>
            <w:rStyle w:val="ae"/>
            <w:noProof/>
          </w:rPr>
          <w:t>2.1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2</w:t>
        </w:r>
        <w:r w:rsidR="00B660C0">
          <w:rPr>
            <w:noProof/>
            <w:webHidden/>
          </w:rPr>
          <w:fldChar w:fldCharType="end"/>
        </w:r>
      </w:hyperlink>
    </w:p>
    <w:p w14:paraId="543B74B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4" w:history="1">
        <w:r w:rsidR="00B660C0" w:rsidRPr="003C20D1">
          <w:rPr>
            <w:rStyle w:val="ae"/>
            <w:noProof/>
          </w:rPr>
          <w:t>2.1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T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2</w:t>
        </w:r>
        <w:r w:rsidR="00B660C0">
          <w:rPr>
            <w:noProof/>
            <w:webHidden/>
          </w:rPr>
          <w:fldChar w:fldCharType="end"/>
        </w:r>
      </w:hyperlink>
    </w:p>
    <w:p w14:paraId="07FA643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5" w:history="1">
        <w:r w:rsidR="00B660C0" w:rsidRPr="003C20D1">
          <w:rPr>
            <w:rStyle w:val="ae"/>
            <w:noProof/>
          </w:rPr>
          <w:t>2.1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TU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3</w:t>
        </w:r>
        <w:r w:rsidR="00B660C0">
          <w:rPr>
            <w:noProof/>
            <w:webHidden/>
          </w:rPr>
          <w:fldChar w:fldCharType="end"/>
        </w:r>
      </w:hyperlink>
    </w:p>
    <w:p w14:paraId="2BE30E2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6" w:history="1">
        <w:r w:rsidR="00B660C0" w:rsidRPr="003C20D1">
          <w:rPr>
            <w:rStyle w:val="ae"/>
            <w:noProof/>
          </w:rPr>
          <w:t>2.1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TU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3</w:t>
        </w:r>
        <w:r w:rsidR="00B660C0">
          <w:rPr>
            <w:noProof/>
            <w:webHidden/>
          </w:rPr>
          <w:fldChar w:fldCharType="end"/>
        </w:r>
      </w:hyperlink>
    </w:p>
    <w:p w14:paraId="40A30A9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7" w:history="1">
        <w:r w:rsidR="00B660C0" w:rsidRPr="003C20D1">
          <w:rPr>
            <w:rStyle w:val="ae"/>
            <w:noProof/>
          </w:rPr>
          <w:t>2.1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RTC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4</w:t>
        </w:r>
        <w:r w:rsidR="00B660C0">
          <w:rPr>
            <w:noProof/>
            <w:webHidden/>
          </w:rPr>
          <w:fldChar w:fldCharType="end"/>
        </w:r>
      </w:hyperlink>
    </w:p>
    <w:p w14:paraId="49DB336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8" w:history="1">
        <w:r w:rsidR="00B660C0" w:rsidRPr="003C20D1">
          <w:rPr>
            <w:rStyle w:val="ae"/>
            <w:noProof/>
          </w:rPr>
          <w:t>2.1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F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4</w:t>
        </w:r>
        <w:r w:rsidR="00B660C0">
          <w:rPr>
            <w:noProof/>
            <w:webHidden/>
          </w:rPr>
          <w:fldChar w:fldCharType="end"/>
        </w:r>
      </w:hyperlink>
    </w:p>
    <w:p w14:paraId="7950C93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499" w:history="1">
        <w:r w:rsidR="00B660C0" w:rsidRPr="003C20D1">
          <w:rPr>
            <w:rStyle w:val="ae"/>
            <w:noProof/>
          </w:rPr>
          <w:t>2.1.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F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49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5</w:t>
        </w:r>
        <w:r w:rsidR="00B660C0">
          <w:rPr>
            <w:noProof/>
            <w:webHidden/>
          </w:rPr>
          <w:fldChar w:fldCharType="end"/>
        </w:r>
      </w:hyperlink>
    </w:p>
    <w:p w14:paraId="2B4537E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0" w:history="1">
        <w:r w:rsidR="00B660C0" w:rsidRPr="003C20D1">
          <w:rPr>
            <w:rStyle w:val="ae"/>
            <w:noProof/>
          </w:rPr>
          <w:t>2.1.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F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6</w:t>
        </w:r>
        <w:r w:rsidR="00B660C0">
          <w:rPr>
            <w:noProof/>
            <w:webHidden/>
          </w:rPr>
          <w:fldChar w:fldCharType="end"/>
        </w:r>
      </w:hyperlink>
    </w:p>
    <w:p w14:paraId="197E4D7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1" w:history="1">
        <w:r w:rsidR="00B660C0" w:rsidRPr="003C20D1">
          <w:rPr>
            <w:rStyle w:val="ae"/>
            <w:noProof/>
          </w:rPr>
          <w:t>2.1.1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6</w:t>
        </w:r>
        <w:r w:rsidR="00B660C0">
          <w:rPr>
            <w:noProof/>
            <w:webHidden/>
          </w:rPr>
          <w:fldChar w:fldCharType="end"/>
        </w:r>
      </w:hyperlink>
    </w:p>
    <w:p w14:paraId="1D6DCE8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2" w:history="1">
        <w:r w:rsidR="00B660C0" w:rsidRPr="003C20D1">
          <w:rPr>
            <w:rStyle w:val="ae"/>
            <w:noProof/>
          </w:rPr>
          <w:t>2.1.1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N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7</w:t>
        </w:r>
        <w:r w:rsidR="00B660C0">
          <w:rPr>
            <w:noProof/>
            <w:webHidden/>
          </w:rPr>
          <w:fldChar w:fldCharType="end"/>
        </w:r>
      </w:hyperlink>
    </w:p>
    <w:p w14:paraId="1899E3A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3" w:history="1">
        <w:r w:rsidR="00B660C0" w:rsidRPr="003C20D1">
          <w:rPr>
            <w:rStyle w:val="ae"/>
            <w:noProof/>
          </w:rPr>
          <w:t>2.1.1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N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7</w:t>
        </w:r>
        <w:r w:rsidR="00B660C0">
          <w:rPr>
            <w:noProof/>
            <w:webHidden/>
          </w:rPr>
          <w:fldChar w:fldCharType="end"/>
        </w:r>
      </w:hyperlink>
    </w:p>
    <w:p w14:paraId="62BF046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4" w:history="1">
        <w:r w:rsidR="00B660C0" w:rsidRPr="003C20D1">
          <w:rPr>
            <w:rStyle w:val="ae"/>
            <w:noProof/>
          </w:rPr>
          <w:t>2.1.1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P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7</w:t>
        </w:r>
        <w:r w:rsidR="00B660C0">
          <w:rPr>
            <w:noProof/>
            <w:webHidden/>
          </w:rPr>
          <w:fldChar w:fldCharType="end"/>
        </w:r>
      </w:hyperlink>
    </w:p>
    <w:p w14:paraId="5519175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5" w:history="1">
        <w:r w:rsidR="00B660C0" w:rsidRPr="003C20D1">
          <w:rPr>
            <w:rStyle w:val="ae"/>
            <w:noProof/>
          </w:rPr>
          <w:t>2.1.1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P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8</w:t>
        </w:r>
        <w:r w:rsidR="00B660C0">
          <w:rPr>
            <w:noProof/>
            <w:webHidden/>
          </w:rPr>
          <w:fldChar w:fldCharType="end"/>
        </w:r>
      </w:hyperlink>
    </w:p>
    <w:p w14:paraId="3EA08333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6" w:history="1">
        <w:r w:rsidR="00B660C0" w:rsidRPr="003C20D1">
          <w:rPr>
            <w:rStyle w:val="ae"/>
            <w:noProof/>
          </w:rPr>
          <w:t>2.1.1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P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8</w:t>
        </w:r>
        <w:r w:rsidR="00B660C0">
          <w:rPr>
            <w:noProof/>
            <w:webHidden/>
          </w:rPr>
          <w:fldChar w:fldCharType="end"/>
        </w:r>
      </w:hyperlink>
    </w:p>
    <w:p w14:paraId="2ED6104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7" w:history="1">
        <w:r w:rsidR="00B660C0" w:rsidRPr="003C20D1">
          <w:rPr>
            <w:rStyle w:val="ae"/>
            <w:noProof/>
          </w:rPr>
          <w:t>2.1.1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F_TRIG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9</w:t>
        </w:r>
        <w:r w:rsidR="00B660C0">
          <w:rPr>
            <w:noProof/>
            <w:webHidden/>
          </w:rPr>
          <w:fldChar w:fldCharType="end"/>
        </w:r>
      </w:hyperlink>
    </w:p>
    <w:p w14:paraId="653B119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8" w:history="1">
        <w:r w:rsidR="00B660C0" w:rsidRPr="003C20D1">
          <w:rPr>
            <w:rStyle w:val="ae"/>
            <w:noProof/>
          </w:rPr>
          <w:t>2.1.1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R_TRIG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19</w:t>
        </w:r>
        <w:r w:rsidR="00B660C0">
          <w:rPr>
            <w:noProof/>
            <w:webHidden/>
          </w:rPr>
          <w:fldChar w:fldCharType="end"/>
        </w:r>
      </w:hyperlink>
    </w:p>
    <w:p w14:paraId="261F991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09" w:history="1">
        <w:r w:rsidR="00B660C0" w:rsidRPr="003C20D1">
          <w:rPr>
            <w:rStyle w:val="ae"/>
            <w:noProof/>
          </w:rPr>
          <w:t>2.1.1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BLINK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0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0</w:t>
        </w:r>
        <w:r w:rsidR="00B660C0">
          <w:rPr>
            <w:noProof/>
            <w:webHidden/>
          </w:rPr>
          <w:fldChar w:fldCharType="end"/>
        </w:r>
      </w:hyperlink>
    </w:p>
    <w:p w14:paraId="2541C8A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0" w:history="1">
        <w:r w:rsidR="00B660C0" w:rsidRPr="003C20D1">
          <w:rPr>
            <w:rStyle w:val="ae"/>
            <w:noProof/>
          </w:rPr>
          <w:t>2.1.1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BLINK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0</w:t>
        </w:r>
        <w:r w:rsidR="00B660C0">
          <w:rPr>
            <w:noProof/>
            <w:webHidden/>
          </w:rPr>
          <w:fldChar w:fldCharType="end"/>
        </w:r>
      </w:hyperlink>
    </w:p>
    <w:p w14:paraId="67BB5D5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1" w:history="1">
        <w:r w:rsidR="00B660C0" w:rsidRPr="003C20D1">
          <w:rPr>
            <w:rStyle w:val="ae"/>
            <w:noProof/>
          </w:rPr>
          <w:t>2.1.2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BLINK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1</w:t>
        </w:r>
        <w:r w:rsidR="00B660C0">
          <w:rPr>
            <w:noProof/>
            <w:webHidden/>
          </w:rPr>
          <w:fldChar w:fldCharType="end"/>
        </w:r>
      </w:hyperlink>
    </w:p>
    <w:p w14:paraId="19F8FF65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12" w:history="1">
        <w:r w:rsidR="00B660C0" w:rsidRPr="003C20D1">
          <w:rPr>
            <w:rStyle w:val="ae"/>
            <w:noProof/>
          </w:rPr>
          <w:t>2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工程应用算法（</w:t>
        </w:r>
        <w:r w:rsidR="00B660C0" w:rsidRPr="003C20D1">
          <w:rPr>
            <w:rStyle w:val="ae"/>
            <w:noProof/>
          </w:rPr>
          <w:t>FB</w:t>
        </w:r>
        <w:r w:rsidR="00B660C0" w:rsidRPr="003C20D1">
          <w:rPr>
            <w:rStyle w:val="ae"/>
            <w:rFonts w:hint="eastAsia"/>
            <w:noProof/>
          </w:rPr>
          <w:t>）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1</w:t>
        </w:r>
        <w:r w:rsidR="00B660C0">
          <w:rPr>
            <w:noProof/>
            <w:webHidden/>
          </w:rPr>
          <w:fldChar w:fldCharType="end"/>
        </w:r>
      </w:hyperlink>
    </w:p>
    <w:p w14:paraId="006A73E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3" w:history="1">
        <w:r w:rsidR="00B660C0" w:rsidRPr="003C20D1">
          <w:rPr>
            <w:rStyle w:val="ae"/>
            <w:noProof/>
          </w:rPr>
          <w:t>2.2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幅值判断功能块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1</w:t>
        </w:r>
        <w:r w:rsidR="00B660C0">
          <w:rPr>
            <w:noProof/>
            <w:webHidden/>
          </w:rPr>
          <w:fldChar w:fldCharType="end"/>
        </w:r>
      </w:hyperlink>
    </w:p>
    <w:p w14:paraId="0EEE0159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14" w:history="1">
        <w:r w:rsidR="00B660C0" w:rsidRPr="003C20D1">
          <w:rPr>
            <w:rStyle w:val="ae"/>
            <w:noProof/>
          </w:rPr>
          <w:t>2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ogic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2</w:t>
        </w:r>
        <w:r w:rsidR="00B660C0">
          <w:rPr>
            <w:noProof/>
            <w:webHidden/>
          </w:rPr>
          <w:fldChar w:fldCharType="end"/>
        </w:r>
      </w:hyperlink>
    </w:p>
    <w:p w14:paraId="5BB67A4A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5" w:history="1">
        <w:r w:rsidR="00B660C0" w:rsidRPr="003C20D1">
          <w:rPr>
            <w:rStyle w:val="ae"/>
            <w:noProof/>
          </w:rPr>
          <w:t>2.3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OGGL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2</w:t>
        </w:r>
        <w:r w:rsidR="00B660C0">
          <w:rPr>
            <w:noProof/>
            <w:webHidden/>
          </w:rPr>
          <w:fldChar w:fldCharType="end"/>
        </w:r>
      </w:hyperlink>
    </w:p>
    <w:p w14:paraId="027E4EC0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16" w:history="1">
        <w:r w:rsidR="00B660C0" w:rsidRPr="003C20D1">
          <w:rPr>
            <w:rStyle w:val="ae"/>
            <w:noProof/>
          </w:rPr>
          <w:t>2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ath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2</w:t>
        </w:r>
        <w:r w:rsidR="00B660C0">
          <w:rPr>
            <w:noProof/>
            <w:webHidden/>
          </w:rPr>
          <w:fldChar w:fldCharType="end"/>
        </w:r>
      </w:hyperlink>
    </w:p>
    <w:p w14:paraId="429FE01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7" w:history="1">
        <w:r w:rsidR="00B660C0" w:rsidRPr="003C20D1">
          <w:rPr>
            <w:rStyle w:val="ae"/>
            <w:noProof/>
          </w:rPr>
          <w:t>2.4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EIL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2</w:t>
        </w:r>
        <w:r w:rsidR="00B660C0">
          <w:rPr>
            <w:noProof/>
            <w:webHidden/>
          </w:rPr>
          <w:fldChar w:fldCharType="end"/>
        </w:r>
      </w:hyperlink>
    </w:p>
    <w:p w14:paraId="0A6478A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8" w:history="1">
        <w:r w:rsidR="00B660C0" w:rsidRPr="003C20D1">
          <w:rPr>
            <w:rStyle w:val="ae"/>
            <w:noProof/>
          </w:rPr>
          <w:t>2.4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FLOO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3</w:t>
        </w:r>
        <w:r w:rsidR="00B660C0">
          <w:rPr>
            <w:noProof/>
            <w:webHidden/>
          </w:rPr>
          <w:fldChar w:fldCharType="end"/>
        </w:r>
      </w:hyperlink>
    </w:p>
    <w:p w14:paraId="4B753BD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19" w:history="1">
        <w:r w:rsidR="00B660C0" w:rsidRPr="003C20D1">
          <w:rPr>
            <w:rStyle w:val="ae"/>
            <w:noProof/>
          </w:rPr>
          <w:t>2.4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NUMBIT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1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3</w:t>
        </w:r>
        <w:r w:rsidR="00B660C0">
          <w:rPr>
            <w:noProof/>
            <w:webHidden/>
          </w:rPr>
          <w:fldChar w:fldCharType="end"/>
        </w:r>
      </w:hyperlink>
    </w:p>
    <w:p w14:paraId="6B848DA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0" w:history="1">
        <w:r w:rsidR="00B660C0" w:rsidRPr="003C20D1">
          <w:rPr>
            <w:rStyle w:val="ae"/>
            <w:noProof/>
          </w:rPr>
          <w:t>2.4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NUMBITS_DWOR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3</w:t>
        </w:r>
        <w:r w:rsidR="00B660C0">
          <w:rPr>
            <w:noProof/>
            <w:webHidden/>
          </w:rPr>
          <w:fldChar w:fldCharType="end"/>
        </w:r>
      </w:hyperlink>
    </w:p>
    <w:p w14:paraId="573B1982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21" w:history="1">
        <w:r w:rsidR="00B660C0" w:rsidRPr="003C20D1">
          <w:rPr>
            <w:rStyle w:val="ae"/>
            <w:noProof/>
          </w:rPr>
          <w:t>2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im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4</w:t>
        </w:r>
        <w:r w:rsidR="00B660C0">
          <w:rPr>
            <w:noProof/>
            <w:webHidden/>
          </w:rPr>
          <w:fldChar w:fldCharType="end"/>
        </w:r>
      </w:hyperlink>
    </w:p>
    <w:p w14:paraId="114E61FA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2" w:history="1">
        <w:r w:rsidR="00B660C0" w:rsidRPr="003C20D1">
          <w:rPr>
            <w:rStyle w:val="ae"/>
            <w:noProof/>
          </w:rPr>
          <w:t>2.5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ONCAT_DATE_TO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4</w:t>
        </w:r>
        <w:r w:rsidR="00B660C0">
          <w:rPr>
            <w:noProof/>
            <w:webHidden/>
          </w:rPr>
          <w:fldChar w:fldCharType="end"/>
        </w:r>
      </w:hyperlink>
    </w:p>
    <w:p w14:paraId="07116DD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3" w:history="1">
        <w:r w:rsidR="00B660C0" w:rsidRPr="003C20D1">
          <w:rPr>
            <w:rStyle w:val="ae"/>
            <w:noProof/>
          </w:rPr>
          <w:t>2.5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ONCAT_DAT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4</w:t>
        </w:r>
        <w:r w:rsidR="00B660C0">
          <w:rPr>
            <w:noProof/>
            <w:webHidden/>
          </w:rPr>
          <w:fldChar w:fldCharType="end"/>
        </w:r>
      </w:hyperlink>
    </w:p>
    <w:p w14:paraId="42AEB50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4" w:history="1">
        <w:r w:rsidR="00B660C0" w:rsidRPr="003C20D1">
          <w:rPr>
            <w:rStyle w:val="ae"/>
            <w:noProof/>
          </w:rPr>
          <w:t>2.5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ONCAT_TO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5</w:t>
        </w:r>
        <w:r w:rsidR="00B660C0">
          <w:rPr>
            <w:noProof/>
            <w:webHidden/>
          </w:rPr>
          <w:fldChar w:fldCharType="end"/>
        </w:r>
      </w:hyperlink>
    </w:p>
    <w:p w14:paraId="4363C00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5" w:history="1">
        <w:r w:rsidR="00B660C0" w:rsidRPr="003C20D1">
          <w:rPr>
            <w:rStyle w:val="ae"/>
            <w:noProof/>
          </w:rPr>
          <w:t>2.5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ONCAT_D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5</w:t>
        </w:r>
        <w:r w:rsidR="00B660C0">
          <w:rPr>
            <w:noProof/>
            <w:webHidden/>
          </w:rPr>
          <w:fldChar w:fldCharType="end"/>
        </w:r>
      </w:hyperlink>
    </w:p>
    <w:p w14:paraId="64CAE1B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6" w:history="1">
        <w:r w:rsidR="00B660C0" w:rsidRPr="003C20D1">
          <w:rPr>
            <w:rStyle w:val="ae"/>
            <w:noProof/>
          </w:rPr>
          <w:t>2.5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PLIT_DAT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5</w:t>
        </w:r>
        <w:r w:rsidR="00B660C0">
          <w:rPr>
            <w:noProof/>
            <w:webHidden/>
          </w:rPr>
          <w:fldChar w:fldCharType="end"/>
        </w:r>
      </w:hyperlink>
    </w:p>
    <w:p w14:paraId="564268D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7" w:history="1">
        <w:r w:rsidR="00B660C0" w:rsidRPr="003C20D1">
          <w:rPr>
            <w:rStyle w:val="ae"/>
            <w:noProof/>
          </w:rPr>
          <w:t>2.5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PLIT_TO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6</w:t>
        </w:r>
        <w:r w:rsidR="00B660C0">
          <w:rPr>
            <w:noProof/>
            <w:webHidden/>
          </w:rPr>
          <w:fldChar w:fldCharType="end"/>
        </w:r>
      </w:hyperlink>
    </w:p>
    <w:p w14:paraId="4CBD233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8" w:history="1">
        <w:r w:rsidR="00B660C0" w:rsidRPr="003C20D1">
          <w:rPr>
            <w:rStyle w:val="ae"/>
            <w:noProof/>
          </w:rPr>
          <w:t>2.5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PLIT_D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6</w:t>
        </w:r>
        <w:r w:rsidR="00B660C0">
          <w:rPr>
            <w:noProof/>
            <w:webHidden/>
          </w:rPr>
          <w:fldChar w:fldCharType="end"/>
        </w:r>
      </w:hyperlink>
    </w:p>
    <w:p w14:paraId="0EFD2C1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29" w:history="1">
        <w:r w:rsidR="00B660C0" w:rsidRPr="003C20D1">
          <w:rPr>
            <w:rStyle w:val="ae"/>
            <w:noProof/>
          </w:rPr>
          <w:t>2.5.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AY_OF_WEEK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2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7</w:t>
        </w:r>
        <w:r w:rsidR="00B660C0">
          <w:rPr>
            <w:noProof/>
            <w:webHidden/>
          </w:rPr>
          <w:fldChar w:fldCharType="end"/>
        </w:r>
      </w:hyperlink>
    </w:p>
    <w:p w14:paraId="2191DEF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0" w:history="1">
        <w:r w:rsidR="00B660C0" w:rsidRPr="003C20D1">
          <w:rPr>
            <w:rStyle w:val="ae"/>
            <w:noProof/>
          </w:rPr>
          <w:t>2.5.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DD_DATE_DAY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7</w:t>
        </w:r>
        <w:r w:rsidR="00B660C0">
          <w:rPr>
            <w:noProof/>
            <w:webHidden/>
          </w:rPr>
          <w:fldChar w:fldCharType="end"/>
        </w:r>
      </w:hyperlink>
    </w:p>
    <w:p w14:paraId="7422F3A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1" w:history="1">
        <w:r w:rsidR="00B660C0" w:rsidRPr="003C20D1">
          <w:rPr>
            <w:rStyle w:val="ae"/>
            <w:noProof/>
          </w:rPr>
          <w:t>2.5.1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UB_DATE_DAY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7</w:t>
        </w:r>
        <w:r w:rsidR="00B660C0">
          <w:rPr>
            <w:noProof/>
            <w:webHidden/>
          </w:rPr>
          <w:fldChar w:fldCharType="end"/>
        </w:r>
      </w:hyperlink>
    </w:p>
    <w:p w14:paraId="7BE9622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2" w:history="1">
        <w:r w:rsidR="00B660C0" w:rsidRPr="003C20D1">
          <w:rPr>
            <w:rStyle w:val="ae"/>
            <w:noProof/>
          </w:rPr>
          <w:t>2.5.1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IMEADJ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8</w:t>
        </w:r>
        <w:r w:rsidR="00B660C0">
          <w:rPr>
            <w:noProof/>
            <w:webHidden/>
          </w:rPr>
          <w:fldChar w:fldCharType="end"/>
        </w:r>
      </w:hyperlink>
    </w:p>
    <w:p w14:paraId="43670C9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3" w:history="1">
        <w:r w:rsidR="00B660C0" w:rsidRPr="003C20D1">
          <w:rPr>
            <w:rStyle w:val="ae"/>
            <w:noProof/>
          </w:rPr>
          <w:t>2.5.1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IMESE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8</w:t>
        </w:r>
        <w:r w:rsidR="00B660C0">
          <w:rPr>
            <w:noProof/>
            <w:webHidden/>
          </w:rPr>
          <w:fldChar w:fldCharType="end"/>
        </w:r>
      </w:hyperlink>
    </w:p>
    <w:p w14:paraId="635BE7E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4" w:history="1">
        <w:r w:rsidR="00B660C0" w:rsidRPr="003C20D1">
          <w:rPr>
            <w:rStyle w:val="ae"/>
            <w:noProof/>
          </w:rPr>
          <w:t>2.5.1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M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8</w:t>
        </w:r>
        <w:r w:rsidR="00B660C0">
          <w:rPr>
            <w:noProof/>
            <w:webHidden/>
          </w:rPr>
          <w:fldChar w:fldCharType="end"/>
        </w:r>
      </w:hyperlink>
    </w:p>
    <w:p w14:paraId="57DBA4D0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5" w:history="1">
        <w:r w:rsidR="00B660C0" w:rsidRPr="003C20D1">
          <w:rPr>
            <w:rStyle w:val="ae"/>
            <w:noProof/>
          </w:rPr>
          <w:t>2.5.1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MR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9</w:t>
        </w:r>
        <w:r w:rsidR="00B660C0">
          <w:rPr>
            <w:noProof/>
            <w:webHidden/>
          </w:rPr>
          <w:fldChar w:fldCharType="end"/>
        </w:r>
      </w:hyperlink>
    </w:p>
    <w:p w14:paraId="204EA5F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6" w:history="1">
        <w:r w:rsidR="00B660C0" w:rsidRPr="003C20D1">
          <w:rPr>
            <w:rStyle w:val="ae"/>
            <w:noProof/>
          </w:rPr>
          <w:t>2.5.1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MR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29</w:t>
        </w:r>
        <w:r w:rsidR="00B660C0">
          <w:rPr>
            <w:noProof/>
            <w:webHidden/>
          </w:rPr>
          <w:fldChar w:fldCharType="end"/>
        </w:r>
      </w:hyperlink>
    </w:p>
    <w:p w14:paraId="0442C05E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37" w:history="1">
        <w:r w:rsidR="00B660C0" w:rsidRPr="003C20D1">
          <w:rPr>
            <w:rStyle w:val="ae"/>
            <w:noProof/>
          </w:rPr>
          <w:t>2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roces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0</w:t>
        </w:r>
        <w:r w:rsidR="00B660C0">
          <w:rPr>
            <w:noProof/>
            <w:webHidden/>
          </w:rPr>
          <w:fldChar w:fldCharType="end"/>
        </w:r>
      </w:hyperlink>
    </w:p>
    <w:p w14:paraId="0FDA876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8" w:history="1">
        <w:r w:rsidR="00B660C0" w:rsidRPr="003C20D1">
          <w:rPr>
            <w:rStyle w:val="ae"/>
            <w:noProof/>
          </w:rPr>
          <w:t>2.6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I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0</w:t>
        </w:r>
        <w:r w:rsidR="00B660C0">
          <w:rPr>
            <w:noProof/>
            <w:webHidden/>
          </w:rPr>
          <w:fldChar w:fldCharType="end"/>
        </w:r>
      </w:hyperlink>
    </w:p>
    <w:p w14:paraId="4D8854A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39" w:history="1">
        <w:r w:rsidR="00B660C0" w:rsidRPr="003C20D1">
          <w:rPr>
            <w:rStyle w:val="ae"/>
            <w:noProof/>
          </w:rPr>
          <w:t>2.6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OU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3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1</w:t>
        </w:r>
        <w:r w:rsidR="00B660C0">
          <w:rPr>
            <w:noProof/>
            <w:webHidden/>
          </w:rPr>
          <w:fldChar w:fldCharType="end"/>
        </w:r>
      </w:hyperlink>
    </w:p>
    <w:p w14:paraId="022552C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0" w:history="1">
        <w:r w:rsidR="00B660C0" w:rsidRPr="003C20D1">
          <w:rPr>
            <w:rStyle w:val="ae"/>
            <w:noProof/>
          </w:rPr>
          <w:t>2.6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SCHE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1</w:t>
        </w:r>
        <w:r w:rsidR="00B660C0">
          <w:rPr>
            <w:noProof/>
            <w:webHidden/>
          </w:rPr>
          <w:fldChar w:fldCharType="end"/>
        </w:r>
      </w:hyperlink>
    </w:p>
    <w:p w14:paraId="6CE585A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1" w:history="1">
        <w:r w:rsidR="00B660C0" w:rsidRPr="003C20D1">
          <w:rPr>
            <w:rStyle w:val="ae"/>
            <w:noProof/>
          </w:rPr>
          <w:t>2.6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SCHED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2</w:t>
        </w:r>
        <w:r w:rsidR="00B660C0">
          <w:rPr>
            <w:noProof/>
            <w:webHidden/>
          </w:rPr>
          <w:fldChar w:fldCharType="end"/>
        </w:r>
      </w:hyperlink>
    </w:p>
    <w:p w14:paraId="3C44CD4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2" w:history="1">
        <w:r w:rsidR="00B660C0" w:rsidRPr="003C20D1">
          <w:rPr>
            <w:rStyle w:val="ae"/>
            <w:noProof/>
          </w:rPr>
          <w:t>2.6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SCHED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2</w:t>
        </w:r>
        <w:r w:rsidR="00B660C0">
          <w:rPr>
            <w:noProof/>
            <w:webHidden/>
          </w:rPr>
          <w:fldChar w:fldCharType="end"/>
        </w:r>
      </w:hyperlink>
    </w:p>
    <w:p w14:paraId="36831DF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3" w:history="1">
        <w:r w:rsidR="00B660C0" w:rsidRPr="003C20D1">
          <w:rPr>
            <w:rStyle w:val="ae"/>
            <w:noProof/>
          </w:rPr>
          <w:t>2.6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FLT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3</w:t>
        </w:r>
        <w:r w:rsidR="00B660C0">
          <w:rPr>
            <w:noProof/>
            <w:webHidden/>
          </w:rPr>
          <w:fldChar w:fldCharType="end"/>
        </w:r>
      </w:hyperlink>
    </w:p>
    <w:p w14:paraId="5F206C8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4" w:history="1">
        <w:r w:rsidR="00B660C0" w:rsidRPr="003C20D1">
          <w:rPr>
            <w:rStyle w:val="ae"/>
            <w:noProof/>
          </w:rPr>
          <w:t>2.6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INTGTO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3</w:t>
        </w:r>
        <w:r w:rsidR="00B660C0">
          <w:rPr>
            <w:noProof/>
            <w:webHidden/>
          </w:rPr>
          <w:fldChar w:fldCharType="end"/>
        </w:r>
      </w:hyperlink>
    </w:p>
    <w:p w14:paraId="79F0904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5" w:history="1">
        <w:r w:rsidR="00B660C0" w:rsidRPr="003C20D1">
          <w:rPr>
            <w:rStyle w:val="ae"/>
            <w:noProof/>
          </w:rPr>
          <w:t>2.6.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INTGTOR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4</w:t>
        </w:r>
        <w:r w:rsidR="00B660C0">
          <w:rPr>
            <w:noProof/>
            <w:webHidden/>
          </w:rPr>
          <w:fldChar w:fldCharType="end"/>
        </w:r>
      </w:hyperlink>
    </w:p>
    <w:p w14:paraId="1CDB925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6" w:history="1">
        <w:r w:rsidR="00B660C0" w:rsidRPr="003C20D1">
          <w:rPr>
            <w:rStyle w:val="ae"/>
            <w:noProof/>
          </w:rPr>
          <w:t>2.6.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EADLAG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4</w:t>
        </w:r>
        <w:r w:rsidR="00B660C0">
          <w:rPr>
            <w:noProof/>
            <w:webHidden/>
          </w:rPr>
          <w:fldChar w:fldCharType="end"/>
        </w:r>
      </w:hyperlink>
    </w:p>
    <w:p w14:paraId="2E8AD7D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7" w:history="1">
        <w:r w:rsidR="00B660C0" w:rsidRPr="003C20D1">
          <w:rPr>
            <w:rStyle w:val="ae"/>
            <w:noProof/>
          </w:rPr>
          <w:t>2.6.1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ERDEV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5</w:t>
        </w:r>
        <w:r w:rsidR="00B660C0">
          <w:rPr>
            <w:noProof/>
            <w:webHidden/>
          </w:rPr>
          <w:fldChar w:fldCharType="end"/>
        </w:r>
      </w:hyperlink>
    </w:p>
    <w:p w14:paraId="1F866B8F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8" w:history="1">
        <w:r w:rsidR="00B660C0" w:rsidRPr="003C20D1">
          <w:rPr>
            <w:rStyle w:val="ae"/>
            <w:noProof/>
          </w:rPr>
          <w:t>2.6.1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ID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5</w:t>
        </w:r>
        <w:r w:rsidR="00B660C0">
          <w:rPr>
            <w:noProof/>
            <w:webHidden/>
          </w:rPr>
          <w:fldChar w:fldCharType="end"/>
        </w:r>
      </w:hyperlink>
    </w:p>
    <w:p w14:paraId="02D8FF6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49" w:history="1">
        <w:r w:rsidR="00B660C0" w:rsidRPr="003C20D1">
          <w:rPr>
            <w:rStyle w:val="ae"/>
            <w:noProof/>
          </w:rPr>
          <w:t>2.6.1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CAL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4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6</w:t>
        </w:r>
        <w:r w:rsidR="00B660C0">
          <w:rPr>
            <w:noProof/>
            <w:webHidden/>
          </w:rPr>
          <w:fldChar w:fldCharType="end"/>
        </w:r>
      </w:hyperlink>
    </w:p>
    <w:p w14:paraId="59C9E91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0" w:history="1">
        <w:r w:rsidR="00B660C0" w:rsidRPr="003C20D1">
          <w:rPr>
            <w:rStyle w:val="ae"/>
            <w:noProof/>
          </w:rPr>
          <w:t>2.6.1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SCHE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6</w:t>
        </w:r>
        <w:r w:rsidR="00B660C0">
          <w:rPr>
            <w:noProof/>
            <w:webHidden/>
          </w:rPr>
          <w:fldChar w:fldCharType="end"/>
        </w:r>
      </w:hyperlink>
    </w:p>
    <w:p w14:paraId="31FF90F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1" w:history="1">
        <w:r w:rsidR="00B660C0" w:rsidRPr="003C20D1">
          <w:rPr>
            <w:rStyle w:val="ae"/>
            <w:noProof/>
          </w:rPr>
          <w:t>2.6.1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SCHED_I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7</w:t>
        </w:r>
        <w:r w:rsidR="00B660C0">
          <w:rPr>
            <w:noProof/>
            <w:webHidden/>
          </w:rPr>
          <w:fldChar w:fldCharType="end"/>
        </w:r>
      </w:hyperlink>
    </w:p>
    <w:p w14:paraId="346A19E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2" w:history="1">
        <w:r w:rsidR="00B660C0" w:rsidRPr="003C20D1">
          <w:rPr>
            <w:rStyle w:val="ae"/>
            <w:noProof/>
          </w:rPr>
          <w:t>2.6.1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SCHED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8</w:t>
        </w:r>
        <w:r w:rsidR="00B660C0">
          <w:rPr>
            <w:noProof/>
            <w:webHidden/>
          </w:rPr>
          <w:fldChar w:fldCharType="end"/>
        </w:r>
      </w:hyperlink>
    </w:p>
    <w:p w14:paraId="657033D1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53" w:history="1">
        <w:r w:rsidR="00B660C0" w:rsidRPr="003C20D1">
          <w:rPr>
            <w:rStyle w:val="ae"/>
            <w:noProof/>
          </w:rPr>
          <w:t>2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Utility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9</w:t>
        </w:r>
        <w:r w:rsidR="00B660C0">
          <w:rPr>
            <w:noProof/>
            <w:webHidden/>
          </w:rPr>
          <w:fldChar w:fldCharType="end"/>
        </w:r>
      </w:hyperlink>
    </w:p>
    <w:p w14:paraId="1C80B9A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4" w:history="1">
        <w:r w:rsidR="00B660C0" w:rsidRPr="003C20D1">
          <w:rPr>
            <w:rStyle w:val="ae"/>
            <w:noProof/>
          </w:rPr>
          <w:t>2.7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ACK16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9</w:t>
        </w:r>
        <w:r w:rsidR="00B660C0">
          <w:rPr>
            <w:noProof/>
            <w:webHidden/>
          </w:rPr>
          <w:fldChar w:fldCharType="end"/>
        </w:r>
      </w:hyperlink>
    </w:p>
    <w:p w14:paraId="115F4EF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5" w:history="1">
        <w:r w:rsidR="00B660C0" w:rsidRPr="003C20D1">
          <w:rPr>
            <w:rStyle w:val="ae"/>
            <w:noProof/>
          </w:rPr>
          <w:t>2.7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ACK32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9</w:t>
        </w:r>
        <w:r w:rsidR="00B660C0">
          <w:rPr>
            <w:noProof/>
            <w:webHidden/>
          </w:rPr>
          <w:fldChar w:fldCharType="end"/>
        </w:r>
      </w:hyperlink>
    </w:p>
    <w:p w14:paraId="1065AAB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6" w:history="1">
        <w:r w:rsidR="00B660C0" w:rsidRPr="003C20D1">
          <w:rPr>
            <w:rStyle w:val="ae"/>
            <w:noProof/>
          </w:rPr>
          <w:t>2.7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UNPACK16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39</w:t>
        </w:r>
        <w:r w:rsidR="00B660C0">
          <w:rPr>
            <w:noProof/>
            <w:webHidden/>
          </w:rPr>
          <w:fldChar w:fldCharType="end"/>
        </w:r>
      </w:hyperlink>
    </w:p>
    <w:p w14:paraId="2752AC1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7" w:history="1">
        <w:r w:rsidR="00B660C0" w:rsidRPr="003C20D1">
          <w:rPr>
            <w:rStyle w:val="ae"/>
            <w:noProof/>
          </w:rPr>
          <w:t>2.7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UNPACK32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0</w:t>
        </w:r>
        <w:r w:rsidR="00B660C0">
          <w:rPr>
            <w:noProof/>
            <w:webHidden/>
          </w:rPr>
          <w:fldChar w:fldCharType="end"/>
        </w:r>
      </w:hyperlink>
    </w:p>
    <w:p w14:paraId="29A082AA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58" w:history="1">
        <w:r w:rsidR="00B660C0" w:rsidRPr="003C20D1">
          <w:rPr>
            <w:rStyle w:val="ae"/>
            <w:noProof/>
          </w:rPr>
          <w:t>2.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安全初等数学运算指令（支持</w:t>
        </w:r>
        <w:r w:rsidR="00B660C0" w:rsidRPr="003C20D1">
          <w:rPr>
            <w:rStyle w:val="ae"/>
            <w:noProof/>
          </w:rPr>
          <w:t>LREAL</w:t>
        </w:r>
        <w:r w:rsidR="00B660C0" w:rsidRPr="003C20D1">
          <w:rPr>
            <w:rStyle w:val="ae"/>
            <w:rFonts w:hint="eastAsia"/>
            <w:noProof/>
          </w:rPr>
          <w:t>型、</w:t>
        </w:r>
        <w:r w:rsidR="00B660C0" w:rsidRPr="003C20D1">
          <w:rPr>
            <w:rStyle w:val="ae"/>
            <w:noProof/>
          </w:rPr>
          <w:t>FB</w:t>
        </w:r>
        <w:r w:rsidR="00B660C0" w:rsidRPr="003C20D1">
          <w:rPr>
            <w:rStyle w:val="ae"/>
            <w:rFonts w:hint="eastAsia"/>
            <w:noProof/>
          </w:rPr>
          <w:t>）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0</w:t>
        </w:r>
        <w:r w:rsidR="00B660C0">
          <w:rPr>
            <w:noProof/>
            <w:webHidden/>
          </w:rPr>
          <w:fldChar w:fldCharType="end"/>
        </w:r>
      </w:hyperlink>
    </w:p>
    <w:p w14:paraId="0DC16FD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59" w:history="1">
        <w:r w:rsidR="00B660C0" w:rsidRPr="003C20D1">
          <w:rPr>
            <w:rStyle w:val="ae"/>
            <w:noProof/>
          </w:rPr>
          <w:t>2.8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QRT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5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0</w:t>
        </w:r>
        <w:r w:rsidR="00B660C0">
          <w:rPr>
            <w:noProof/>
            <w:webHidden/>
          </w:rPr>
          <w:fldChar w:fldCharType="end"/>
        </w:r>
      </w:hyperlink>
    </w:p>
    <w:p w14:paraId="50ECCB9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0" w:history="1">
        <w:r w:rsidR="00B660C0" w:rsidRPr="003C20D1">
          <w:rPr>
            <w:rStyle w:val="ae"/>
            <w:noProof/>
          </w:rPr>
          <w:t>2.8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N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1</w:t>
        </w:r>
        <w:r w:rsidR="00B660C0">
          <w:rPr>
            <w:noProof/>
            <w:webHidden/>
          </w:rPr>
          <w:fldChar w:fldCharType="end"/>
        </w:r>
      </w:hyperlink>
    </w:p>
    <w:p w14:paraId="274B786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1" w:history="1">
        <w:r w:rsidR="00B660C0" w:rsidRPr="003C20D1">
          <w:rPr>
            <w:rStyle w:val="ae"/>
            <w:noProof/>
          </w:rPr>
          <w:t>2.8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OG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1</w:t>
        </w:r>
        <w:r w:rsidR="00B660C0">
          <w:rPr>
            <w:noProof/>
            <w:webHidden/>
          </w:rPr>
          <w:fldChar w:fldCharType="end"/>
        </w:r>
      </w:hyperlink>
    </w:p>
    <w:p w14:paraId="1557271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2" w:history="1">
        <w:r w:rsidR="00B660C0" w:rsidRPr="003C20D1">
          <w:rPr>
            <w:rStyle w:val="ae"/>
            <w:noProof/>
          </w:rPr>
          <w:t>2.8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2</w:t>
        </w:r>
        <w:r w:rsidR="00B660C0">
          <w:rPr>
            <w:noProof/>
            <w:webHidden/>
          </w:rPr>
          <w:fldChar w:fldCharType="end"/>
        </w:r>
      </w:hyperlink>
    </w:p>
    <w:p w14:paraId="4B837A1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3" w:history="1">
        <w:r w:rsidR="00B660C0" w:rsidRPr="003C20D1">
          <w:rPr>
            <w:rStyle w:val="ae"/>
            <w:noProof/>
          </w:rPr>
          <w:t>2.8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SIN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2</w:t>
        </w:r>
        <w:r w:rsidR="00B660C0">
          <w:rPr>
            <w:noProof/>
            <w:webHidden/>
          </w:rPr>
          <w:fldChar w:fldCharType="end"/>
        </w:r>
      </w:hyperlink>
    </w:p>
    <w:p w14:paraId="0DF0A5C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4" w:history="1">
        <w:r w:rsidR="00B660C0" w:rsidRPr="003C20D1">
          <w:rPr>
            <w:rStyle w:val="ae"/>
            <w:noProof/>
          </w:rPr>
          <w:t>2.8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COS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2</w:t>
        </w:r>
        <w:r w:rsidR="00B660C0">
          <w:rPr>
            <w:noProof/>
            <w:webHidden/>
          </w:rPr>
          <w:fldChar w:fldCharType="end"/>
        </w:r>
      </w:hyperlink>
    </w:p>
    <w:p w14:paraId="64152ED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5" w:history="1">
        <w:r w:rsidR="00B660C0" w:rsidRPr="003C20D1">
          <w:rPr>
            <w:rStyle w:val="ae"/>
            <w:noProof/>
          </w:rPr>
          <w:t>2.8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T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3</w:t>
        </w:r>
        <w:r w:rsidR="00B660C0">
          <w:rPr>
            <w:noProof/>
            <w:webHidden/>
          </w:rPr>
          <w:fldChar w:fldCharType="end"/>
        </w:r>
      </w:hyperlink>
    </w:p>
    <w:p w14:paraId="1BB3D77D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66" w:history="1">
        <w:r w:rsidR="00B660C0" w:rsidRPr="003C20D1">
          <w:rPr>
            <w:rStyle w:val="ae"/>
            <w:noProof/>
          </w:rPr>
          <w:t>2.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安全初等数学运算指令（支持</w:t>
        </w:r>
        <w:r w:rsidR="00B660C0" w:rsidRPr="003C20D1">
          <w:rPr>
            <w:rStyle w:val="ae"/>
            <w:noProof/>
          </w:rPr>
          <w:t>REAL</w:t>
        </w:r>
        <w:r w:rsidR="00B660C0" w:rsidRPr="003C20D1">
          <w:rPr>
            <w:rStyle w:val="ae"/>
            <w:rFonts w:hint="eastAsia"/>
            <w:noProof/>
          </w:rPr>
          <w:t>型、</w:t>
        </w:r>
        <w:r w:rsidR="00B660C0" w:rsidRPr="003C20D1">
          <w:rPr>
            <w:rStyle w:val="ae"/>
            <w:noProof/>
          </w:rPr>
          <w:t>FB</w:t>
        </w:r>
        <w:r w:rsidR="00B660C0" w:rsidRPr="003C20D1">
          <w:rPr>
            <w:rStyle w:val="ae"/>
            <w:rFonts w:hint="eastAsia"/>
            <w:noProof/>
          </w:rPr>
          <w:t>）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3</w:t>
        </w:r>
        <w:r w:rsidR="00B660C0">
          <w:rPr>
            <w:noProof/>
            <w:webHidden/>
          </w:rPr>
          <w:fldChar w:fldCharType="end"/>
        </w:r>
      </w:hyperlink>
    </w:p>
    <w:p w14:paraId="5D5E8BE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7" w:history="1">
        <w:r w:rsidR="00B660C0" w:rsidRPr="003C20D1">
          <w:rPr>
            <w:rStyle w:val="ae"/>
            <w:noProof/>
          </w:rPr>
          <w:t>2.9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QRT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3</w:t>
        </w:r>
        <w:r w:rsidR="00B660C0">
          <w:rPr>
            <w:noProof/>
            <w:webHidden/>
          </w:rPr>
          <w:fldChar w:fldCharType="end"/>
        </w:r>
      </w:hyperlink>
    </w:p>
    <w:p w14:paraId="0F2A37A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8" w:history="1">
        <w:r w:rsidR="00B660C0" w:rsidRPr="003C20D1">
          <w:rPr>
            <w:rStyle w:val="ae"/>
            <w:noProof/>
          </w:rPr>
          <w:t>2.9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N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4</w:t>
        </w:r>
        <w:r w:rsidR="00B660C0">
          <w:rPr>
            <w:noProof/>
            <w:webHidden/>
          </w:rPr>
          <w:fldChar w:fldCharType="end"/>
        </w:r>
      </w:hyperlink>
    </w:p>
    <w:p w14:paraId="61A59227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69" w:history="1">
        <w:r w:rsidR="00B660C0" w:rsidRPr="003C20D1">
          <w:rPr>
            <w:rStyle w:val="ae"/>
            <w:noProof/>
          </w:rPr>
          <w:t>2.9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LOG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6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4</w:t>
        </w:r>
        <w:r w:rsidR="00B660C0">
          <w:rPr>
            <w:noProof/>
            <w:webHidden/>
          </w:rPr>
          <w:fldChar w:fldCharType="end"/>
        </w:r>
      </w:hyperlink>
    </w:p>
    <w:p w14:paraId="27E4BA83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0" w:history="1">
        <w:r w:rsidR="00B660C0" w:rsidRPr="003C20D1">
          <w:rPr>
            <w:rStyle w:val="ae"/>
            <w:noProof/>
          </w:rPr>
          <w:t>2.9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5</w:t>
        </w:r>
        <w:r w:rsidR="00B660C0">
          <w:rPr>
            <w:noProof/>
            <w:webHidden/>
          </w:rPr>
          <w:fldChar w:fldCharType="end"/>
        </w:r>
      </w:hyperlink>
    </w:p>
    <w:p w14:paraId="0CD3ECF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1" w:history="1">
        <w:r w:rsidR="00B660C0" w:rsidRPr="003C20D1">
          <w:rPr>
            <w:rStyle w:val="ae"/>
            <w:noProof/>
          </w:rPr>
          <w:t>2.9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SIN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5</w:t>
        </w:r>
        <w:r w:rsidR="00B660C0">
          <w:rPr>
            <w:noProof/>
            <w:webHidden/>
          </w:rPr>
          <w:fldChar w:fldCharType="end"/>
        </w:r>
      </w:hyperlink>
    </w:p>
    <w:p w14:paraId="39375EA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2" w:history="1">
        <w:r w:rsidR="00B660C0" w:rsidRPr="003C20D1">
          <w:rPr>
            <w:rStyle w:val="ae"/>
            <w:noProof/>
          </w:rPr>
          <w:t>2.9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ACOS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5</w:t>
        </w:r>
        <w:r w:rsidR="00B660C0">
          <w:rPr>
            <w:noProof/>
            <w:webHidden/>
          </w:rPr>
          <w:fldChar w:fldCharType="end"/>
        </w:r>
      </w:hyperlink>
    </w:p>
    <w:p w14:paraId="1C36339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3" w:history="1">
        <w:r w:rsidR="00B660C0" w:rsidRPr="003C20D1">
          <w:rPr>
            <w:rStyle w:val="ae"/>
            <w:noProof/>
          </w:rPr>
          <w:t>2.9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EXPT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6</w:t>
        </w:r>
        <w:r w:rsidR="00B660C0">
          <w:rPr>
            <w:noProof/>
            <w:webHidden/>
          </w:rPr>
          <w:fldChar w:fldCharType="end"/>
        </w:r>
      </w:hyperlink>
    </w:p>
    <w:p w14:paraId="6665C6F3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74" w:history="1">
        <w:r w:rsidR="00B660C0" w:rsidRPr="003C20D1">
          <w:rPr>
            <w:rStyle w:val="ae"/>
            <w:noProof/>
          </w:rPr>
          <w:t>2.1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安全除法运算指令（</w:t>
        </w:r>
        <w:r w:rsidR="00B660C0" w:rsidRPr="003C20D1">
          <w:rPr>
            <w:rStyle w:val="ae"/>
            <w:noProof/>
          </w:rPr>
          <w:t>FB</w:t>
        </w:r>
        <w:r w:rsidR="00B660C0" w:rsidRPr="003C20D1">
          <w:rPr>
            <w:rStyle w:val="ae"/>
            <w:rFonts w:hint="eastAsia"/>
            <w:noProof/>
          </w:rPr>
          <w:t>）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6</w:t>
        </w:r>
        <w:r w:rsidR="00B660C0">
          <w:rPr>
            <w:noProof/>
            <w:webHidden/>
          </w:rPr>
          <w:fldChar w:fldCharType="end"/>
        </w:r>
      </w:hyperlink>
    </w:p>
    <w:p w14:paraId="698E40BA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5" w:history="1">
        <w:r w:rsidR="00B660C0" w:rsidRPr="003C20D1">
          <w:rPr>
            <w:rStyle w:val="ae"/>
            <w:noProof/>
          </w:rPr>
          <w:t>2.10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IV_DW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6</w:t>
        </w:r>
        <w:r w:rsidR="00B660C0">
          <w:rPr>
            <w:noProof/>
            <w:webHidden/>
          </w:rPr>
          <w:fldChar w:fldCharType="end"/>
        </w:r>
      </w:hyperlink>
    </w:p>
    <w:p w14:paraId="1156015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6" w:history="1">
        <w:r w:rsidR="00B660C0" w:rsidRPr="003C20D1">
          <w:rPr>
            <w:rStyle w:val="ae"/>
            <w:noProof/>
          </w:rPr>
          <w:t>2.10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IV_D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7</w:t>
        </w:r>
        <w:r w:rsidR="00B660C0">
          <w:rPr>
            <w:noProof/>
            <w:webHidden/>
          </w:rPr>
          <w:fldChar w:fldCharType="end"/>
        </w:r>
      </w:hyperlink>
    </w:p>
    <w:p w14:paraId="2B7EB51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7" w:history="1">
        <w:r w:rsidR="00B660C0" w:rsidRPr="003C20D1">
          <w:rPr>
            <w:rStyle w:val="ae"/>
            <w:noProof/>
          </w:rPr>
          <w:t>2.10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IV_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7</w:t>
        </w:r>
        <w:r w:rsidR="00B660C0">
          <w:rPr>
            <w:noProof/>
            <w:webHidden/>
          </w:rPr>
          <w:fldChar w:fldCharType="end"/>
        </w:r>
      </w:hyperlink>
    </w:p>
    <w:p w14:paraId="36F6BDBA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78" w:history="1">
        <w:r w:rsidR="00B660C0" w:rsidRPr="003C20D1">
          <w:rPr>
            <w:rStyle w:val="ae"/>
            <w:noProof/>
          </w:rPr>
          <w:t>2.10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IV_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8</w:t>
        </w:r>
        <w:r w:rsidR="00B660C0">
          <w:rPr>
            <w:noProof/>
            <w:webHidden/>
          </w:rPr>
          <w:fldChar w:fldCharType="end"/>
        </w:r>
      </w:hyperlink>
    </w:p>
    <w:p w14:paraId="32D95825" w14:textId="77777777" w:rsidR="00B660C0" w:rsidRDefault="004D4F82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hyperlink w:anchor="_Toc478734579" w:history="1">
        <w:r w:rsidR="00B660C0" w:rsidRPr="003C20D1">
          <w:rPr>
            <w:rStyle w:val="ae"/>
            <w:noProof/>
          </w:rPr>
          <w:t>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rFonts w:hint="eastAsia"/>
            <w:noProof/>
          </w:rPr>
          <w:t>系统库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7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8</w:t>
        </w:r>
        <w:r w:rsidR="00B660C0">
          <w:rPr>
            <w:noProof/>
            <w:webHidden/>
          </w:rPr>
          <w:fldChar w:fldCharType="end"/>
        </w:r>
      </w:hyperlink>
    </w:p>
    <w:p w14:paraId="57175988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80" w:history="1">
        <w:r w:rsidR="00B660C0" w:rsidRPr="003C20D1">
          <w:rPr>
            <w:rStyle w:val="ae"/>
            <w:noProof/>
          </w:rPr>
          <w:t>3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O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8</w:t>
        </w:r>
        <w:r w:rsidR="00B660C0">
          <w:rPr>
            <w:noProof/>
            <w:webHidden/>
          </w:rPr>
          <w:fldChar w:fldCharType="end"/>
        </w:r>
      </w:hyperlink>
    </w:p>
    <w:p w14:paraId="35D2AB4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1" w:history="1">
        <w:r w:rsidR="00B660C0" w:rsidRPr="003C20D1">
          <w:rPr>
            <w:rStyle w:val="ae"/>
            <w:noProof/>
          </w:rPr>
          <w:t>3.1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OESTR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8</w:t>
        </w:r>
        <w:r w:rsidR="00B660C0">
          <w:rPr>
            <w:noProof/>
            <w:webHidden/>
          </w:rPr>
          <w:fldChar w:fldCharType="end"/>
        </w:r>
      </w:hyperlink>
    </w:p>
    <w:p w14:paraId="6E0243DF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2" w:history="1">
        <w:r w:rsidR="00B660C0" w:rsidRPr="003C20D1">
          <w:rPr>
            <w:rStyle w:val="ae"/>
            <w:noProof/>
          </w:rPr>
          <w:t>3.1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OESTOP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8</w:t>
        </w:r>
        <w:r w:rsidR="00B660C0">
          <w:rPr>
            <w:noProof/>
            <w:webHidden/>
          </w:rPr>
          <w:fldChar w:fldCharType="end"/>
        </w:r>
      </w:hyperlink>
    </w:p>
    <w:p w14:paraId="67F2A3D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3" w:history="1">
        <w:r w:rsidR="00B660C0" w:rsidRPr="003C20D1">
          <w:rPr>
            <w:rStyle w:val="ae"/>
            <w:noProof/>
          </w:rPr>
          <w:t>3.1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OESTA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9</w:t>
        </w:r>
        <w:r w:rsidR="00B660C0">
          <w:rPr>
            <w:noProof/>
            <w:webHidden/>
          </w:rPr>
          <w:fldChar w:fldCharType="end"/>
        </w:r>
      </w:hyperlink>
    </w:p>
    <w:p w14:paraId="62855E2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4" w:history="1">
        <w:r w:rsidR="00B660C0" w:rsidRPr="003C20D1">
          <w:rPr>
            <w:rStyle w:val="ae"/>
            <w:noProof/>
          </w:rPr>
          <w:t>3.1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OECL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49</w:t>
        </w:r>
        <w:r w:rsidR="00B660C0">
          <w:rPr>
            <w:noProof/>
            <w:webHidden/>
          </w:rPr>
          <w:fldChar w:fldCharType="end"/>
        </w:r>
      </w:hyperlink>
    </w:p>
    <w:p w14:paraId="317ADF15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85" w:history="1">
        <w:r w:rsidR="00B660C0" w:rsidRPr="003C20D1">
          <w:rPr>
            <w:rStyle w:val="ae"/>
            <w:noProof/>
          </w:rPr>
          <w:t>3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ODB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0</w:t>
        </w:r>
        <w:r w:rsidR="00B660C0">
          <w:rPr>
            <w:noProof/>
            <w:webHidden/>
          </w:rPr>
          <w:fldChar w:fldCharType="end"/>
        </w:r>
      </w:hyperlink>
    </w:p>
    <w:p w14:paraId="51CCF05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6" w:history="1">
        <w:r w:rsidR="00B660C0" w:rsidRPr="003C20D1">
          <w:rPr>
            <w:rStyle w:val="ae"/>
            <w:noProof/>
          </w:rPr>
          <w:t>3.2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BSTR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0</w:t>
        </w:r>
        <w:r w:rsidR="00B660C0">
          <w:rPr>
            <w:noProof/>
            <w:webHidden/>
          </w:rPr>
          <w:fldChar w:fldCharType="end"/>
        </w:r>
      </w:hyperlink>
    </w:p>
    <w:p w14:paraId="3E2CE690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7" w:history="1">
        <w:r w:rsidR="00B660C0" w:rsidRPr="003C20D1">
          <w:rPr>
            <w:rStyle w:val="ae"/>
            <w:noProof/>
          </w:rPr>
          <w:t>3.2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BSTOP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0</w:t>
        </w:r>
        <w:r w:rsidR="00B660C0">
          <w:rPr>
            <w:noProof/>
            <w:webHidden/>
          </w:rPr>
          <w:fldChar w:fldCharType="end"/>
        </w:r>
      </w:hyperlink>
    </w:p>
    <w:p w14:paraId="5B95FB8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88" w:history="1">
        <w:r w:rsidR="00B660C0" w:rsidRPr="003C20D1">
          <w:rPr>
            <w:rStyle w:val="ae"/>
            <w:noProof/>
          </w:rPr>
          <w:t>3.2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MBSTA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0</w:t>
        </w:r>
        <w:r w:rsidR="00B660C0">
          <w:rPr>
            <w:noProof/>
            <w:webHidden/>
          </w:rPr>
          <w:fldChar w:fldCharType="end"/>
        </w:r>
      </w:hyperlink>
    </w:p>
    <w:p w14:paraId="23E036E0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89" w:history="1">
        <w:r w:rsidR="00B660C0" w:rsidRPr="003C20D1">
          <w:rPr>
            <w:rStyle w:val="ae"/>
            <w:noProof/>
          </w:rPr>
          <w:t>3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TP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8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1</w:t>
        </w:r>
        <w:r w:rsidR="00B660C0">
          <w:rPr>
            <w:noProof/>
            <w:webHidden/>
          </w:rPr>
          <w:fldChar w:fldCharType="end"/>
        </w:r>
      </w:hyperlink>
    </w:p>
    <w:p w14:paraId="6BA6035E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0" w:history="1">
        <w:r w:rsidR="00B660C0" w:rsidRPr="003C20D1">
          <w:rPr>
            <w:rStyle w:val="ae"/>
            <w:noProof/>
          </w:rPr>
          <w:t>3.3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TPSTR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1</w:t>
        </w:r>
        <w:r w:rsidR="00B660C0">
          <w:rPr>
            <w:noProof/>
            <w:webHidden/>
          </w:rPr>
          <w:fldChar w:fldCharType="end"/>
        </w:r>
      </w:hyperlink>
    </w:p>
    <w:p w14:paraId="5ADC1EB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1" w:history="1">
        <w:r w:rsidR="00B660C0" w:rsidRPr="003C20D1">
          <w:rPr>
            <w:rStyle w:val="ae"/>
            <w:noProof/>
          </w:rPr>
          <w:t>3.3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TPSTOP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1</w:t>
        </w:r>
        <w:r w:rsidR="00B660C0">
          <w:rPr>
            <w:noProof/>
            <w:webHidden/>
          </w:rPr>
          <w:fldChar w:fldCharType="end"/>
        </w:r>
      </w:hyperlink>
    </w:p>
    <w:p w14:paraId="4994209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2" w:history="1">
        <w:r w:rsidR="00B660C0" w:rsidRPr="003C20D1">
          <w:rPr>
            <w:rStyle w:val="ae"/>
            <w:noProof/>
          </w:rPr>
          <w:t>3.3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TPSTA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1</w:t>
        </w:r>
        <w:r w:rsidR="00B660C0">
          <w:rPr>
            <w:noProof/>
            <w:webHidden/>
          </w:rPr>
          <w:fldChar w:fldCharType="end"/>
        </w:r>
      </w:hyperlink>
    </w:p>
    <w:p w14:paraId="52B2F1D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3" w:history="1">
        <w:r w:rsidR="00B660C0" w:rsidRPr="003C20D1">
          <w:rPr>
            <w:rStyle w:val="ae"/>
            <w:noProof/>
          </w:rPr>
          <w:t>3.3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TPSEND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2</w:t>
        </w:r>
        <w:r w:rsidR="00B660C0">
          <w:rPr>
            <w:noProof/>
            <w:webHidden/>
          </w:rPr>
          <w:fldChar w:fldCharType="end"/>
        </w:r>
      </w:hyperlink>
    </w:p>
    <w:p w14:paraId="35F556D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4" w:history="1">
        <w:r w:rsidR="00B660C0" w:rsidRPr="003C20D1">
          <w:rPr>
            <w:rStyle w:val="ae"/>
            <w:noProof/>
          </w:rPr>
          <w:t>3.3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PTPRECV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2</w:t>
        </w:r>
        <w:r w:rsidR="00B660C0">
          <w:rPr>
            <w:noProof/>
            <w:webHidden/>
          </w:rPr>
          <w:fldChar w:fldCharType="end"/>
        </w:r>
      </w:hyperlink>
    </w:p>
    <w:p w14:paraId="20107E39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95" w:history="1">
        <w:r w:rsidR="00B660C0" w:rsidRPr="003C20D1">
          <w:rPr>
            <w:rStyle w:val="ae"/>
            <w:noProof/>
          </w:rPr>
          <w:t>3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IAGNOSTIC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3</w:t>
        </w:r>
        <w:r w:rsidR="00B660C0">
          <w:rPr>
            <w:noProof/>
            <w:webHidden/>
          </w:rPr>
          <w:fldChar w:fldCharType="end"/>
        </w:r>
      </w:hyperlink>
    </w:p>
    <w:p w14:paraId="33C7129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6" w:history="1">
        <w:r w:rsidR="00B660C0" w:rsidRPr="003C20D1">
          <w:rPr>
            <w:rStyle w:val="ae"/>
            <w:noProof/>
          </w:rPr>
          <w:t>3.4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DIAGNOSTIC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3</w:t>
        </w:r>
        <w:r w:rsidR="00B660C0">
          <w:rPr>
            <w:noProof/>
            <w:webHidden/>
          </w:rPr>
          <w:fldChar w:fldCharType="end"/>
        </w:r>
      </w:hyperlink>
    </w:p>
    <w:p w14:paraId="772037EA" w14:textId="77777777" w:rsidR="00B660C0" w:rsidRDefault="004D4F82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78734597" w:history="1">
        <w:r w:rsidR="00B660C0" w:rsidRPr="003C20D1">
          <w:rPr>
            <w:rStyle w:val="ae"/>
            <w:noProof/>
          </w:rPr>
          <w:t>3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OTHER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3</w:t>
        </w:r>
        <w:r w:rsidR="00B660C0">
          <w:rPr>
            <w:noProof/>
            <w:webHidden/>
          </w:rPr>
          <w:fldChar w:fldCharType="end"/>
        </w:r>
      </w:hyperlink>
    </w:p>
    <w:p w14:paraId="2A0DF3C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8" w:history="1">
        <w:r w:rsidR="00B660C0" w:rsidRPr="003C20D1">
          <w:rPr>
            <w:rStyle w:val="ae"/>
            <w:noProof/>
          </w:rPr>
          <w:t>3.5.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GetTime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3</w:t>
        </w:r>
        <w:r w:rsidR="00B660C0">
          <w:rPr>
            <w:noProof/>
            <w:webHidden/>
          </w:rPr>
          <w:fldChar w:fldCharType="end"/>
        </w:r>
      </w:hyperlink>
    </w:p>
    <w:p w14:paraId="744E2F8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599" w:history="1">
        <w:r w:rsidR="00B660C0" w:rsidRPr="003C20D1">
          <w:rPr>
            <w:rStyle w:val="ae"/>
            <w:noProof/>
          </w:rPr>
          <w:t>3.5.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GetDelta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59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3</w:t>
        </w:r>
        <w:r w:rsidR="00B660C0">
          <w:rPr>
            <w:noProof/>
            <w:webHidden/>
          </w:rPr>
          <w:fldChar w:fldCharType="end"/>
        </w:r>
      </w:hyperlink>
    </w:p>
    <w:p w14:paraId="768208C9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0" w:history="1">
        <w:r w:rsidR="00B660C0" w:rsidRPr="003C20D1">
          <w:rPr>
            <w:rStyle w:val="ae"/>
            <w:noProof/>
          </w:rPr>
          <w:t>3.5.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GetDelta_DINT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4</w:t>
        </w:r>
        <w:r w:rsidR="00B660C0">
          <w:rPr>
            <w:noProof/>
            <w:webHidden/>
          </w:rPr>
          <w:fldChar w:fldCharType="end"/>
        </w:r>
      </w:hyperlink>
    </w:p>
    <w:p w14:paraId="7597F071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1" w:history="1">
        <w:r w:rsidR="00B660C0" w:rsidRPr="003C20D1">
          <w:rPr>
            <w:rStyle w:val="ae"/>
            <w:noProof/>
          </w:rPr>
          <w:t>3.5.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GetDelta_REAL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4</w:t>
        </w:r>
        <w:r w:rsidR="00B660C0">
          <w:rPr>
            <w:noProof/>
            <w:webHidden/>
          </w:rPr>
          <w:fldChar w:fldCharType="end"/>
        </w:r>
      </w:hyperlink>
    </w:p>
    <w:p w14:paraId="60F00EC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2" w:history="1">
        <w:r w:rsidR="00B660C0" w:rsidRPr="003C20D1">
          <w:rPr>
            <w:rStyle w:val="ae"/>
            <w:noProof/>
          </w:rPr>
          <w:t>3.5.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GATDI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4</w:t>
        </w:r>
        <w:r w:rsidR="00B660C0">
          <w:rPr>
            <w:noProof/>
            <w:webHidden/>
          </w:rPr>
          <w:fldChar w:fldCharType="end"/>
        </w:r>
      </w:hyperlink>
    </w:p>
    <w:p w14:paraId="74736ECF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3" w:history="1">
        <w:r w:rsidR="00B660C0" w:rsidRPr="003C20D1">
          <w:rPr>
            <w:rStyle w:val="ae"/>
            <w:noProof/>
          </w:rPr>
          <w:t>3.5.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GATENB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5</w:t>
        </w:r>
        <w:r w:rsidR="00B660C0">
          <w:rPr>
            <w:noProof/>
            <w:webHidden/>
          </w:rPr>
          <w:fldChar w:fldCharType="end"/>
        </w:r>
      </w:hyperlink>
    </w:p>
    <w:p w14:paraId="0B6EF3D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4" w:history="1">
        <w:r w:rsidR="00B660C0" w:rsidRPr="003C20D1">
          <w:rPr>
            <w:rStyle w:val="ae"/>
            <w:noProof/>
          </w:rPr>
          <w:t>3.5.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ReportBadParam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5</w:t>
        </w:r>
        <w:r w:rsidR="00B660C0">
          <w:rPr>
            <w:noProof/>
            <w:webHidden/>
          </w:rPr>
          <w:fldChar w:fldCharType="end"/>
        </w:r>
      </w:hyperlink>
    </w:p>
    <w:p w14:paraId="3A8D1D4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5" w:history="1">
        <w:r w:rsidR="00B660C0" w:rsidRPr="003C20D1">
          <w:rPr>
            <w:rStyle w:val="ae"/>
            <w:noProof/>
          </w:rPr>
          <w:t>3.5.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HK_ER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6</w:t>
        </w:r>
        <w:r w:rsidR="00B660C0">
          <w:rPr>
            <w:noProof/>
            <w:webHidden/>
          </w:rPr>
          <w:fldChar w:fldCharType="end"/>
        </w:r>
      </w:hyperlink>
    </w:p>
    <w:p w14:paraId="52A9F487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6" w:history="1">
        <w:r w:rsidR="00B660C0" w:rsidRPr="003C20D1">
          <w:rPr>
            <w:rStyle w:val="ae"/>
            <w:noProof/>
          </w:rPr>
          <w:t>3.5.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CLR_ER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6</w:t>
        </w:r>
        <w:r w:rsidR="00B660C0">
          <w:rPr>
            <w:noProof/>
            <w:webHidden/>
          </w:rPr>
          <w:fldChar w:fldCharType="end"/>
        </w:r>
      </w:hyperlink>
    </w:p>
    <w:p w14:paraId="5D16CBEA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7" w:history="1">
        <w:r w:rsidR="00B660C0" w:rsidRPr="003C20D1">
          <w:rPr>
            <w:rStyle w:val="ae"/>
            <w:noProof/>
          </w:rPr>
          <w:t>3.5.1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OVDDISABL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7</w:t>
        </w:r>
        <w:r w:rsidR="00B660C0">
          <w:rPr>
            <w:noProof/>
            <w:webHidden/>
          </w:rPr>
          <w:fldChar w:fldCharType="end"/>
        </w:r>
      </w:hyperlink>
    </w:p>
    <w:p w14:paraId="4E99A6ED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8" w:history="1">
        <w:r w:rsidR="00B660C0" w:rsidRPr="003C20D1">
          <w:rPr>
            <w:rStyle w:val="ae"/>
            <w:noProof/>
          </w:rPr>
          <w:t>3.5.1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OVDENABL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7</w:t>
        </w:r>
        <w:r w:rsidR="00B660C0">
          <w:rPr>
            <w:noProof/>
            <w:webHidden/>
          </w:rPr>
          <w:fldChar w:fldCharType="end"/>
        </w:r>
      </w:hyperlink>
    </w:p>
    <w:p w14:paraId="77A5A08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09" w:history="1">
        <w:r w:rsidR="00B660C0" w:rsidRPr="003C20D1">
          <w:rPr>
            <w:rStyle w:val="ae"/>
            <w:noProof/>
          </w:rPr>
          <w:t>3.5.1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CALENDAR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0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7</w:t>
        </w:r>
        <w:r w:rsidR="00B660C0">
          <w:rPr>
            <w:noProof/>
            <w:webHidden/>
          </w:rPr>
          <w:fldChar w:fldCharType="end"/>
        </w:r>
      </w:hyperlink>
    </w:p>
    <w:p w14:paraId="280CFB8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0" w:history="1">
        <w:r w:rsidR="00B660C0" w:rsidRPr="003C20D1">
          <w:rPr>
            <w:rStyle w:val="ae"/>
            <w:noProof/>
          </w:rPr>
          <w:t>3.5.1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CHASSIS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8</w:t>
        </w:r>
        <w:r w:rsidR="00B660C0">
          <w:rPr>
            <w:noProof/>
            <w:webHidden/>
          </w:rPr>
          <w:fldChar w:fldCharType="end"/>
        </w:r>
      </w:hyperlink>
    </w:p>
    <w:p w14:paraId="1519DD15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1" w:history="1">
        <w:r w:rsidR="00B660C0" w:rsidRPr="003C20D1">
          <w:rPr>
            <w:rStyle w:val="ae"/>
            <w:noProof/>
          </w:rPr>
          <w:t>3.5.1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CLEAR_FLT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8</w:t>
        </w:r>
        <w:r w:rsidR="00B660C0">
          <w:rPr>
            <w:noProof/>
            <w:webHidden/>
          </w:rPr>
          <w:fldChar w:fldCharType="end"/>
        </w:r>
      </w:hyperlink>
    </w:p>
    <w:p w14:paraId="1C433836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2" w:history="1">
        <w:r w:rsidR="00B660C0" w:rsidRPr="003C20D1">
          <w:rPr>
            <w:rStyle w:val="ae"/>
            <w:noProof/>
          </w:rPr>
          <w:t>3.5.15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CRITICAL_IO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2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9</w:t>
        </w:r>
        <w:r w:rsidR="00B660C0">
          <w:rPr>
            <w:noProof/>
            <w:webHidden/>
          </w:rPr>
          <w:fldChar w:fldCharType="end"/>
        </w:r>
      </w:hyperlink>
    </w:p>
    <w:p w14:paraId="59D0315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3" w:history="1">
        <w:r w:rsidR="00B660C0" w:rsidRPr="003C20D1">
          <w:rPr>
            <w:rStyle w:val="ae"/>
            <w:noProof/>
          </w:rPr>
          <w:t>3.5.16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MP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3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59</w:t>
        </w:r>
        <w:r w:rsidR="00B660C0">
          <w:rPr>
            <w:noProof/>
            <w:webHidden/>
          </w:rPr>
          <w:fldChar w:fldCharType="end"/>
        </w:r>
      </w:hyperlink>
    </w:p>
    <w:p w14:paraId="230148D2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4" w:history="1">
        <w:r w:rsidR="00B660C0" w:rsidRPr="003C20D1">
          <w:rPr>
            <w:rStyle w:val="ae"/>
            <w:noProof/>
          </w:rPr>
          <w:t>3.5.17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POINT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4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0</w:t>
        </w:r>
        <w:r w:rsidR="00B660C0">
          <w:rPr>
            <w:noProof/>
            <w:webHidden/>
          </w:rPr>
          <w:fldChar w:fldCharType="end"/>
        </w:r>
      </w:hyperlink>
    </w:p>
    <w:p w14:paraId="035369F3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5" w:history="1">
        <w:r w:rsidR="00B660C0" w:rsidRPr="003C20D1">
          <w:rPr>
            <w:rStyle w:val="ae"/>
            <w:noProof/>
          </w:rPr>
          <w:t>3.5.18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PORT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5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0</w:t>
        </w:r>
        <w:r w:rsidR="00B660C0">
          <w:rPr>
            <w:noProof/>
            <w:webHidden/>
          </w:rPr>
          <w:fldChar w:fldCharType="end"/>
        </w:r>
      </w:hyperlink>
    </w:p>
    <w:p w14:paraId="32143198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6" w:history="1">
        <w:r w:rsidR="00B660C0" w:rsidRPr="003C20D1">
          <w:rPr>
            <w:rStyle w:val="ae"/>
            <w:noProof/>
          </w:rPr>
          <w:t>3.5.19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PROGRAM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6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1</w:t>
        </w:r>
        <w:r w:rsidR="00B660C0">
          <w:rPr>
            <w:noProof/>
            <w:webHidden/>
          </w:rPr>
          <w:fldChar w:fldCharType="end"/>
        </w:r>
      </w:hyperlink>
    </w:p>
    <w:p w14:paraId="4BBF7567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7" w:history="1">
        <w:r w:rsidR="00B660C0" w:rsidRPr="003C20D1">
          <w:rPr>
            <w:rStyle w:val="ae"/>
            <w:noProof/>
          </w:rPr>
          <w:t>3.5.20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SCAN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7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1</w:t>
        </w:r>
        <w:r w:rsidR="00B660C0">
          <w:rPr>
            <w:noProof/>
            <w:webHidden/>
          </w:rPr>
          <w:fldChar w:fldCharType="end"/>
        </w:r>
      </w:hyperlink>
    </w:p>
    <w:p w14:paraId="0B07D174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8" w:history="1">
        <w:r w:rsidR="00B660C0" w:rsidRPr="003C20D1">
          <w:rPr>
            <w:rStyle w:val="ae"/>
            <w:noProof/>
          </w:rPr>
          <w:t>3.5.21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SHUTDOWN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8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2</w:t>
        </w:r>
        <w:r w:rsidR="00B660C0">
          <w:rPr>
            <w:noProof/>
            <w:webHidden/>
          </w:rPr>
          <w:fldChar w:fldCharType="end"/>
        </w:r>
      </w:hyperlink>
    </w:p>
    <w:p w14:paraId="45FB0B3C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19" w:history="1">
        <w:r w:rsidR="00B660C0" w:rsidRPr="003C20D1">
          <w:rPr>
            <w:rStyle w:val="ae"/>
            <w:noProof/>
          </w:rPr>
          <w:t>3.5.22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SLOT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19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4</w:t>
        </w:r>
        <w:r w:rsidR="00B660C0">
          <w:rPr>
            <w:noProof/>
            <w:webHidden/>
          </w:rPr>
          <w:fldChar w:fldCharType="end"/>
        </w:r>
      </w:hyperlink>
    </w:p>
    <w:p w14:paraId="4AEACA33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20" w:history="1">
        <w:r w:rsidR="00B660C0" w:rsidRPr="003C20D1">
          <w:rPr>
            <w:rStyle w:val="ae"/>
            <w:noProof/>
          </w:rPr>
          <w:t>3.5.23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TR_VOTE_MODE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20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4</w:t>
        </w:r>
        <w:r w:rsidR="00B660C0">
          <w:rPr>
            <w:noProof/>
            <w:webHidden/>
          </w:rPr>
          <w:fldChar w:fldCharType="end"/>
        </w:r>
      </w:hyperlink>
    </w:p>
    <w:p w14:paraId="2C5BD25B" w14:textId="77777777" w:rsidR="00B660C0" w:rsidRDefault="004D4F82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78734621" w:history="1">
        <w:r w:rsidR="00B660C0" w:rsidRPr="003C20D1">
          <w:rPr>
            <w:rStyle w:val="ae"/>
            <w:noProof/>
          </w:rPr>
          <w:t>3.5.24</w:t>
        </w:r>
        <w:r w:rsidR="00B660C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660C0" w:rsidRPr="003C20D1">
          <w:rPr>
            <w:rStyle w:val="ae"/>
            <w:noProof/>
          </w:rPr>
          <w:t>SYS_OSP_STATUS</w:t>
        </w:r>
        <w:r w:rsidR="00B660C0">
          <w:rPr>
            <w:noProof/>
            <w:webHidden/>
          </w:rPr>
          <w:tab/>
        </w:r>
        <w:r w:rsidR="00B660C0">
          <w:rPr>
            <w:noProof/>
            <w:webHidden/>
          </w:rPr>
          <w:fldChar w:fldCharType="begin"/>
        </w:r>
        <w:r w:rsidR="00B660C0">
          <w:rPr>
            <w:noProof/>
            <w:webHidden/>
          </w:rPr>
          <w:instrText xml:space="preserve"> PAGEREF _Toc478734621 \h </w:instrText>
        </w:r>
        <w:r w:rsidR="00B660C0">
          <w:rPr>
            <w:noProof/>
            <w:webHidden/>
          </w:rPr>
        </w:r>
        <w:r w:rsidR="00B660C0">
          <w:rPr>
            <w:noProof/>
            <w:webHidden/>
          </w:rPr>
          <w:fldChar w:fldCharType="separate"/>
        </w:r>
        <w:r w:rsidR="00B660C0">
          <w:rPr>
            <w:noProof/>
            <w:webHidden/>
          </w:rPr>
          <w:t>65</w:t>
        </w:r>
        <w:r w:rsidR="00B660C0">
          <w:rPr>
            <w:noProof/>
            <w:webHidden/>
          </w:rPr>
          <w:fldChar w:fldCharType="end"/>
        </w:r>
      </w:hyperlink>
    </w:p>
    <w:p w14:paraId="38FCD391" w14:textId="77777777" w:rsidR="00637C84" w:rsidRDefault="004C752F" w:rsidP="00637C84">
      <w:pPr>
        <w:spacing w:before="120" w:after="120" w:line="288" w:lineRule="auto"/>
        <w:jc w:val="center"/>
      </w:pPr>
      <w:r w:rsidRPr="00862830">
        <w:rPr>
          <w:rFonts w:ascii="宋体" w:hAnsi="宋体"/>
        </w:rPr>
        <w:fldChar w:fldCharType="end"/>
      </w:r>
    </w:p>
    <w:p w14:paraId="564D40AF" w14:textId="77777777" w:rsidR="003A3893" w:rsidRPr="00CD0971" w:rsidRDefault="003A3893" w:rsidP="00052BAC">
      <w:pPr>
        <w:sectPr w:rsidR="003A3893" w:rsidRPr="00CD0971" w:rsidSect="004542CA">
          <w:footerReference w:type="default" r:id="rId12"/>
          <w:pgSz w:w="11906" w:h="16838" w:code="9"/>
          <w:pgMar w:top="1701" w:right="1134" w:bottom="1134" w:left="1701" w:header="1021" w:footer="992" w:gutter="0"/>
          <w:pgNumType w:fmt="upperRoman" w:start="1"/>
          <w:cols w:space="425"/>
          <w:docGrid w:type="lines" w:linePitch="312"/>
        </w:sectPr>
      </w:pPr>
    </w:p>
    <w:p w14:paraId="6CB75FB3" w14:textId="77777777" w:rsidR="00CD0971" w:rsidRPr="00D3322D" w:rsidRDefault="006762D7" w:rsidP="00264909">
      <w:pPr>
        <w:pStyle w:val="13"/>
      </w:pPr>
      <w:bookmarkStart w:id="0" w:name="_Toc420502294"/>
      <w:bookmarkStart w:id="1" w:name="_Toc478734460"/>
      <w:r>
        <w:rPr>
          <w:rFonts w:hint="eastAsia"/>
        </w:rPr>
        <w:lastRenderedPageBreak/>
        <w:t>基本指令</w:t>
      </w:r>
      <w:bookmarkEnd w:id="0"/>
      <w:bookmarkEnd w:id="1"/>
    </w:p>
    <w:p w14:paraId="51DF45F8" w14:textId="77777777" w:rsidR="00CD0971" w:rsidRPr="00D3322D" w:rsidRDefault="00CD0971" w:rsidP="00A41D00">
      <w:pPr>
        <w:pStyle w:val="20"/>
      </w:pPr>
      <w:bookmarkStart w:id="2" w:name="_Toc327865900"/>
      <w:bookmarkStart w:id="3" w:name="_Toc420502295"/>
      <w:bookmarkStart w:id="4" w:name="_Toc478734461"/>
      <w:r>
        <w:rPr>
          <w:rFonts w:hint="eastAsia"/>
        </w:rPr>
        <w:t>初等</w:t>
      </w:r>
      <w:r>
        <w:t>数学运算指令</w:t>
      </w:r>
      <w:r w:rsidRPr="00D3322D">
        <w:t>（</w:t>
      </w:r>
      <w:r w:rsidRPr="00135F63">
        <w:rPr>
          <w:sz w:val="21"/>
          <w:szCs w:val="24"/>
        </w:rPr>
        <w:t>FUN</w:t>
      </w:r>
      <w:r w:rsidRPr="00D3322D">
        <w:t>）</w:t>
      </w:r>
      <w:bookmarkEnd w:id="2"/>
      <w:bookmarkEnd w:id="3"/>
      <w:bookmarkEnd w:id="4"/>
    </w:p>
    <w:p w14:paraId="7D8C2351" w14:textId="77777777" w:rsidR="00CD0971" w:rsidRDefault="00CD0971" w:rsidP="0024791C">
      <w:pPr>
        <w:pStyle w:val="3"/>
      </w:pPr>
      <w:bookmarkStart w:id="5" w:name="_Toc180978524"/>
      <w:bookmarkStart w:id="6" w:name="_Toc197333561"/>
      <w:bookmarkStart w:id="7" w:name="_Toc287447372"/>
      <w:bookmarkStart w:id="8" w:name="_Toc327865901"/>
      <w:bookmarkStart w:id="9" w:name="_Toc420502296"/>
      <w:bookmarkStart w:id="10" w:name="_Toc478734462"/>
      <w:r w:rsidRPr="0003395D">
        <w:t>ABS</w:t>
      </w:r>
      <w:bookmarkEnd w:id="5"/>
      <w:bookmarkEnd w:id="6"/>
      <w:bookmarkEnd w:id="7"/>
      <w:bookmarkEnd w:id="8"/>
      <w:bookmarkEnd w:id="9"/>
      <w:bookmarkEnd w:id="10"/>
    </w:p>
    <w:p w14:paraId="73D81D21" w14:textId="0AB46D78" w:rsidR="00433FC6" w:rsidRPr="00433FC6" w:rsidRDefault="00433FC6" w:rsidP="00433FC6">
      <w:r>
        <w:t>ALGSRS_SafR_NSecR_A_0</w:t>
      </w:r>
      <w:r>
        <w:rPr>
          <w:rFonts w:hint="eastAsia"/>
        </w:rPr>
        <w:t>0</w:t>
      </w:r>
      <w:r>
        <w:t>1</w:t>
      </w:r>
    </w:p>
    <w:p w14:paraId="0433CDAB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265DAAF" w14:textId="77777777" w:rsidR="00CD0971" w:rsidRPr="00EB616C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EB616C">
        <w:t>取绝对值算法（</w:t>
      </w:r>
      <w:r w:rsidRPr="00135F63">
        <w:t>ABS</w:t>
      </w:r>
      <w:r w:rsidRPr="00EB616C">
        <w:t>）</w:t>
      </w:r>
      <w:r w:rsidR="00EB616C">
        <w:rPr>
          <w:rFonts w:hint="eastAsia"/>
        </w:rPr>
        <w:t>。</w:t>
      </w:r>
    </w:p>
    <w:p w14:paraId="288342F1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89"/>
        <w:gridCol w:w="3105"/>
        <w:gridCol w:w="3019"/>
      </w:tblGrid>
      <w:tr w:rsidR="00CD0971" w:rsidRPr="00D3322D" w14:paraId="7BF1DD0F" w14:textId="77777777" w:rsidTr="00087D54">
        <w:trPr>
          <w:jc w:val="center"/>
        </w:trPr>
        <w:tc>
          <w:tcPr>
            <w:tcW w:w="870" w:type="pct"/>
            <w:shd w:val="clear" w:color="auto" w:fill="BFBFBF"/>
            <w:vAlign w:val="center"/>
          </w:tcPr>
          <w:p w14:paraId="4EABE972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2094" w:type="pct"/>
            <w:shd w:val="clear" w:color="auto" w:fill="BFBFBF"/>
            <w:vAlign w:val="center"/>
            <w:hideMark/>
          </w:tcPr>
          <w:p w14:paraId="3427A8B6" w14:textId="77777777" w:rsidR="00CD0971" w:rsidRPr="00D3322D" w:rsidRDefault="00CD0971" w:rsidP="006017C7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036" w:type="pct"/>
            <w:shd w:val="clear" w:color="auto" w:fill="BFBFBF"/>
            <w:vAlign w:val="center"/>
            <w:hideMark/>
          </w:tcPr>
          <w:p w14:paraId="70800FFA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3EA4734" w14:textId="77777777" w:rsidTr="00087D54">
        <w:trPr>
          <w:jc w:val="center"/>
        </w:trPr>
        <w:tc>
          <w:tcPr>
            <w:tcW w:w="870" w:type="pct"/>
          </w:tcPr>
          <w:p w14:paraId="08BA7061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2094" w:type="pct"/>
            <w:hideMark/>
          </w:tcPr>
          <w:p w14:paraId="7375EA50" w14:textId="616F3369" w:rsidR="00CD0971" w:rsidRPr="00135F63" w:rsidRDefault="00CA6E11" w:rsidP="005B35BF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有符号</w:t>
            </w:r>
            <w:r>
              <w:t>类型</w:t>
            </w:r>
          </w:p>
        </w:tc>
        <w:tc>
          <w:tcPr>
            <w:tcW w:w="2036" w:type="pct"/>
            <w:hideMark/>
          </w:tcPr>
          <w:p w14:paraId="0DAAFE4B" w14:textId="77777777" w:rsidR="00CD0971" w:rsidRPr="00D3322D" w:rsidRDefault="001C6268" w:rsidP="004D2183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</w:p>
        </w:tc>
      </w:tr>
    </w:tbl>
    <w:p w14:paraId="7DBA8C6C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2"/>
        <w:gridCol w:w="3102"/>
        <w:gridCol w:w="3019"/>
      </w:tblGrid>
      <w:tr w:rsidR="00E76738" w:rsidRPr="00D3322D" w14:paraId="04E1E3DD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8AA1938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2092" w:type="pct"/>
            <w:shd w:val="clear" w:color="auto" w:fill="BFBFBF"/>
            <w:vAlign w:val="center"/>
            <w:hideMark/>
          </w:tcPr>
          <w:p w14:paraId="309681A4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036" w:type="pct"/>
            <w:shd w:val="clear" w:color="auto" w:fill="BFBFBF"/>
            <w:vAlign w:val="center"/>
            <w:hideMark/>
          </w:tcPr>
          <w:p w14:paraId="18F833A4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829FA82" w14:textId="77777777" w:rsidTr="00087D54">
        <w:trPr>
          <w:jc w:val="center"/>
        </w:trPr>
        <w:tc>
          <w:tcPr>
            <w:tcW w:w="871" w:type="pct"/>
            <w:hideMark/>
          </w:tcPr>
          <w:p w14:paraId="68EF3B1F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2092" w:type="pct"/>
            <w:hideMark/>
          </w:tcPr>
          <w:p w14:paraId="3CBC0A0D" w14:textId="6DBD06E1" w:rsidR="00CD0971" w:rsidRPr="00135F63" w:rsidRDefault="00CA6E11" w:rsidP="005B35BF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同输入</w:t>
            </w:r>
          </w:p>
        </w:tc>
        <w:tc>
          <w:tcPr>
            <w:tcW w:w="2036" w:type="pct"/>
            <w:hideMark/>
          </w:tcPr>
          <w:p w14:paraId="14DA5CE2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 w:hint="eastAsia"/>
              </w:rPr>
              <w:t>输入变量</w:t>
            </w:r>
            <w:r w:rsidR="00CD0971">
              <w:rPr>
                <w:rFonts w:ascii="Arial" w:hAnsi="Arial"/>
              </w:rPr>
              <w:t>的绝对值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</w:tbl>
    <w:p w14:paraId="1D7C0DBE" w14:textId="77777777" w:rsidR="00CD0971" w:rsidRDefault="00CD0971" w:rsidP="0024791C">
      <w:pPr>
        <w:pStyle w:val="3"/>
      </w:pPr>
      <w:bookmarkStart w:id="11" w:name="_Toc221943981"/>
      <w:bookmarkStart w:id="12" w:name="_Toc221962645"/>
      <w:bookmarkStart w:id="13" w:name="_Toc197333562"/>
      <w:bookmarkStart w:id="14" w:name="_Toc180978526"/>
      <w:bookmarkStart w:id="15" w:name="_Toc287447373"/>
      <w:bookmarkStart w:id="16" w:name="_Toc327865902"/>
      <w:bookmarkStart w:id="17" w:name="_Toc420502297"/>
      <w:bookmarkStart w:id="18" w:name="_Toc478734463"/>
      <w:bookmarkStart w:id="19" w:name="_Toc287447384"/>
      <w:bookmarkEnd w:id="11"/>
      <w:bookmarkEnd w:id="12"/>
      <w:r w:rsidRPr="00D3322D">
        <w:t>SQRT</w:t>
      </w:r>
      <w:bookmarkEnd w:id="13"/>
      <w:bookmarkEnd w:id="14"/>
      <w:bookmarkEnd w:id="15"/>
      <w:bookmarkEnd w:id="16"/>
      <w:bookmarkEnd w:id="17"/>
      <w:bookmarkEnd w:id="18"/>
    </w:p>
    <w:p w14:paraId="6F1940C9" w14:textId="1B65C0F4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2</w:t>
      </w:r>
    </w:p>
    <w:p w14:paraId="3B27F48F" w14:textId="77777777" w:rsidR="00CD0971" w:rsidRDefault="0090037D" w:rsidP="00D13E5E">
      <w:pPr>
        <w:pStyle w:val="6"/>
        <w:numPr>
          <w:ilvl w:val="0"/>
          <w:numId w:val="134"/>
        </w:numPr>
      </w:pPr>
      <w:r>
        <w:rPr>
          <w:rFonts w:hint="eastAsia"/>
        </w:rPr>
        <w:t>描述</w:t>
      </w:r>
    </w:p>
    <w:p w14:paraId="06DDF72E" w14:textId="77777777" w:rsidR="00CD0971" w:rsidRPr="00EB616C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EB616C">
        <w:t>开平方运算算法（</w:t>
      </w:r>
      <w:r w:rsidRPr="00EB616C">
        <w:t>SQRT</w:t>
      </w:r>
      <w:r w:rsidRPr="00EB616C">
        <w:t>）</w:t>
      </w:r>
      <w:r w:rsidR="00EB616C">
        <w:rPr>
          <w:rFonts w:hint="eastAsia"/>
        </w:rPr>
        <w:t>。</w:t>
      </w:r>
    </w:p>
    <w:p w14:paraId="0C606267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3BFB50CB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8ABAFDB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D86455E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31FF4B3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A29CE93" w14:textId="77777777" w:rsidTr="00087D54">
        <w:trPr>
          <w:jc w:val="center"/>
        </w:trPr>
        <w:tc>
          <w:tcPr>
            <w:tcW w:w="871" w:type="pct"/>
          </w:tcPr>
          <w:p w14:paraId="33574673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3636874A" w14:textId="77777777" w:rsidR="00CD0971" w:rsidRPr="00135F63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64F0EFBB" w14:textId="77777777" w:rsidR="00CD0971" w:rsidRPr="00D3322D" w:rsidRDefault="001C6268" w:rsidP="004D2183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</w:p>
        </w:tc>
      </w:tr>
    </w:tbl>
    <w:p w14:paraId="00E697A0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1BC010C0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9538DC6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572A4B3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A2515BF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07CA1E0" w14:textId="77777777" w:rsidTr="00087D54">
        <w:trPr>
          <w:jc w:val="center"/>
        </w:trPr>
        <w:tc>
          <w:tcPr>
            <w:tcW w:w="871" w:type="pct"/>
          </w:tcPr>
          <w:p w14:paraId="324F551A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2880A33F" w14:textId="77777777" w:rsidR="00CD0971" w:rsidRPr="00135F63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6A036D15" w14:textId="77777777" w:rsidR="00CD0971" w:rsidRPr="00D3322D" w:rsidRDefault="00CD0971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对</w:t>
            </w:r>
            <w:r w:rsidR="001C6268" w:rsidRPr="001C6268">
              <w:rPr>
                <w:rFonts w:ascii="宋体" w:hAnsi="宋体"/>
              </w:rPr>
              <w:t>输入变量</w:t>
            </w:r>
            <w:r>
              <w:rPr>
                <w:rFonts w:ascii="Arial" w:hAnsi="Arial"/>
              </w:rPr>
              <w:t>进行</w:t>
            </w:r>
            <w:r w:rsidRPr="00D3322D">
              <w:rPr>
                <w:rFonts w:ascii="Arial" w:hAnsi="Arial"/>
              </w:rPr>
              <w:t>开方后的结果</w:t>
            </w:r>
            <w:r>
              <w:rPr>
                <w:rFonts w:ascii="Arial" w:hAnsi="Arial" w:hint="eastAsia"/>
              </w:rPr>
              <w:t>。</w:t>
            </w:r>
          </w:p>
        </w:tc>
      </w:tr>
    </w:tbl>
    <w:p w14:paraId="685AC512" w14:textId="77777777" w:rsidR="00CD0971" w:rsidRDefault="00CD0971" w:rsidP="0024791C">
      <w:pPr>
        <w:pStyle w:val="3"/>
      </w:pPr>
      <w:bookmarkStart w:id="20" w:name="_Toc180978528"/>
      <w:bookmarkStart w:id="21" w:name="_Toc197333563"/>
      <w:bookmarkStart w:id="22" w:name="_Toc287447374"/>
      <w:bookmarkStart w:id="23" w:name="_Toc327865903"/>
      <w:bookmarkStart w:id="24" w:name="_Toc420502298"/>
      <w:bookmarkStart w:id="25" w:name="_Toc478734464"/>
      <w:r w:rsidRPr="00D3322D">
        <w:t>LN</w:t>
      </w:r>
      <w:bookmarkEnd w:id="20"/>
      <w:bookmarkEnd w:id="21"/>
      <w:bookmarkEnd w:id="22"/>
      <w:bookmarkEnd w:id="23"/>
      <w:bookmarkEnd w:id="24"/>
      <w:bookmarkEnd w:id="25"/>
    </w:p>
    <w:p w14:paraId="29A8119B" w14:textId="080F24B0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3</w:t>
      </w:r>
    </w:p>
    <w:p w14:paraId="7D47344D" w14:textId="77777777" w:rsidR="00CD0971" w:rsidRDefault="0090037D" w:rsidP="00D13E5E">
      <w:pPr>
        <w:pStyle w:val="6"/>
        <w:numPr>
          <w:ilvl w:val="0"/>
          <w:numId w:val="135"/>
        </w:numPr>
      </w:pPr>
      <w:r>
        <w:rPr>
          <w:rFonts w:hint="eastAsia"/>
        </w:rPr>
        <w:t>描述</w:t>
      </w:r>
    </w:p>
    <w:p w14:paraId="2FAE7C56" w14:textId="77777777" w:rsidR="00CD0971" w:rsidRPr="00EB616C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EB616C">
        <w:t>自然对数运算算法（</w:t>
      </w:r>
      <w:r w:rsidRPr="001C6268">
        <w:t>LN</w:t>
      </w:r>
      <w:r w:rsidRPr="00EB616C">
        <w:t>）</w:t>
      </w:r>
      <w:r w:rsidR="00EB616C" w:rsidRPr="00EB616C">
        <w:rPr>
          <w:rFonts w:hint="eastAsia"/>
        </w:rPr>
        <w:t>。</w:t>
      </w:r>
    </w:p>
    <w:p w14:paraId="53E4CD93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5DD665FB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BAF748B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516C0CD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4EF5D2D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3A9CE80" w14:textId="77777777" w:rsidTr="00087D54">
        <w:trPr>
          <w:jc w:val="center"/>
        </w:trPr>
        <w:tc>
          <w:tcPr>
            <w:tcW w:w="871" w:type="pct"/>
          </w:tcPr>
          <w:p w14:paraId="051337D6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4D51C490" w14:textId="77777777" w:rsidR="00CD0971" w:rsidRPr="001C626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54EEAE84" w14:textId="77777777" w:rsidR="00CD0971" w:rsidRPr="00D3322D" w:rsidRDefault="001C6268" w:rsidP="004D2183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</w:p>
        </w:tc>
      </w:tr>
    </w:tbl>
    <w:p w14:paraId="0463E875" w14:textId="77777777" w:rsidR="00CD0971" w:rsidRDefault="0090037D" w:rsidP="004A6B61">
      <w:pPr>
        <w:pStyle w:val="af3"/>
        <w:numPr>
          <w:ilvl w:val="0"/>
          <w:numId w:val="1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0183678B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7D98FD2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06F316C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4C7D6AD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4686C1C" w14:textId="77777777" w:rsidTr="00087D54">
        <w:trPr>
          <w:jc w:val="center"/>
        </w:trPr>
        <w:tc>
          <w:tcPr>
            <w:tcW w:w="871" w:type="pct"/>
          </w:tcPr>
          <w:p w14:paraId="2927F7EB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7D5EC397" w14:textId="77777777" w:rsidR="00CD0971" w:rsidRPr="001C626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37827FAA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对数运算后的计算结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55082F5C" w14:textId="77777777" w:rsidR="00CD0971" w:rsidRDefault="00CD0971" w:rsidP="0024791C">
      <w:pPr>
        <w:pStyle w:val="3"/>
      </w:pPr>
      <w:bookmarkStart w:id="26" w:name="_Toc180978530"/>
      <w:bookmarkStart w:id="27" w:name="_Toc197333564"/>
      <w:bookmarkStart w:id="28" w:name="_Toc287447375"/>
      <w:bookmarkStart w:id="29" w:name="_Toc327865904"/>
      <w:bookmarkStart w:id="30" w:name="_Toc420502299"/>
      <w:bookmarkStart w:id="31" w:name="_Toc478734465"/>
      <w:r w:rsidRPr="00D3322D">
        <w:t>LOG</w:t>
      </w:r>
      <w:bookmarkEnd w:id="26"/>
      <w:bookmarkEnd w:id="27"/>
      <w:bookmarkEnd w:id="28"/>
      <w:bookmarkEnd w:id="29"/>
      <w:bookmarkEnd w:id="30"/>
      <w:bookmarkEnd w:id="31"/>
    </w:p>
    <w:p w14:paraId="47FF2B9C" w14:textId="42035C07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4</w:t>
      </w:r>
    </w:p>
    <w:p w14:paraId="360DB750" w14:textId="77777777" w:rsidR="00CD0971" w:rsidRDefault="0090037D" w:rsidP="00D13E5E">
      <w:pPr>
        <w:pStyle w:val="6"/>
        <w:numPr>
          <w:ilvl w:val="0"/>
          <w:numId w:val="136"/>
        </w:numPr>
      </w:pPr>
      <w:r>
        <w:rPr>
          <w:rFonts w:hint="eastAsia"/>
        </w:rPr>
        <w:t>描述</w:t>
      </w:r>
    </w:p>
    <w:p w14:paraId="473E3833" w14:textId="77777777" w:rsidR="00CD0971" w:rsidRPr="00EB616C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EB616C">
        <w:t>以</w:t>
      </w:r>
      <w:r w:rsidRPr="00EB616C">
        <w:t>10</w:t>
      </w:r>
      <w:r w:rsidRPr="00EB616C">
        <w:rPr>
          <w:rFonts w:hint="eastAsia"/>
        </w:rPr>
        <w:t>为</w:t>
      </w:r>
      <w:r w:rsidRPr="00EB616C">
        <w:t>底的对数运算算法（</w:t>
      </w:r>
      <w:r w:rsidRPr="001C6268">
        <w:t>LOG</w:t>
      </w:r>
      <w:r w:rsidRPr="00EB616C">
        <w:t>）</w:t>
      </w:r>
      <w:r w:rsidR="00EB616C">
        <w:rPr>
          <w:rFonts w:hint="eastAsia"/>
        </w:rPr>
        <w:t>。</w:t>
      </w:r>
    </w:p>
    <w:p w14:paraId="38FEE8F3" w14:textId="77777777" w:rsidR="00CD0971" w:rsidRDefault="0090037D" w:rsidP="00D13E5E">
      <w:pPr>
        <w:pStyle w:val="6"/>
        <w:numPr>
          <w:ilvl w:val="0"/>
          <w:numId w:val="135"/>
        </w:numPr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6731C6F3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263B85C0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486D790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4088DB9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DDE6346" w14:textId="77777777" w:rsidTr="00087D54">
        <w:trPr>
          <w:jc w:val="center"/>
        </w:trPr>
        <w:tc>
          <w:tcPr>
            <w:tcW w:w="871" w:type="pct"/>
          </w:tcPr>
          <w:p w14:paraId="7BAA42D2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4DD27DBB" w14:textId="77777777" w:rsidR="00CD0971" w:rsidRPr="001C626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1F2E4A20" w14:textId="77777777" w:rsidR="00CD0971" w:rsidRPr="00D3322D" w:rsidRDefault="001C6268" w:rsidP="004D2183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</w:p>
        </w:tc>
      </w:tr>
    </w:tbl>
    <w:p w14:paraId="6793505D" w14:textId="77777777" w:rsidR="00CD0971" w:rsidRDefault="0090037D" w:rsidP="00D13E5E">
      <w:pPr>
        <w:pStyle w:val="6"/>
        <w:numPr>
          <w:ilvl w:val="0"/>
          <w:numId w:val="135"/>
        </w:numPr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10CC865D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97EFB1F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77486FD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C6B70A1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6DF5829" w14:textId="77777777" w:rsidTr="00087D54">
        <w:trPr>
          <w:jc w:val="center"/>
        </w:trPr>
        <w:tc>
          <w:tcPr>
            <w:tcW w:w="871" w:type="pct"/>
          </w:tcPr>
          <w:p w14:paraId="114B6844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14EBC150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3363CDEA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对数运算后的计算结果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1145E1AF" w14:textId="77777777" w:rsidR="00CD0971" w:rsidRDefault="00CD0971" w:rsidP="0024791C">
      <w:pPr>
        <w:pStyle w:val="3"/>
      </w:pPr>
      <w:bookmarkStart w:id="32" w:name="_Toc180978532"/>
      <w:bookmarkStart w:id="33" w:name="_Toc197333565"/>
      <w:bookmarkStart w:id="34" w:name="_Toc287447376"/>
      <w:bookmarkStart w:id="35" w:name="_Toc327865905"/>
      <w:bookmarkStart w:id="36" w:name="_Toc420502300"/>
      <w:bookmarkStart w:id="37" w:name="_Toc478734466"/>
      <w:r w:rsidRPr="00D3322D">
        <w:t>EXP</w:t>
      </w:r>
      <w:bookmarkEnd w:id="32"/>
      <w:bookmarkEnd w:id="33"/>
      <w:bookmarkEnd w:id="34"/>
      <w:bookmarkEnd w:id="35"/>
      <w:bookmarkEnd w:id="36"/>
      <w:bookmarkEnd w:id="37"/>
    </w:p>
    <w:p w14:paraId="15EE3EE7" w14:textId="1975F2DF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5</w:t>
      </w:r>
    </w:p>
    <w:p w14:paraId="40EFA04F" w14:textId="77777777" w:rsidR="00CD0971" w:rsidRDefault="0090037D" w:rsidP="00D13E5E">
      <w:pPr>
        <w:pStyle w:val="6"/>
        <w:numPr>
          <w:ilvl w:val="0"/>
          <w:numId w:val="139"/>
        </w:numPr>
      </w:pPr>
      <w:r>
        <w:rPr>
          <w:rFonts w:hint="eastAsia"/>
        </w:rPr>
        <w:t>描述</w:t>
      </w:r>
    </w:p>
    <w:p w14:paraId="43E5D735" w14:textId="77777777" w:rsidR="00CD0971" w:rsidRPr="00EB616C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EB616C">
        <w:t>指数函数运算算法（</w:t>
      </w:r>
      <w:r w:rsidRPr="005A53A2">
        <w:t>EXP</w:t>
      </w:r>
      <w:r w:rsidRPr="00EB616C">
        <w:t>）</w:t>
      </w:r>
      <w:r w:rsidR="00EB616C">
        <w:rPr>
          <w:rFonts w:hint="eastAsia"/>
        </w:rPr>
        <w:t>。</w:t>
      </w:r>
    </w:p>
    <w:p w14:paraId="637DE44B" w14:textId="77777777" w:rsidR="00CD0971" w:rsidRDefault="0090037D" w:rsidP="00D13E5E">
      <w:pPr>
        <w:pStyle w:val="6"/>
        <w:numPr>
          <w:ilvl w:val="0"/>
          <w:numId w:val="136"/>
        </w:numPr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719F7F4E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FABFB7E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3DC0058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A05F548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EABDB2C" w14:textId="77777777" w:rsidTr="00087D54">
        <w:trPr>
          <w:jc w:val="center"/>
        </w:trPr>
        <w:tc>
          <w:tcPr>
            <w:tcW w:w="871" w:type="pct"/>
          </w:tcPr>
          <w:p w14:paraId="0EE3BD5D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1C6268">
              <w:t>y</w:t>
            </w:r>
          </w:p>
        </w:tc>
        <w:tc>
          <w:tcPr>
            <w:tcW w:w="1137" w:type="pct"/>
            <w:hideMark/>
          </w:tcPr>
          <w:p w14:paraId="51E44D29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3E70F676" w14:textId="77777777" w:rsidR="00CD0971" w:rsidRPr="00D3322D" w:rsidRDefault="001C6268" w:rsidP="004D2183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</w:p>
        </w:tc>
      </w:tr>
    </w:tbl>
    <w:p w14:paraId="7203D357" w14:textId="77777777" w:rsidR="00CD0971" w:rsidRDefault="0090037D" w:rsidP="00D13E5E">
      <w:pPr>
        <w:pStyle w:val="6"/>
        <w:numPr>
          <w:ilvl w:val="0"/>
          <w:numId w:val="136"/>
        </w:numPr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54B5A0DE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7CF9ED4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30CE5FD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0DFCC83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3B88234" w14:textId="77777777" w:rsidTr="00087D54">
        <w:trPr>
          <w:jc w:val="center"/>
        </w:trPr>
        <w:tc>
          <w:tcPr>
            <w:tcW w:w="871" w:type="pct"/>
          </w:tcPr>
          <w:p w14:paraId="56E95869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50F1A656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61870430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指数运算后的计算结果</w:t>
            </w:r>
            <m:oMath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y</m:t>
                  </m:r>
                </m:sup>
              </m:sSup>
            </m:oMath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2867B36C" w14:textId="77777777" w:rsidR="00CD0971" w:rsidRDefault="00CD0971" w:rsidP="0024791C">
      <w:pPr>
        <w:pStyle w:val="3"/>
      </w:pPr>
      <w:bookmarkStart w:id="38" w:name="_Toc180978534"/>
      <w:bookmarkStart w:id="39" w:name="_Toc197333566"/>
      <w:bookmarkStart w:id="40" w:name="_Toc287447377"/>
      <w:bookmarkStart w:id="41" w:name="_Toc327865906"/>
      <w:bookmarkStart w:id="42" w:name="_Toc420502301"/>
      <w:bookmarkStart w:id="43" w:name="_Toc478734467"/>
      <w:r w:rsidRPr="00D3322D">
        <w:t>SIN</w:t>
      </w:r>
      <w:bookmarkEnd w:id="38"/>
      <w:bookmarkEnd w:id="39"/>
      <w:bookmarkEnd w:id="40"/>
      <w:bookmarkEnd w:id="41"/>
      <w:bookmarkEnd w:id="42"/>
      <w:bookmarkEnd w:id="43"/>
    </w:p>
    <w:p w14:paraId="5CF322A3" w14:textId="5F9E64F5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6</w:t>
      </w:r>
    </w:p>
    <w:p w14:paraId="2D5B085B" w14:textId="77777777" w:rsidR="00CD0971" w:rsidRDefault="00087D54" w:rsidP="00D13E5E">
      <w:pPr>
        <w:pStyle w:val="6"/>
        <w:numPr>
          <w:ilvl w:val="0"/>
          <w:numId w:val="140"/>
        </w:numPr>
      </w:pPr>
      <w:r>
        <w:rPr>
          <w:rFonts w:hint="eastAsia"/>
        </w:rPr>
        <w:t>描述</w:t>
      </w:r>
    </w:p>
    <w:p w14:paraId="185C67E6" w14:textId="77777777" w:rsidR="00CD0971" w:rsidRPr="00EB616C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EB616C">
        <w:t>正弦函数运算算法（</w:t>
      </w:r>
      <w:r w:rsidRPr="005A53A2">
        <w:t>SIN</w:t>
      </w:r>
      <w:r w:rsidRPr="00EB616C">
        <w:t>）</w:t>
      </w:r>
      <w:r w:rsidR="00EB616C">
        <w:rPr>
          <w:rFonts w:hint="eastAsia"/>
        </w:rPr>
        <w:t>。</w:t>
      </w:r>
    </w:p>
    <w:p w14:paraId="2C0A980E" w14:textId="77777777" w:rsidR="00CD0971" w:rsidRDefault="0090037D" w:rsidP="00D13E5E">
      <w:pPr>
        <w:pStyle w:val="6"/>
        <w:numPr>
          <w:ilvl w:val="0"/>
          <w:numId w:val="136"/>
        </w:numPr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0F4CBA45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2D781F16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</w:tcPr>
          <w:p w14:paraId="744D6C33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</w:tcPr>
          <w:p w14:paraId="593CDF3B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E76738" w:rsidRPr="00D3322D" w14:paraId="487EF35E" w14:textId="77777777" w:rsidTr="00087D54">
        <w:trPr>
          <w:jc w:val="center"/>
        </w:trPr>
        <w:tc>
          <w:tcPr>
            <w:tcW w:w="871" w:type="pct"/>
          </w:tcPr>
          <w:p w14:paraId="0D92A8C2" w14:textId="77777777" w:rsidR="00E76738" w:rsidRPr="00D3322D" w:rsidRDefault="00E76738" w:rsidP="00E76738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4E60DD16" w14:textId="77777777" w:rsidR="00E76738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750E8130" w14:textId="77777777" w:rsidR="00E76738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E76738">
              <w:rPr>
                <w:rFonts w:ascii="Arial" w:hAnsi="Arial" w:hint="eastAsia"/>
              </w:rPr>
              <w:t>，</w:t>
            </w:r>
            <w:r w:rsidR="00E76738">
              <w:rPr>
                <w:rFonts w:ascii="Arial" w:hAnsi="Arial"/>
              </w:rPr>
              <w:t>弧度</w:t>
            </w:r>
            <w:r w:rsidR="00E76738">
              <w:rPr>
                <w:rFonts w:ascii="Arial" w:hAnsi="Arial" w:hint="eastAsia"/>
              </w:rPr>
              <w:t>值。</w:t>
            </w:r>
          </w:p>
        </w:tc>
      </w:tr>
    </w:tbl>
    <w:p w14:paraId="494B2A66" w14:textId="77777777" w:rsidR="00CD0971" w:rsidRDefault="0090037D" w:rsidP="00D13E5E">
      <w:pPr>
        <w:pStyle w:val="6"/>
        <w:numPr>
          <w:ilvl w:val="0"/>
          <w:numId w:val="136"/>
        </w:numPr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766EA842" w14:textId="77777777" w:rsidTr="00087D54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3A66F4F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30904E4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C0D547B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9C2A9E9" w14:textId="77777777" w:rsidTr="00087D54">
        <w:trPr>
          <w:jc w:val="center"/>
        </w:trPr>
        <w:tc>
          <w:tcPr>
            <w:tcW w:w="871" w:type="pct"/>
          </w:tcPr>
          <w:p w14:paraId="0E39D7F1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5C1DF95D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04F44333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正弦运算后的计算结果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2BFD13D5" w14:textId="77777777" w:rsidR="00CD0971" w:rsidRDefault="0090037D" w:rsidP="00D13E5E">
      <w:pPr>
        <w:pStyle w:val="6"/>
        <w:numPr>
          <w:ilvl w:val="0"/>
          <w:numId w:val="136"/>
        </w:numPr>
      </w:pPr>
      <w:r>
        <w:lastRenderedPageBreak/>
        <w:t>附加信息</w:t>
      </w:r>
    </w:p>
    <w:p w14:paraId="26EE9119" w14:textId="77777777" w:rsidR="00CD0971" w:rsidRPr="00EB616C" w:rsidRDefault="001C6268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D8324E">
        <w:rPr>
          <w:rFonts w:hint="eastAsia"/>
        </w:rPr>
        <w:t>LREAL</w:t>
      </w:r>
      <w:r w:rsidR="00CD0971" w:rsidRPr="00EB616C">
        <w:rPr>
          <w:rFonts w:hint="eastAsia"/>
        </w:rPr>
        <w:t>类型</w:t>
      </w:r>
      <w:r w:rsidRPr="00EB616C">
        <w:rPr>
          <w:rFonts w:hint="eastAsia"/>
        </w:rPr>
        <w:t>输入变量</w:t>
      </w:r>
      <w:r w:rsidR="00CD0971" w:rsidRPr="00EB616C">
        <w:rPr>
          <w:rFonts w:hint="eastAsia"/>
        </w:rPr>
        <w:t>最大支持二进制</w:t>
      </w:r>
      <w:r w:rsidR="00CD0971" w:rsidRPr="00D8324E">
        <w:rPr>
          <w:rFonts w:hint="eastAsia"/>
        </w:rPr>
        <w:t>52bits</w:t>
      </w:r>
      <w:r w:rsidR="00CD0971" w:rsidRPr="00EB616C">
        <w:rPr>
          <w:rFonts w:hint="eastAsia"/>
        </w:rPr>
        <w:t>位所能表示的数据范围，并非默认的</w:t>
      </w:r>
      <w:r w:rsidR="00CD0971" w:rsidRPr="00D8324E">
        <w:rPr>
          <w:rFonts w:hint="eastAsia"/>
        </w:rPr>
        <w:t>64bits</w:t>
      </w:r>
      <w:r w:rsidRPr="00EB616C">
        <w:rPr>
          <w:rFonts w:hint="eastAsia"/>
        </w:rPr>
        <w:t>。</w:t>
      </w:r>
    </w:p>
    <w:p w14:paraId="294120D5" w14:textId="77777777" w:rsidR="00CD0971" w:rsidRDefault="00CD0971" w:rsidP="0024791C">
      <w:pPr>
        <w:pStyle w:val="3"/>
      </w:pPr>
      <w:bookmarkStart w:id="44" w:name="_Toc180978536"/>
      <w:bookmarkStart w:id="45" w:name="_Toc197333567"/>
      <w:bookmarkStart w:id="46" w:name="_Toc287447378"/>
      <w:bookmarkStart w:id="47" w:name="_Toc327865907"/>
      <w:bookmarkStart w:id="48" w:name="_Toc420502302"/>
      <w:bookmarkStart w:id="49" w:name="_Toc478734468"/>
      <w:r w:rsidRPr="00D3322D">
        <w:t>COS</w:t>
      </w:r>
      <w:bookmarkEnd w:id="44"/>
      <w:bookmarkEnd w:id="45"/>
      <w:bookmarkEnd w:id="46"/>
      <w:bookmarkEnd w:id="47"/>
      <w:bookmarkEnd w:id="48"/>
      <w:bookmarkEnd w:id="49"/>
    </w:p>
    <w:p w14:paraId="5A93E345" w14:textId="1E9EDF90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7</w:t>
      </w:r>
    </w:p>
    <w:p w14:paraId="4295606C" w14:textId="77777777" w:rsidR="00CD0971" w:rsidRDefault="0090037D" w:rsidP="00D13E5E">
      <w:pPr>
        <w:pStyle w:val="6"/>
        <w:numPr>
          <w:ilvl w:val="0"/>
          <w:numId w:val="137"/>
        </w:numPr>
      </w:pPr>
      <w:r>
        <w:rPr>
          <w:rFonts w:hint="eastAsia"/>
        </w:rPr>
        <w:t>描述</w:t>
      </w:r>
    </w:p>
    <w:p w14:paraId="77A0EF4A" w14:textId="77777777" w:rsidR="00CD0971" w:rsidRPr="005A53A2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5A53A2">
        <w:rPr>
          <w:rFonts w:hint="eastAsia"/>
        </w:rPr>
        <w:t>余</w:t>
      </w:r>
      <w:r w:rsidRPr="005A53A2">
        <w:t>弦函数运算算法（</w:t>
      </w:r>
      <w:r w:rsidRPr="001C6268">
        <w:t>COS</w:t>
      </w:r>
      <w:r w:rsidRPr="005A53A2">
        <w:t>）</w:t>
      </w:r>
      <w:r w:rsidR="00EB616C">
        <w:rPr>
          <w:rFonts w:hint="eastAsia"/>
        </w:rPr>
        <w:t>。</w:t>
      </w:r>
    </w:p>
    <w:p w14:paraId="7408E4D6" w14:textId="77777777" w:rsidR="00CD0971" w:rsidRDefault="0090037D" w:rsidP="00D13E5E">
      <w:pPr>
        <w:pStyle w:val="6"/>
        <w:numPr>
          <w:ilvl w:val="0"/>
          <w:numId w:val="137"/>
        </w:numPr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71221AEB" w14:textId="77777777" w:rsidTr="008E3099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143FE8CB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2D281BE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0C8599A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218F745" w14:textId="77777777" w:rsidTr="008E3099">
        <w:trPr>
          <w:jc w:val="center"/>
        </w:trPr>
        <w:tc>
          <w:tcPr>
            <w:tcW w:w="871" w:type="pct"/>
          </w:tcPr>
          <w:p w14:paraId="446FAF7E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0BAC5403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6D1FA565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，</w:t>
            </w:r>
            <w:r w:rsidR="00CD0971">
              <w:rPr>
                <w:rFonts w:ascii="Arial" w:hAnsi="Arial"/>
              </w:rPr>
              <w:t>弧度</w:t>
            </w:r>
            <w:r w:rsidR="00CD0971">
              <w:rPr>
                <w:rFonts w:ascii="Arial" w:hAnsi="Arial" w:hint="eastAsia"/>
              </w:rPr>
              <w:t>值。</w:t>
            </w:r>
          </w:p>
        </w:tc>
      </w:tr>
    </w:tbl>
    <w:p w14:paraId="42D2FB57" w14:textId="77777777" w:rsidR="00CD0971" w:rsidRDefault="0090037D" w:rsidP="00D13E5E">
      <w:pPr>
        <w:pStyle w:val="6"/>
        <w:numPr>
          <w:ilvl w:val="0"/>
          <w:numId w:val="137"/>
        </w:numPr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152ADD53" w14:textId="77777777" w:rsidTr="008E3099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3011A63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C5E2360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2800ACB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D35789B" w14:textId="77777777" w:rsidTr="008E3099">
        <w:trPr>
          <w:jc w:val="center"/>
        </w:trPr>
        <w:tc>
          <w:tcPr>
            <w:tcW w:w="871" w:type="pct"/>
          </w:tcPr>
          <w:p w14:paraId="287968E2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54B974A0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69BC05C0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余</w:t>
            </w:r>
            <w:r w:rsidRPr="00D3322D">
              <w:rPr>
                <w:rFonts w:ascii="Arial" w:hAnsi="Arial"/>
              </w:rPr>
              <w:t>弦运算后的计算结果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3760B4B1" w14:textId="77777777" w:rsidR="00CD0971" w:rsidRDefault="0090037D" w:rsidP="00D13E5E">
      <w:pPr>
        <w:pStyle w:val="6"/>
        <w:numPr>
          <w:ilvl w:val="0"/>
          <w:numId w:val="137"/>
        </w:numPr>
      </w:pPr>
      <w:r>
        <w:t>附加信息</w:t>
      </w:r>
    </w:p>
    <w:p w14:paraId="1400B0D0" w14:textId="77777777" w:rsidR="00CD0971" w:rsidRPr="0003288B" w:rsidRDefault="001C6268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1C6268">
        <w:rPr>
          <w:rFonts w:hint="eastAsia"/>
        </w:rPr>
        <w:t>LREAL</w:t>
      </w:r>
      <w:r w:rsidR="00CD0971" w:rsidRPr="005A53A2">
        <w:rPr>
          <w:rFonts w:hint="eastAsia"/>
        </w:rPr>
        <w:t>类型</w:t>
      </w:r>
      <w:r w:rsidRPr="005A53A2">
        <w:rPr>
          <w:rFonts w:hint="eastAsia"/>
        </w:rPr>
        <w:t>输入变量</w:t>
      </w:r>
      <w:r w:rsidR="00CD0971" w:rsidRPr="005A53A2">
        <w:rPr>
          <w:rFonts w:hint="eastAsia"/>
        </w:rPr>
        <w:t>最大支持二进制</w:t>
      </w:r>
      <w:r w:rsidR="00CD0971" w:rsidRPr="001C6268">
        <w:rPr>
          <w:rFonts w:hint="eastAsia"/>
        </w:rPr>
        <w:t>52bits</w:t>
      </w:r>
      <w:r w:rsidR="00CD0971" w:rsidRPr="005A53A2">
        <w:rPr>
          <w:rFonts w:hint="eastAsia"/>
        </w:rPr>
        <w:t>位所能表示的数据范围，并非默认的</w:t>
      </w:r>
      <w:r w:rsidR="00CD0971" w:rsidRPr="001C6268">
        <w:rPr>
          <w:rFonts w:hint="eastAsia"/>
        </w:rPr>
        <w:t>64bits</w:t>
      </w:r>
      <w:r>
        <w:rPr>
          <w:rFonts w:hint="eastAsia"/>
        </w:rPr>
        <w:t>。</w:t>
      </w:r>
    </w:p>
    <w:p w14:paraId="798BCC1D" w14:textId="77777777" w:rsidR="00CD0971" w:rsidRDefault="00CD0971" w:rsidP="0024791C">
      <w:pPr>
        <w:pStyle w:val="3"/>
      </w:pPr>
      <w:bookmarkStart w:id="50" w:name="_Toc197333568"/>
      <w:bookmarkStart w:id="51" w:name="_Toc180978538"/>
      <w:bookmarkStart w:id="52" w:name="_Toc287447379"/>
      <w:bookmarkStart w:id="53" w:name="_Toc327865908"/>
      <w:bookmarkStart w:id="54" w:name="_Toc420502303"/>
      <w:bookmarkStart w:id="55" w:name="_Toc478734469"/>
      <w:r w:rsidRPr="00D3322D">
        <w:t>TAN</w:t>
      </w:r>
      <w:bookmarkEnd w:id="50"/>
      <w:bookmarkEnd w:id="51"/>
      <w:bookmarkEnd w:id="52"/>
      <w:bookmarkEnd w:id="53"/>
      <w:bookmarkEnd w:id="54"/>
      <w:bookmarkEnd w:id="55"/>
    </w:p>
    <w:p w14:paraId="4FF3604B" w14:textId="47676BBD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8</w:t>
      </w:r>
    </w:p>
    <w:p w14:paraId="0322695A" w14:textId="77777777" w:rsidR="00CD0971" w:rsidRDefault="0090037D" w:rsidP="00D13E5E">
      <w:pPr>
        <w:pStyle w:val="6"/>
        <w:numPr>
          <w:ilvl w:val="0"/>
          <w:numId w:val="138"/>
        </w:numPr>
      </w:pPr>
      <w:r>
        <w:rPr>
          <w:rFonts w:hint="eastAsia"/>
        </w:rPr>
        <w:t>描述</w:t>
      </w:r>
    </w:p>
    <w:p w14:paraId="5A305C10" w14:textId="77777777" w:rsidR="00CD0971" w:rsidRPr="005A53A2" w:rsidRDefault="00CD0971" w:rsidP="00062705">
      <w:pPr>
        <w:pStyle w:val="af3"/>
        <w:spacing w:before="120" w:after="120" w:line="288" w:lineRule="auto"/>
        <w:ind w:leftChars="400" w:left="840" w:firstLineChars="200"/>
      </w:pPr>
      <w:r w:rsidRPr="005A53A2">
        <w:t>正切函数运算算法（</w:t>
      </w:r>
      <w:r w:rsidRPr="00D8324E">
        <w:t>TAN</w:t>
      </w:r>
      <w:r w:rsidRPr="005A53A2">
        <w:t>）</w:t>
      </w:r>
      <w:r w:rsidR="00EB616C">
        <w:rPr>
          <w:rFonts w:hint="eastAsia"/>
        </w:rPr>
        <w:t>。</w:t>
      </w:r>
    </w:p>
    <w:p w14:paraId="0C48BEC4" w14:textId="77777777" w:rsidR="00CD0971" w:rsidRDefault="0090037D" w:rsidP="00D13E5E">
      <w:pPr>
        <w:pStyle w:val="6"/>
        <w:numPr>
          <w:ilvl w:val="0"/>
          <w:numId w:val="136"/>
        </w:numPr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63D35861" w14:textId="77777777" w:rsidTr="0006270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DCB0D5D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1CC9069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FCCEE01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6F7E64B" w14:textId="77777777" w:rsidTr="00062705">
        <w:trPr>
          <w:jc w:val="center"/>
        </w:trPr>
        <w:tc>
          <w:tcPr>
            <w:tcW w:w="871" w:type="pct"/>
          </w:tcPr>
          <w:p w14:paraId="3DF26E09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18741F39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39DE79EA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，</w:t>
            </w:r>
            <w:r w:rsidR="00CD0971">
              <w:rPr>
                <w:rFonts w:ascii="Arial" w:hAnsi="Arial"/>
              </w:rPr>
              <w:t>弧度</w:t>
            </w:r>
            <w:r w:rsidR="00CD0971">
              <w:rPr>
                <w:rFonts w:ascii="Arial" w:hAnsi="Arial" w:hint="eastAsia"/>
              </w:rPr>
              <w:t>值。</w:t>
            </w:r>
          </w:p>
        </w:tc>
      </w:tr>
    </w:tbl>
    <w:p w14:paraId="0F4A8E63" w14:textId="77777777" w:rsidR="00CD0971" w:rsidRDefault="0090037D" w:rsidP="00D13E5E">
      <w:pPr>
        <w:pStyle w:val="6"/>
        <w:numPr>
          <w:ilvl w:val="0"/>
          <w:numId w:val="136"/>
        </w:numPr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0A1206DB" w14:textId="77777777" w:rsidTr="0006270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A4515DA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7641448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56AB798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FFEEA56" w14:textId="77777777" w:rsidTr="00062705">
        <w:trPr>
          <w:jc w:val="center"/>
        </w:trPr>
        <w:tc>
          <w:tcPr>
            <w:tcW w:w="871" w:type="pct"/>
          </w:tcPr>
          <w:p w14:paraId="709DC1B8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6F1D9897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5D73D6A9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正切运算后的计算结果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3170B006" w14:textId="77777777" w:rsidR="00CD0971" w:rsidRDefault="0090037D" w:rsidP="00D13E5E">
      <w:pPr>
        <w:pStyle w:val="6"/>
        <w:numPr>
          <w:ilvl w:val="0"/>
          <w:numId w:val="136"/>
        </w:numPr>
      </w:pPr>
      <w:r>
        <w:t>附加信息</w:t>
      </w:r>
    </w:p>
    <w:p w14:paraId="4B1D944B" w14:textId="77777777" w:rsidR="00CD0971" w:rsidRPr="00D8324E" w:rsidRDefault="001C6268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D8324E">
        <w:rPr>
          <w:rFonts w:hint="eastAsia"/>
        </w:rPr>
        <w:t>LREAL</w:t>
      </w:r>
      <w:r w:rsidR="00CD0971" w:rsidRPr="005A53A2">
        <w:rPr>
          <w:rFonts w:hint="eastAsia"/>
        </w:rPr>
        <w:t>类型</w:t>
      </w:r>
      <w:r w:rsidRPr="005A53A2">
        <w:rPr>
          <w:rFonts w:hint="eastAsia"/>
        </w:rPr>
        <w:t>输入变量</w:t>
      </w:r>
      <w:r w:rsidR="00CD0971" w:rsidRPr="005A53A2">
        <w:rPr>
          <w:rFonts w:hint="eastAsia"/>
        </w:rPr>
        <w:t>最大支持二进制</w:t>
      </w:r>
      <w:r w:rsidR="00CD0971" w:rsidRPr="00D8324E">
        <w:rPr>
          <w:rFonts w:hint="eastAsia"/>
        </w:rPr>
        <w:t>52bits</w:t>
      </w:r>
      <w:r w:rsidR="00CD0971" w:rsidRPr="005A53A2">
        <w:rPr>
          <w:rFonts w:hint="eastAsia"/>
        </w:rPr>
        <w:t>位所能表示的数据范围，并非默认的</w:t>
      </w:r>
      <w:r w:rsidR="00CD0971" w:rsidRPr="00D8324E">
        <w:rPr>
          <w:rFonts w:hint="eastAsia"/>
        </w:rPr>
        <w:t>64bits</w:t>
      </w:r>
      <w:r w:rsidR="00D8324E">
        <w:rPr>
          <w:rFonts w:hint="eastAsia"/>
        </w:rPr>
        <w:t>。</w:t>
      </w:r>
    </w:p>
    <w:p w14:paraId="48CEF157" w14:textId="77777777" w:rsidR="00CD0971" w:rsidRDefault="00CD0971" w:rsidP="0024791C">
      <w:pPr>
        <w:pStyle w:val="3"/>
      </w:pPr>
      <w:bookmarkStart w:id="56" w:name="_Toc420502304"/>
      <w:bookmarkStart w:id="57" w:name="_Toc478734470"/>
      <w:r>
        <w:rPr>
          <w:rFonts w:hint="eastAsia"/>
        </w:rPr>
        <w:t>CO</w:t>
      </w:r>
      <w:r>
        <w:t>T</w:t>
      </w:r>
      <w:bookmarkEnd w:id="56"/>
      <w:bookmarkEnd w:id="57"/>
    </w:p>
    <w:p w14:paraId="659D1683" w14:textId="628C82E8" w:rsidR="00CB7100" w:rsidRPr="00CB7100" w:rsidRDefault="00CB7100" w:rsidP="00CB7100">
      <w:r>
        <w:t>ALGSRS_SafR_NSecR_A_0</w:t>
      </w:r>
      <w:r>
        <w:rPr>
          <w:rFonts w:hint="eastAsia"/>
        </w:rPr>
        <w:t>0</w:t>
      </w:r>
      <w:r>
        <w:t>9</w:t>
      </w:r>
    </w:p>
    <w:p w14:paraId="460D6641" w14:textId="77777777" w:rsidR="00CD0971" w:rsidRDefault="0090037D" w:rsidP="00D13E5E">
      <w:pPr>
        <w:pStyle w:val="6"/>
        <w:numPr>
          <w:ilvl w:val="0"/>
          <w:numId w:val="131"/>
        </w:numPr>
        <w:ind w:leftChars="200" w:left="840" w:hangingChars="200" w:hanging="420"/>
      </w:pPr>
      <w:r>
        <w:rPr>
          <w:rFonts w:hint="eastAsia"/>
        </w:rPr>
        <w:t>描述</w:t>
      </w:r>
    </w:p>
    <w:p w14:paraId="0B18A8AE" w14:textId="77777777" w:rsidR="00CD0971" w:rsidRPr="005A53A2" w:rsidRDefault="00CD0971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余</w:t>
      </w:r>
      <w:r w:rsidRPr="005A53A2">
        <w:t>切函数运算算法（</w:t>
      </w:r>
      <w:r w:rsidRPr="005A53A2">
        <w:rPr>
          <w:rFonts w:hint="eastAsia"/>
        </w:rPr>
        <w:t>CO</w:t>
      </w:r>
      <w:r w:rsidRPr="005A53A2">
        <w:t>T</w:t>
      </w:r>
      <w:r w:rsidRPr="005A53A2">
        <w:t>）</w:t>
      </w:r>
      <w:r w:rsidR="00EB616C">
        <w:rPr>
          <w:rFonts w:hint="eastAsia"/>
        </w:rPr>
        <w:t>。</w:t>
      </w:r>
    </w:p>
    <w:p w14:paraId="4C0BBF40" w14:textId="77777777" w:rsidR="00CD0971" w:rsidRDefault="0090037D" w:rsidP="00D13E5E">
      <w:pPr>
        <w:pStyle w:val="6"/>
        <w:numPr>
          <w:ilvl w:val="0"/>
          <w:numId w:val="130"/>
        </w:numPr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4EB66E3E" w14:textId="77777777" w:rsidTr="0006270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9B4E23F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B588F96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F893B57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74A3A13" w14:textId="77777777" w:rsidTr="00062705">
        <w:trPr>
          <w:jc w:val="center"/>
        </w:trPr>
        <w:tc>
          <w:tcPr>
            <w:tcW w:w="871" w:type="pct"/>
          </w:tcPr>
          <w:p w14:paraId="47B02141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4AF8A78F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4040F6D6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，</w:t>
            </w:r>
            <w:r w:rsidR="00CD0971">
              <w:rPr>
                <w:rFonts w:ascii="Arial" w:hAnsi="Arial"/>
              </w:rPr>
              <w:t>弧度</w:t>
            </w:r>
            <w:r w:rsidR="00CD0971">
              <w:rPr>
                <w:rFonts w:ascii="Arial" w:hAnsi="Arial" w:hint="eastAsia"/>
              </w:rPr>
              <w:t>值。</w:t>
            </w:r>
          </w:p>
        </w:tc>
      </w:tr>
    </w:tbl>
    <w:p w14:paraId="15A2A593" w14:textId="77777777" w:rsidR="00CD0971" w:rsidRDefault="0090037D" w:rsidP="00D13E5E">
      <w:pPr>
        <w:pStyle w:val="6"/>
        <w:numPr>
          <w:ilvl w:val="0"/>
          <w:numId w:val="130"/>
        </w:numPr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48C16650" w14:textId="77777777" w:rsidTr="0006270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BB6B47F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B37398A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0A72EF6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0816405" w14:textId="77777777" w:rsidTr="00062705">
        <w:trPr>
          <w:jc w:val="center"/>
        </w:trPr>
        <w:tc>
          <w:tcPr>
            <w:tcW w:w="871" w:type="pct"/>
          </w:tcPr>
          <w:p w14:paraId="3E7EE7D3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25905E8C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2E87F2FB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余</w:t>
            </w:r>
            <w:r w:rsidRPr="00D3322D">
              <w:rPr>
                <w:rFonts w:ascii="Arial" w:hAnsi="Arial"/>
              </w:rPr>
              <w:t>切运算后的计算结果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6EE6EFAD" w14:textId="77777777" w:rsidR="00CD0971" w:rsidRDefault="0090037D" w:rsidP="00D13E5E">
      <w:pPr>
        <w:pStyle w:val="6"/>
        <w:numPr>
          <w:ilvl w:val="0"/>
          <w:numId w:val="130"/>
        </w:numPr>
        <w:ind w:leftChars="200" w:left="840" w:hangingChars="200" w:hanging="420"/>
      </w:pPr>
      <w:r>
        <w:t>附加信息</w:t>
      </w:r>
    </w:p>
    <w:p w14:paraId="2C85B436" w14:textId="77777777" w:rsidR="00CD0971" w:rsidRPr="000B041E" w:rsidRDefault="001C6268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1C6268">
        <w:rPr>
          <w:rFonts w:hint="eastAsia"/>
        </w:rPr>
        <w:t>LREAL</w:t>
      </w:r>
      <w:r w:rsidR="00CD0971" w:rsidRPr="005A53A2">
        <w:rPr>
          <w:rFonts w:hint="eastAsia"/>
        </w:rPr>
        <w:t>类型</w:t>
      </w:r>
      <w:r w:rsidRPr="005A53A2">
        <w:rPr>
          <w:rFonts w:hint="eastAsia"/>
        </w:rPr>
        <w:t>输入变量</w:t>
      </w:r>
      <w:r w:rsidR="00CD0971" w:rsidRPr="005A53A2">
        <w:rPr>
          <w:rFonts w:hint="eastAsia"/>
        </w:rPr>
        <w:t>最大支持二进制</w:t>
      </w:r>
      <w:r w:rsidR="00CD0971" w:rsidRPr="005A53A2">
        <w:rPr>
          <w:rFonts w:hint="eastAsia"/>
        </w:rPr>
        <w:t>52bits</w:t>
      </w:r>
      <w:r w:rsidR="00CD0971" w:rsidRPr="005A53A2">
        <w:rPr>
          <w:rFonts w:hint="eastAsia"/>
        </w:rPr>
        <w:t>位所能表示的数据范围，并非默认的</w:t>
      </w:r>
      <w:r w:rsidR="00CD0971" w:rsidRPr="005A53A2">
        <w:rPr>
          <w:rFonts w:hint="eastAsia"/>
        </w:rPr>
        <w:t>64bits</w:t>
      </w:r>
      <w:r w:rsidR="00EB616C">
        <w:rPr>
          <w:rFonts w:hint="eastAsia"/>
        </w:rPr>
        <w:t>。</w:t>
      </w:r>
    </w:p>
    <w:p w14:paraId="205F58E8" w14:textId="77777777" w:rsidR="00CD0971" w:rsidRDefault="00CD0971" w:rsidP="0024791C">
      <w:pPr>
        <w:pStyle w:val="3"/>
      </w:pPr>
      <w:bookmarkStart w:id="58" w:name="_Toc180978540"/>
      <w:bookmarkStart w:id="59" w:name="_Toc197333569"/>
      <w:bookmarkStart w:id="60" w:name="_Toc287447380"/>
      <w:bookmarkStart w:id="61" w:name="_Toc327865909"/>
      <w:bookmarkStart w:id="62" w:name="_Toc420502305"/>
      <w:bookmarkStart w:id="63" w:name="_Toc478734471"/>
      <w:r w:rsidRPr="00D3322D">
        <w:t>ASIN</w:t>
      </w:r>
      <w:bookmarkEnd w:id="58"/>
      <w:bookmarkEnd w:id="59"/>
      <w:bookmarkEnd w:id="60"/>
      <w:bookmarkEnd w:id="61"/>
      <w:bookmarkEnd w:id="62"/>
      <w:bookmarkEnd w:id="63"/>
    </w:p>
    <w:p w14:paraId="4386DD84" w14:textId="5AFBCB93" w:rsidR="00CB7100" w:rsidRPr="00CB7100" w:rsidRDefault="00CB7100" w:rsidP="00CB7100">
      <w:r>
        <w:t>ALGSRS_SafR_NSecR_A_0</w:t>
      </w:r>
      <w:r>
        <w:rPr>
          <w:rFonts w:hint="eastAsia"/>
        </w:rPr>
        <w:t>10</w:t>
      </w:r>
    </w:p>
    <w:p w14:paraId="04E2753B" w14:textId="77777777" w:rsidR="00CD0971" w:rsidRDefault="0090037D" w:rsidP="004A6B61">
      <w:pPr>
        <w:pStyle w:val="af3"/>
        <w:numPr>
          <w:ilvl w:val="0"/>
          <w:numId w:val="1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EB80DB4" w14:textId="77777777" w:rsidR="00CD0971" w:rsidRPr="005A53A2" w:rsidRDefault="00CD0971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t>反正弦函数运算算法（</w:t>
      </w:r>
      <w:r w:rsidRPr="005A53A2">
        <w:t>ASIN</w:t>
      </w:r>
      <w:r w:rsidRPr="005A53A2">
        <w:t>）</w:t>
      </w:r>
      <w:r w:rsidR="00EB616C">
        <w:rPr>
          <w:rFonts w:hint="eastAsia"/>
        </w:rPr>
        <w:t>。</w:t>
      </w:r>
    </w:p>
    <w:p w14:paraId="75F2B836" w14:textId="77777777" w:rsidR="00CD0971" w:rsidRDefault="0090037D" w:rsidP="004A6B61">
      <w:pPr>
        <w:pStyle w:val="af3"/>
        <w:numPr>
          <w:ilvl w:val="0"/>
          <w:numId w:val="1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565447A2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B91D956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54BC3D6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6A4AB80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E0705D6" w14:textId="77777777" w:rsidTr="0049207D">
        <w:trPr>
          <w:jc w:val="center"/>
        </w:trPr>
        <w:tc>
          <w:tcPr>
            <w:tcW w:w="871" w:type="pct"/>
          </w:tcPr>
          <w:p w14:paraId="7A4CEE89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7467F20E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52BDFFB1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</w:tbl>
    <w:p w14:paraId="4E77C918" w14:textId="77777777" w:rsidR="00CD0971" w:rsidRDefault="0090037D" w:rsidP="004A6B61">
      <w:pPr>
        <w:pStyle w:val="af3"/>
        <w:numPr>
          <w:ilvl w:val="0"/>
          <w:numId w:val="1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0501B5F8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46A7C34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42BB29A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B6FA45E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4759EC6" w14:textId="77777777" w:rsidTr="0049207D">
        <w:trPr>
          <w:jc w:val="center"/>
        </w:trPr>
        <w:tc>
          <w:tcPr>
            <w:tcW w:w="871" w:type="pct"/>
          </w:tcPr>
          <w:p w14:paraId="2DAE9C79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1EB59C56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383B4292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反</w:t>
            </w:r>
            <w:r>
              <w:rPr>
                <w:rFonts w:ascii="Arial" w:hAnsi="Arial" w:hint="eastAsia"/>
              </w:rPr>
              <w:t>正</w:t>
            </w:r>
            <w:r w:rsidRPr="00D3322D">
              <w:rPr>
                <w:rFonts w:ascii="Arial" w:hAnsi="Arial"/>
              </w:rPr>
              <w:t>弦运算后的计算结果</w:t>
            </w:r>
            <w:r>
              <w:rPr>
                <w:rFonts w:ascii="Arial" w:hAnsi="Arial" w:hint="eastAsia"/>
              </w:rPr>
              <w:t>（弧度</w:t>
            </w:r>
            <w:r>
              <w:rPr>
                <w:rFonts w:ascii="Arial" w:hAnsi="Arial"/>
              </w:rPr>
              <w:t>值）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3F58F390" w14:textId="77777777" w:rsidR="00CD0971" w:rsidRDefault="00CD0971" w:rsidP="0024791C">
      <w:pPr>
        <w:pStyle w:val="3"/>
      </w:pPr>
      <w:bookmarkStart w:id="64" w:name="_Toc180978542"/>
      <w:bookmarkStart w:id="65" w:name="_Toc197333570"/>
      <w:bookmarkStart w:id="66" w:name="_Toc287447381"/>
      <w:bookmarkStart w:id="67" w:name="_Toc327865910"/>
      <w:bookmarkStart w:id="68" w:name="_Toc420502306"/>
      <w:bookmarkStart w:id="69" w:name="_Toc478734472"/>
      <w:r w:rsidRPr="00D3322D">
        <w:t>ACOS</w:t>
      </w:r>
      <w:bookmarkEnd w:id="64"/>
      <w:bookmarkEnd w:id="65"/>
      <w:bookmarkEnd w:id="66"/>
      <w:bookmarkEnd w:id="67"/>
      <w:bookmarkEnd w:id="68"/>
      <w:bookmarkEnd w:id="69"/>
    </w:p>
    <w:p w14:paraId="239A1B6A" w14:textId="0FF064FF" w:rsidR="00CB7100" w:rsidRPr="00CB7100" w:rsidRDefault="00CB7100" w:rsidP="00CB7100">
      <w:r>
        <w:t>ALGSRS_SafR_NSecR_A_0</w:t>
      </w:r>
      <w:r>
        <w:rPr>
          <w:rFonts w:hint="eastAsia"/>
        </w:rPr>
        <w:t>11</w:t>
      </w:r>
    </w:p>
    <w:p w14:paraId="5284A8CA" w14:textId="77777777" w:rsidR="00CD0971" w:rsidRDefault="0090037D" w:rsidP="004A6B61">
      <w:pPr>
        <w:pStyle w:val="af3"/>
        <w:numPr>
          <w:ilvl w:val="0"/>
          <w:numId w:val="1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4C202E" w14:textId="77777777" w:rsidR="00CD0971" w:rsidRDefault="00CD0971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t>反余弦函数运算算法（</w:t>
      </w:r>
      <w:r w:rsidRPr="005A53A2">
        <w:t>ACOS</w:t>
      </w:r>
      <w:r w:rsidRPr="005A53A2">
        <w:t>）</w:t>
      </w:r>
      <w:r w:rsidR="00EB616C">
        <w:rPr>
          <w:rFonts w:hint="eastAsia"/>
        </w:rPr>
        <w:t>。</w:t>
      </w:r>
    </w:p>
    <w:p w14:paraId="717B5388" w14:textId="77777777" w:rsidR="00CD0971" w:rsidRDefault="0090037D" w:rsidP="004A6B61">
      <w:pPr>
        <w:pStyle w:val="af3"/>
        <w:numPr>
          <w:ilvl w:val="0"/>
          <w:numId w:val="1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5921F99C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23408BE8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E4414BA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4DC0E6C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16BADB6" w14:textId="77777777" w:rsidTr="0049207D">
        <w:trPr>
          <w:jc w:val="center"/>
        </w:trPr>
        <w:tc>
          <w:tcPr>
            <w:tcW w:w="871" w:type="pct"/>
          </w:tcPr>
          <w:p w14:paraId="0771AE3E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2F362876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4BBB0996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</w:tbl>
    <w:p w14:paraId="7AF4005F" w14:textId="77777777" w:rsidR="00CD0971" w:rsidRDefault="0090037D" w:rsidP="004A6B61">
      <w:pPr>
        <w:pStyle w:val="af3"/>
        <w:numPr>
          <w:ilvl w:val="0"/>
          <w:numId w:val="1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3A49B503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DBF33DE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B35D97D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BE56468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31DEF8E" w14:textId="77777777" w:rsidTr="0049207D">
        <w:trPr>
          <w:jc w:val="center"/>
        </w:trPr>
        <w:tc>
          <w:tcPr>
            <w:tcW w:w="871" w:type="pct"/>
          </w:tcPr>
          <w:p w14:paraId="38B1F5A7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1E29DF09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475E2E2B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反</w:t>
            </w:r>
            <w:r>
              <w:rPr>
                <w:rFonts w:ascii="Arial" w:hAnsi="Arial" w:hint="eastAsia"/>
              </w:rPr>
              <w:t>余</w:t>
            </w:r>
            <w:r w:rsidRPr="00D3322D">
              <w:rPr>
                <w:rFonts w:ascii="Arial" w:hAnsi="Arial"/>
              </w:rPr>
              <w:t>弦运算后的计算结果</w:t>
            </w:r>
            <w:r>
              <w:rPr>
                <w:rFonts w:ascii="Arial" w:hAnsi="Arial" w:hint="eastAsia"/>
              </w:rPr>
              <w:t>（弧度</w:t>
            </w:r>
            <w:r>
              <w:rPr>
                <w:rFonts w:ascii="Arial" w:hAnsi="Arial"/>
              </w:rPr>
              <w:t>值）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2E7BDC73" w14:textId="77777777" w:rsidR="00CD0971" w:rsidRDefault="00CD0971" w:rsidP="0024791C">
      <w:pPr>
        <w:pStyle w:val="3"/>
      </w:pPr>
      <w:bookmarkStart w:id="70" w:name="_Toc197333571"/>
      <w:bookmarkStart w:id="71" w:name="_Toc180978544"/>
      <w:bookmarkStart w:id="72" w:name="_Toc287447382"/>
      <w:bookmarkStart w:id="73" w:name="_Toc327865911"/>
      <w:bookmarkStart w:id="74" w:name="_Toc420502307"/>
      <w:bookmarkStart w:id="75" w:name="_Toc478734473"/>
      <w:r w:rsidRPr="00D3322D">
        <w:t>ATAN</w:t>
      </w:r>
      <w:bookmarkEnd w:id="70"/>
      <w:bookmarkEnd w:id="71"/>
      <w:bookmarkEnd w:id="72"/>
      <w:bookmarkEnd w:id="73"/>
      <w:bookmarkEnd w:id="74"/>
      <w:bookmarkEnd w:id="75"/>
    </w:p>
    <w:p w14:paraId="145F4BAD" w14:textId="076BCEDF" w:rsidR="00CB7100" w:rsidRPr="00CB7100" w:rsidRDefault="00CB7100" w:rsidP="00CB7100">
      <w:r>
        <w:t>ALGSRS_SafR_NSecR_A_0</w:t>
      </w:r>
      <w:r>
        <w:rPr>
          <w:rFonts w:hint="eastAsia"/>
        </w:rPr>
        <w:t>12</w:t>
      </w:r>
    </w:p>
    <w:p w14:paraId="60C4F4A8" w14:textId="77777777" w:rsidR="00CD0971" w:rsidRDefault="0090037D" w:rsidP="004A6B61">
      <w:pPr>
        <w:pStyle w:val="af3"/>
        <w:numPr>
          <w:ilvl w:val="0"/>
          <w:numId w:val="1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EEAA971" w14:textId="77777777" w:rsidR="00CD0971" w:rsidRPr="005A53A2" w:rsidRDefault="00CD0971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lastRenderedPageBreak/>
        <w:t>反正切函数运算算法（</w:t>
      </w:r>
      <w:r w:rsidRPr="005A53A2">
        <w:t>ATAN</w:t>
      </w:r>
      <w:r w:rsidRPr="005A53A2">
        <w:t>）</w:t>
      </w:r>
      <w:r w:rsidR="00EB616C">
        <w:rPr>
          <w:rFonts w:hint="eastAsia"/>
        </w:rPr>
        <w:t>。</w:t>
      </w:r>
    </w:p>
    <w:p w14:paraId="0B736125" w14:textId="77777777" w:rsidR="00CD0971" w:rsidRDefault="0090037D" w:rsidP="004A6B61">
      <w:pPr>
        <w:pStyle w:val="af3"/>
        <w:numPr>
          <w:ilvl w:val="0"/>
          <w:numId w:val="1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185F4270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4627D1D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166B5FA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C5FF5A3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3BCAB74" w14:textId="77777777" w:rsidTr="0049207D">
        <w:trPr>
          <w:jc w:val="center"/>
        </w:trPr>
        <w:tc>
          <w:tcPr>
            <w:tcW w:w="871" w:type="pct"/>
          </w:tcPr>
          <w:p w14:paraId="19847C76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0AA77012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548314AA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</w:tbl>
    <w:p w14:paraId="380A57FC" w14:textId="77777777" w:rsidR="00CD0971" w:rsidRDefault="0090037D" w:rsidP="004A6B61">
      <w:pPr>
        <w:pStyle w:val="af3"/>
        <w:numPr>
          <w:ilvl w:val="0"/>
          <w:numId w:val="1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6724CBB9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FDE2606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865BF53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2699278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9771F45" w14:textId="77777777" w:rsidTr="0049207D">
        <w:trPr>
          <w:jc w:val="center"/>
        </w:trPr>
        <w:tc>
          <w:tcPr>
            <w:tcW w:w="871" w:type="pct"/>
          </w:tcPr>
          <w:p w14:paraId="09A87903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1F3724C9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218AEB71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反</w:t>
            </w:r>
            <w:r>
              <w:rPr>
                <w:rFonts w:ascii="Arial" w:hAnsi="Arial" w:hint="eastAsia"/>
              </w:rPr>
              <w:t>正切</w:t>
            </w:r>
            <w:r w:rsidRPr="00D3322D">
              <w:rPr>
                <w:rFonts w:ascii="Arial" w:hAnsi="Arial"/>
              </w:rPr>
              <w:t>运算后的计算结果</w:t>
            </w:r>
            <w:r>
              <w:rPr>
                <w:rFonts w:ascii="Arial" w:hAnsi="Arial" w:hint="eastAsia"/>
              </w:rPr>
              <w:t>（弧度</w:t>
            </w:r>
            <w:r>
              <w:rPr>
                <w:rFonts w:ascii="Arial" w:hAnsi="Arial"/>
              </w:rPr>
              <w:t>值）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19F79660" w14:textId="77777777" w:rsidR="00CD0971" w:rsidRDefault="00CD0971" w:rsidP="0024791C">
      <w:pPr>
        <w:pStyle w:val="3"/>
      </w:pPr>
      <w:bookmarkStart w:id="76" w:name="_Toc420502308"/>
      <w:bookmarkStart w:id="77" w:name="_Toc478734474"/>
      <w:r w:rsidRPr="00D3322D">
        <w:t>A</w:t>
      </w:r>
      <w:r>
        <w:t>CO</w:t>
      </w:r>
      <w:r w:rsidRPr="00D3322D">
        <w:t>T</w:t>
      </w:r>
      <w:bookmarkEnd w:id="76"/>
      <w:bookmarkEnd w:id="77"/>
    </w:p>
    <w:p w14:paraId="4DEBF529" w14:textId="2F807C05" w:rsidR="00CB7100" w:rsidRPr="00CB7100" w:rsidRDefault="00CB7100" w:rsidP="00CB7100">
      <w:r>
        <w:t>ALGSRS_SafR_NSecR_A_0</w:t>
      </w:r>
      <w:r>
        <w:rPr>
          <w:rFonts w:hint="eastAsia"/>
        </w:rPr>
        <w:t>13</w:t>
      </w:r>
    </w:p>
    <w:p w14:paraId="4A50A176" w14:textId="77777777" w:rsidR="00CD0971" w:rsidRDefault="0090037D" w:rsidP="004A6B61">
      <w:pPr>
        <w:pStyle w:val="af3"/>
        <w:numPr>
          <w:ilvl w:val="0"/>
          <w:numId w:val="1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24F1BBD" w14:textId="77777777" w:rsidR="00CD0971" w:rsidRPr="005A53A2" w:rsidRDefault="00CD0971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t>反</w:t>
      </w:r>
      <w:r w:rsidRPr="005A53A2">
        <w:rPr>
          <w:rFonts w:hint="eastAsia"/>
        </w:rPr>
        <w:t>余</w:t>
      </w:r>
      <w:r w:rsidRPr="005A53A2">
        <w:t>切函数运算算法（</w:t>
      </w:r>
      <w:r w:rsidRPr="005A53A2">
        <w:t>ACOT</w:t>
      </w:r>
      <w:r w:rsidRPr="005A53A2">
        <w:t>）</w:t>
      </w:r>
      <w:r w:rsidR="00EB616C">
        <w:rPr>
          <w:rFonts w:hint="eastAsia"/>
        </w:rPr>
        <w:t>。</w:t>
      </w:r>
    </w:p>
    <w:p w14:paraId="7FE7DC66" w14:textId="77777777" w:rsidR="00CD0971" w:rsidRDefault="0090037D" w:rsidP="004A6B61">
      <w:pPr>
        <w:pStyle w:val="af3"/>
        <w:numPr>
          <w:ilvl w:val="0"/>
          <w:numId w:val="1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427549D3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CFF44D7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800DBD2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3FE00E7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F866CE3" w14:textId="77777777" w:rsidTr="0049207D">
        <w:trPr>
          <w:jc w:val="center"/>
        </w:trPr>
        <w:tc>
          <w:tcPr>
            <w:tcW w:w="871" w:type="pct"/>
          </w:tcPr>
          <w:p w14:paraId="289E0E6D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529C3F38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4F321618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</w:tbl>
    <w:p w14:paraId="730C15F5" w14:textId="77777777" w:rsidR="00CD0971" w:rsidRDefault="0090037D" w:rsidP="004A6B61">
      <w:pPr>
        <w:pStyle w:val="af3"/>
        <w:numPr>
          <w:ilvl w:val="0"/>
          <w:numId w:val="1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76738" w:rsidRPr="00D3322D" w14:paraId="2C1A5EFA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1B33B83" w14:textId="77777777" w:rsidR="00E76738" w:rsidRPr="00D3322D" w:rsidRDefault="00E76738" w:rsidP="00E7673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3FECC75" w14:textId="77777777" w:rsidR="00E76738" w:rsidRPr="00D3322D" w:rsidRDefault="00E76738" w:rsidP="00E7673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0F6835E" w14:textId="77777777" w:rsidR="00E76738" w:rsidRPr="00D3322D" w:rsidRDefault="00E76738" w:rsidP="00E7673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0EB0F35" w14:textId="77777777" w:rsidTr="0049207D">
        <w:trPr>
          <w:jc w:val="center"/>
        </w:trPr>
        <w:tc>
          <w:tcPr>
            <w:tcW w:w="871" w:type="pct"/>
          </w:tcPr>
          <w:p w14:paraId="0ABA6EA5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2D3370E8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297F3A44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反</w:t>
            </w:r>
            <w:r>
              <w:rPr>
                <w:rFonts w:ascii="Arial" w:hAnsi="Arial" w:hint="eastAsia"/>
              </w:rPr>
              <w:t>余切</w:t>
            </w:r>
            <w:r w:rsidRPr="00D3322D">
              <w:rPr>
                <w:rFonts w:ascii="Arial" w:hAnsi="Arial"/>
              </w:rPr>
              <w:t>运算后的计算结果</w:t>
            </w:r>
            <w:r>
              <w:rPr>
                <w:rFonts w:ascii="Arial" w:hAnsi="Arial" w:hint="eastAsia"/>
              </w:rPr>
              <w:t>（弧度</w:t>
            </w:r>
            <w:r>
              <w:rPr>
                <w:rFonts w:ascii="Arial" w:hAnsi="Arial"/>
              </w:rPr>
              <w:t>值）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24B32931" w14:textId="77777777" w:rsidR="00CD0971" w:rsidRDefault="00CD0971" w:rsidP="0024791C">
      <w:pPr>
        <w:pStyle w:val="3"/>
      </w:pPr>
      <w:bookmarkStart w:id="78" w:name="_Toc197333572"/>
      <w:bookmarkStart w:id="79" w:name="_Toc180978546"/>
      <w:bookmarkStart w:id="80" w:name="_Toc287447383"/>
      <w:bookmarkStart w:id="81" w:name="_Toc327865912"/>
      <w:bookmarkStart w:id="82" w:name="_Toc420502309"/>
      <w:bookmarkStart w:id="83" w:name="_Toc478734475"/>
      <w:r w:rsidRPr="00D3322D">
        <w:t>EXPT</w:t>
      </w:r>
      <w:bookmarkEnd w:id="78"/>
      <w:bookmarkEnd w:id="79"/>
      <w:bookmarkEnd w:id="80"/>
      <w:bookmarkEnd w:id="81"/>
      <w:bookmarkEnd w:id="82"/>
      <w:bookmarkEnd w:id="83"/>
    </w:p>
    <w:p w14:paraId="6F2285E2" w14:textId="065EA1A7" w:rsidR="00CB7100" w:rsidRPr="00CB7100" w:rsidRDefault="00CB7100" w:rsidP="00CB7100">
      <w:r>
        <w:t>ALGSRS_SafR_NSecR_A_0</w:t>
      </w:r>
      <w:r>
        <w:rPr>
          <w:rFonts w:hint="eastAsia"/>
        </w:rPr>
        <w:t>14</w:t>
      </w:r>
    </w:p>
    <w:p w14:paraId="083FF47A" w14:textId="77777777" w:rsidR="00CD0971" w:rsidRDefault="0090037D" w:rsidP="004A6B61">
      <w:pPr>
        <w:pStyle w:val="af3"/>
        <w:numPr>
          <w:ilvl w:val="0"/>
          <w:numId w:val="1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8929E3A" w14:textId="77777777" w:rsidR="00CD0971" w:rsidRDefault="00CD0971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t>变量与变量的</w:t>
      </w:r>
      <w:proofErr w:type="gramStart"/>
      <w:r w:rsidRPr="005A53A2">
        <w:t>幂</w:t>
      </w:r>
      <w:proofErr w:type="gramEnd"/>
      <w:r w:rsidRPr="005A53A2">
        <w:t>运算算法（</w:t>
      </w:r>
      <w:r w:rsidRPr="005A53A2">
        <w:t>EXPT</w:t>
      </w:r>
      <w:r w:rsidRPr="005A53A2">
        <w:t>）</w:t>
      </w:r>
      <w:r w:rsidR="00EB616C">
        <w:rPr>
          <w:rFonts w:hint="eastAsia"/>
        </w:rPr>
        <w:t>。</w:t>
      </w:r>
    </w:p>
    <w:p w14:paraId="4BCCC97F" w14:textId="77777777" w:rsidR="00CD0971" w:rsidRPr="005A53A2" w:rsidRDefault="0090037D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输入</w:t>
      </w:r>
      <w:r w:rsidR="00CD0971" w:rsidRPr="005A53A2">
        <w:t>Y</w:t>
      </w:r>
      <w:r w:rsidR="00CD0971" w:rsidRPr="005A53A2">
        <w:t>和</w:t>
      </w:r>
      <w:r w:rsidR="00CD0971" w:rsidRPr="005A53A2">
        <w:t>n</w:t>
      </w:r>
      <w:r w:rsidR="00CD0971" w:rsidRPr="005A53A2">
        <w:rPr>
          <w:rFonts w:hint="eastAsia"/>
        </w:rPr>
        <w:t>，计算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CD0971" w:rsidRPr="005A53A2">
        <w:t>。</w:t>
      </w:r>
    </w:p>
    <w:p w14:paraId="0A5AF058" w14:textId="77777777" w:rsidR="00CD0971" w:rsidRDefault="0090037D" w:rsidP="004A6B61">
      <w:pPr>
        <w:pStyle w:val="af3"/>
        <w:numPr>
          <w:ilvl w:val="0"/>
          <w:numId w:val="1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30429FED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DC32653" w14:textId="77777777" w:rsidR="00117F08" w:rsidRPr="00D3322D" w:rsidRDefault="00117F08" w:rsidP="008349A2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2A22D7F" w14:textId="77777777" w:rsidR="00117F08" w:rsidRPr="00D3322D" w:rsidRDefault="00117F08" w:rsidP="008349A2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2B837D4" w14:textId="77777777" w:rsidR="00117F08" w:rsidRPr="00D3322D" w:rsidRDefault="00117F08" w:rsidP="008349A2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C5F2C62" w14:textId="77777777" w:rsidTr="0049207D">
        <w:trPr>
          <w:jc w:val="center"/>
        </w:trPr>
        <w:tc>
          <w:tcPr>
            <w:tcW w:w="871" w:type="pct"/>
          </w:tcPr>
          <w:p w14:paraId="06FE0DC2" w14:textId="77777777" w:rsidR="00CD0971" w:rsidRPr="005A53A2" w:rsidRDefault="00CD0971" w:rsidP="005A53A2">
            <w:pPr>
              <w:spacing w:line="240" w:lineRule="atLeast"/>
              <w:ind w:left="357" w:hanging="357"/>
            </w:pPr>
            <w:r w:rsidRPr="005A53A2">
              <w:rPr>
                <w:rFonts w:hint="eastAsia"/>
              </w:rPr>
              <w:t>Y</w:t>
            </w:r>
          </w:p>
        </w:tc>
        <w:tc>
          <w:tcPr>
            <w:tcW w:w="1137" w:type="pct"/>
            <w:hideMark/>
          </w:tcPr>
          <w:p w14:paraId="5B6289F7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6E53B54D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  <w:tr w:rsidR="00CD0971" w:rsidRPr="00D3322D" w14:paraId="314604C8" w14:textId="77777777" w:rsidTr="0049207D">
        <w:trPr>
          <w:jc w:val="center"/>
        </w:trPr>
        <w:tc>
          <w:tcPr>
            <w:tcW w:w="871" w:type="pct"/>
          </w:tcPr>
          <w:p w14:paraId="0A36642D" w14:textId="77777777" w:rsidR="00CD0971" w:rsidRPr="005A53A2" w:rsidRDefault="00CD0971" w:rsidP="005A53A2">
            <w:pPr>
              <w:spacing w:line="240" w:lineRule="atLeast"/>
              <w:ind w:left="357" w:hanging="357"/>
            </w:pPr>
            <w:r w:rsidRPr="005A53A2">
              <w:rPr>
                <w:rFonts w:hint="eastAsia"/>
              </w:rPr>
              <w:t>n</w:t>
            </w:r>
          </w:p>
        </w:tc>
        <w:tc>
          <w:tcPr>
            <w:tcW w:w="1137" w:type="pct"/>
          </w:tcPr>
          <w:p w14:paraId="63ADCB24" w14:textId="77777777" w:rsidR="00CD0971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1D571825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D0971">
              <w:rPr>
                <w:rFonts w:ascii="Arial" w:hAnsi="Arial" w:hint="eastAsia"/>
              </w:rPr>
              <w:t>。</w:t>
            </w:r>
          </w:p>
        </w:tc>
      </w:tr>
    </w:tbl>
    <w:p w14:paraId="66322F1E" w14:textId="77777777" w:rsidR="00CD0971" w:rsidRDefault="0090037D" w:rsidP="004A6B61">
      <w:pPr>
        <w:pStyle w:val="af3"/>
        <w:numPr>
          <w:ilvl w:val="0"/>
          <w:numId w:val="1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2D167A42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2E467029" w14:textId="77777777" w:rsidR="00117F08" w:rsidRPr="00D3322D" w:rsidRDefault="00117F08" w:rsidP="008349A2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F499BB3" w14:textId="77777777" w:rsidR="00117F08" w:rsidRPr="00D3322D" w:rsidRDefault="00117F08" w:rsidP="008349A2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5E714D2" w14:textId="77777777" w:rsidR="00117F08" w:rsidRPr="00D3322D" w:rsidRDefault="00117F08" w:rsidP="008349A2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113315F" w14:textId="77777777" w:rsidTr="0049207D">
        <w:trPr>
          <w:jc w:val="center"/>
        </w:trPr>
        <w:tc>
          <w:tcPr>
            <w:tcW w:w="871" w:type="pct"/>
          </w:tcPr>
          <w:p w14:paraId="525CF1C5" w14:textId="77777777" w:rsidR="00CD0971" w:rsidRPr="00D3322D" w:rsidRDefault="00CD0971" w:rsidP="006762D7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52B3EA75" w14:textId="77777777" w:rsidR="00CD0971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5B3666D0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乘</w:t>
            </w:r>
            <w:r w:rsidRPr="00D3322D">
              <w:rPr>
                <w:rFonts w:ascii="Arial" w:hAnsi="Arial"/>
              </w:rPr>
              <w:t>幂运算后的计算结果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 xml:space="preserve"> Y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sup>
              </m:sSup>
            </m:oMath>
            <w:r w:rsidR="00462E77">
              <w:rPr>
                <w:rFonts w:ascii="Arial" w:hAnsi="Arial" w:hint="eastAsia"/>
                <w:sz w:val="24"/>
              </w:rPr>
              <w:t>。</w:t>
            </w:r>
          </w:p>
        </w:tc>
      </w:tr>
    </w:tbl>
    <w:p w14:paraId="6859F45B" w14:textId="77777777" w:rsidR="008C709A" w:rsidRDefault="008C709A" w:rsidP="0024791C">
      <w:pPr>
        <w:pStyle w:val="3"/>
      </w:pPr>
      <w:bookmarkStart w:id="84" w:name="_Toc420502310"/>
      <w:bookmarkStart w:id="85" w:name="_Toc478734476"/>
      <w:bookmarkStart w:id="86" w:name="OLE_LINK1"/>
      <w:r>
        <w:rPr>
          <w:rFonts w:hint="eastAsia"/>
        </w:rPr>
        <w:t>POLY</w:t>
      </w:r>
      <w:r>
        <w:t>n</w:t>
      </w:r>
      <w:bookmarkEnd w:id="84"/>
      <w:bookmarkEnd w:id="85"/>
    </w:p>
    <w:p w14:paraId="776C442E" w14:textId="23BCBA9B" w:rsidR="00CB7100" w:rsidRPr="00CB7100" w:rsidRDefault="00CB7100" w:rsidP="00CB7100">
      <w:r>
        <w:t>ALGSRS_SafR_NSecR_A_0</w:t>
      </w:r>
      <w:r>
        <w:rPr>
          <w:rFonts w:hint="eastAsia"/>
        </w:rPr>
        <w:t>15</w:t>
      </w:r>
    </w:p>
    <w:p w14:paraId="5E004802" w14:textId="77777777" w:rsidR="008C709A" w:rsidRDefault="0090037D" w:rsidP="004A6B61">
      <w:pPr>
        <w:pStyle w:val="af3"/>
        <w:numPr>
          <w:ilvl w:val="0"/>
          <w:numId w:val="4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BD765B8" w14:textId="77777777" w:rsidR="008C709A" w:rsidRPr="005A53A2" w:rsidRDefault="008C709A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lastRenderedPageBreak/>
        <w:t>计算</w:t>
      </w:r>
      <w:r w:rsidRPr="005A53A2">
        <w:t>多项式</w:t>
      </w:r>
      <w:r w:rsidRPr="005A53A2">
        <w:rPr>
          <w:rFonts w:hint="eastAsia"/>
        </w:rPr>
        <w:t>（</w:t>
      </w:r>
      <w:r w:rsidRPr="005A53A2">
        <w:rPr>
          <w:rFonts w:hint="eastAsia"/>
        </w:rPr>
        <w:t>n</w:t>
      </w:r>
      <w:r w:rsidRPr="005A53A2">
        <w:t>=1~4</w:t>
      </w:r>
      <w:r w:rsidRPr="005A53A2">
        <w:t>）结果算法</w:t>
      </w:r>
      <w:r w:rsidR="006642EB" w:rsidRPr="005A53A2">
        <w:rPr>
          <w:rFonts w:hint="eastAsia"/>
        </w:rPr>
        <w:t>：</w:t>
      </w:r>
    </w:p>
    <w:p w14:paraId="21661A63" w14:textId="77777777" w:rsidR="008C709A" w:rsidRPr="005A53A2" w:rsidRDefault="008C709A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计算</w:t>
      </w:r>
      <w:r w:rsidR="006642EB" w:rsidRPr="005A53A2">
        <w:rPr>
          <w:rFonts w:hint="eastAsia"/>
        </w:rPr>
        <w:t>一次</w:t>
      </w:r>
      <w:r w:rsidRPr="005A53A2">
        <w:rPr>
          <w:rFonts w:hint="eastAsia"/>
        </w:rPr>
        <w:t>多项式</w:t>
      </w:r>
      <w:r w:rsidRPr="005A53A2">
        <w:t>C0 + C1*X</w:t>
      </w:r>
      <w:r w:rsidRPr="005A53A2">
        <w:rPr>
          <w:rFonts w:hint="eastAsia"/>
        </w:rPr>
        <w:t>的</w:t>
      </w:r>
      <w:r w:rsidRPr="005A53A2">
        <w:t>值，其中</w:t>
      </w:r>
      <w:r w:rsidRPr="005A53A2">
        <w:t>X</w:t>
      </w:r>
      <w:r w:rsidRPr="005A53A2">
        <w:t>为</w:t>
      </w:r>
      <w:r w:rsidR="001C6268" w:rsidRPr="005A53A2">
        <w:t>输入变量</w:t>
      </w:r>
      <w:r w:rsidRPr="005A53A2">
        <w:t>，</w:t>
      </w:r>
      <w:r w:rsidRPr="005A53A2">
        <w:t>C0</w:t>
      </w:r>
      <w:r w:rsidRPr="005A53A2">
        <w:rPr>
          <w:rFonts w:hint="eastAsia"/>
        </w:rPr>
        <w:t>，</w:t>
      </w:r>
      <w:r w:rsidRPr="005A53A2">
        <w:t>C1</w:t>
      </w:r>
      <w:r w:rsidRPr="005A53A2">
        <w:t>为</w:t>
      </w:r>
      <w:r w:rsidRPr="005A53A2">
        <w:rPr>
          <w:rFonts w:hint="eastAsia"/>
        </w:rPr>
        <w:t>系数</w:t>
      </w:r>
      <w:r w:rsidRPr="005A53A2">
        <w:t>。</w:t>
      </w:r>
    </w:p>
    <w:p w14:paraId="650F19EF" w14:textId="77777777" w:rsidR="008C709A" w:rsidRPr="005A53A2" w:rsidRDefault="008C709A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计算</w:t>
      </w:r>
      <w:r w:rsidR="006642EB" w:rsidRPr="005A53A2">
        <w:rPr>
          <w:rFonts w:hint="eastAsia"/>
        </w:rPr>
        <w:t>二次</w:t>
      </w:r>
      <w:r w:rsidRPr="005A53A2">
        <w:rPr>
          <w:rFonts w:hint="eastAsia"/>
        </w:rPr>
        <w:t>多项式</w:t>
      </w:r>
      <w:r w:rsidRPr="005A53A2">
        <w:t>C0 + C1*X + C2*X*X</w:t>
      </w:r>
      <w:r w:rsidRPr="005A53A2">
        <w:rPr>
          <w:rFonts w:hint="eastAsia"/>
        </w:rPr>
        <w:t>的</w:t>
      </w:r>
      <w:r w:rsidRPr="005A53A2">
        <w:t>值，其中</w:t>
      </w:r>
      <w:r w:rsidRPr="005A53A2">
        <w:t>X</w:t>
      </w:r>
      <w:r w:rsidRPr="005A53A2">
        <w:t>为</w:t>
      </w:r>
      <w:r w:rsidR="001C6268" w:rsidRPr="005A53A2">
        <w:t>输入变量</w:t>
      </w:r>
      <w:r w:rsidRPr="005A53A2">
        <w:t>，</w:t>
      </w:r>
      <w:r w:rsidRPr="005A53A2">
        <w:t>C0</w:t>
      </w:r>
      <w:r w:rsidRPr="005A53A2">
        <w:rPr>
          <w:rFonts w:hint="eastAsia"/>
        </w:rPr>
        <w:t>，</w:t>
      </w:r>
      <w:r w:rsidRPr="005A53A2">
        <w:t>C1</w:t>
      </w:r>
      <w:r w:rsidRPr="005A53A2">
        <w:rPr>
          <w:rFonts w:hint="eastAsia"/>
        </w:rPr>
        <w:t>，</w:t>
      </w:r>
      <w:r w:rsidRPr="005A53A2">
        <w:t>C2</w:t>
      </w:r>
      <w:r w:rsidRPr="005A53A2">
        <w:t>为</w:t>
      </w:r>
      <w:r w:rsidRPr="005A53A2">
        <w:rPr>
          <w:rFonts w:hint="eastAsia"/>
        </w:rPr>
        <w:t>系数</w:t>
      </w:r>
      <w:r w:rsidRPr="005A53A2">
        <w:t>。</w:t>
      </w:r>
    </w:p>
    <w:p w14:paraId="0F62DB17" w14:textId="77777777" w:rsidR="008C709A" w:rsidRPr="005A53A2" w:rsidRDefault="008C709A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计算</w:t>
      </w:r>
      <w:r w:rsidR="006642EB" w:rsidRPr="005A53A2">
        <w:rPr>
          <w:rFonts w:hint="eastAsia"/>
        </w:rPr>
        <w:t>三次</w:t>
      </w:r>
      <w:r w:rsidRPr="005A53A2">
        <w:rPr>
          <w:rFonts w:hint="eastAsia"/>
        </w:rPr>
        <w:t>多项式</w:t>
      </w:r>
      <w:r w:rsidRPr="005A53A2">
        <w:t>C0 + C1*X + C2*X*X + C3*X*X*X</w:t>
      </w:r>
      <w:r w:rsidRPr="005A53A2">
        <w:rPr>
          <w:rFonts w:hint="eastAsia"/>
        </w:rPr>
        <w:t>的</w:t>
      </w:r>
      <w:r w:rsidRPr="005A53A2">
        <w:t>值，其中</w:t>
      </w:r>
      <w:r w:rsidRPr="005A53A2">
        <w:t>X</w:t>
      </w:r>
      <w:r w:rsidRPr="005A53A2">
        <w:t>为</w:t>
      </w:r>
      <w:r w:rsidR="001C6268" w:rsidRPr="005A53A2">
        <w:t>输入变量</w:t>
      </w:r>
      <w:r w:rsidRPr="005A53A2">
        <w:t>，</w:t>
      </w:r>
      <w:r w:rsidRPr="005A53A2">
        <w:t>C0</w:t>
      </w:r>
      <w:r w:rsidRPr="005A53A2">
        <w:rPr>
          <w:rFonts w:hint="eastAsia"/>
        </w:rPr>
        <w:t>，</w:t>
      </w:r>
      <w:r w:rsidRPr="005A53A2">
        <w:t>C1</w:t>
      </w:r>
      <w:r w:rsidRPr="005A53A2">
        <w:rPr>
          <w:rFonts w:hint="eastAsia"/>
        </w:rPr>
        <w:t>，</w:t>
      </w:r>
      <w:r w:rsidRPr="005A53A2">
        <w:t>C2</w:t>
      </w:r>
      <w:r w:rsidRPr="005A53A2">
        <w:t>，</w:t>
      </w:r>
      <w:r w:rsidRPr="005A53A2">
        <w:t>C3</w:t>
      </w:r>
      <w:r w:rsidRPr="005A53A2">
        <w:t>为</w:t>
      </w:r>
      <w:r w:rsidRPr="005A53A2">
        <w:rPr>
          <w:rFonts w:hint="eastAsia"/>
        </w:rPr>
        <w:t>系数</w:t>
      </w:r>
      <w:r w:rsidRPr="005A53A2">
        <w:t>。</w:t>
      </w:r>
    </w:p>
    <w:p w14:paraId="5E7BBF18" w14:textId="77777777" w:rsidR="008C709A" w:rsidRPr="005A53A2" w:rsidRDefault="008C709A" w:rsidP="004843AA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计算</w:t>
      </w:r>
      <w:r w:rsidR="006642EB" w:rsidRPr="005A53A2">
        <w:rPr>
          <w:rFonts w:hint="eastAsia"/>
        </w:rPr>
        <w:t>四次</w:t>
      </w:r>
      <w:r w:rsidRPr="005A53A2">
        <w:rPr>
          <w:rFonts w:hint="eastAsia"/>
        </w:rPr>
        <w:t>多项式</w:t>
      </w:r>
      <w:r w:rsidRPr="005A53A2">
        <w:t>C0 + C1*X + C2*X*X + C3*X*X*X + C4*X*X*X*X</w:t>
      </w:r>
      <w:r w:rsidRPr="005A53A2">
        <w:rPr>
          <w:rFonts w:hint="eastAsia"/>
        </w:rPr>
        <w:t>的</w:t>
      </w:r>
      <w:r w:rsidRPr="005A53A2">
        <w:t>值，其中</w:t>
      </w:r>
      <w:r w:rsidRPr="005A53A2">
        <w:t>X</w:t>
      </w:r>
      <w:r w:rsidRPr="005A53A2">
        <w:t>为</w:t>
      </w:r>
      <w:r w:rsidR="001C6268" w:rsidRPr="005A53A2">
        <w:t>输入变量</w:t>
      </w:r>
      <w:r w:rsidRPr="005A53A2">
        <w:t>，</w:t>
      </w:r>
      <w:r w:rsidRPr="005A53A2">
        <w:t>C0</w:t>
      </w:r>
      <w:r w:rsidRPr="005A53A2">
        <w:rPr>
          <w:rFonts w:hint="eastAsia"/>
        </w:rPr>
        <w:t>，</w:t>
      </w:r>
      <w:r w:rsidRPr="005A53A2">
        <w:t>C1</w:t>
      </w:r>
      <w:r w:rsidRPr="005A53A2">
        <w:rPr>
          <w:rFonts w:hint="eastAsia"/>
        </w:rPr>
        <w:t>，</w:t>
      </w:r>
      <w:r w:rsidRPr="005A53A2">
        <w:t>C2</w:t>
      </w:r>
      <w:r w:rsidRPr="005A53A2">
        <w:t>，</w:t>
      </w:r>
      <w:r w:rsidRPr="005A53A2">
        <w:t>C3</w:t>
      </w:r>
      <w:r w:rsidRPr="005A53A2">
        <w:rPr>
          <w:rFonts w:hint="eastAsia"/>
        </w:rPr>
        <w:t>，</w:t>
      </w:r>
      <w:r w:rsidRPr="005A53A2">
        <w:t>C4</w:t>
      </w:r>
      <w:r w:rsidRPr="005A53A2">
        <w:t>为</w:t>
      </w:r>
      <w:r w:rsidRPr="005A53A2">
        <w:rPr>
          <w:rFonts w:hint="eastAsia"/>
        </w:rPr>
        <w:t>系数</w:t>
      </w:r>
      <w:r w:rsidRPr="005A53A2">
        <w:t>。</w:t>
      </w:r>
    </w:p>
    <w:p w14:paraId="4C5EEF55" w14:textId="77777777" w:rsidR="008C709A" w:rsidRDefault="0090037D" w:rsidP="004A6B61">
      <w:pPr>
        <w:pStyle w:val="af3"/>
        <w:numPr>
          <w:ilvl w:val="0"/>
          <w:numId w:val="4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6B31783F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1107421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F44178B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247E539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8C709A" w:rsidRPr="00D3322D" w14:paraId="7D1832C1" w14:textId="77777777" w:rsidTr="0049207D">
        <w:trPr>
          <w:jc w:val="center"/>
        </w:trPr>
        <w:tc>
          <w:tcPr>
            <w:tcW w:w="871" w:type="pct"/>
          </w:tcPr>
          <w:p w14:paraId="63DF0019" w14:textId="77777777" w:rsidR="008C709A" w:rsidRPr="005A53A2" w:rsidRDefault="008C709A" w:rsidP="005A53A2">
            <w:pPr>
              <w:spacing w:line="240" w:lineRule="atLeast"/>
              <w:ind w:left="357" w:hanging="357"/>
            </w:pPr>
            <w:r w:rsidRPr="005A53A2">
              <w:t>x</w:t>
            </w:r>
          </w:p>
        </w:tc>
        <w:tc>
          <w:tcPr>
            <w:tcW w:w="1137" w:type="pct"/>
            <w:hideMark/>
          </w:tcPr>
          <w:p w14:paraId="7D13989E" w14:textId="77777777" w:rsidR="008C709A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73D2E7EC" w14:textId="77777777" w:rsidR="008C709A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 w:hint="eastAsia"/>
              </w:rPr>
              <w:t>输入变量</w:t>
            </w:r>
          </w:p>
        </w:tc>
      </w:tr>
      <w:tr w:rsidR="008C709A" w:rsidRPr="00D3322D" w14:paraId="641A1F81" w14:textId="77777777" w:rsidTr="0049207D">
        <w:trPr>
          <w:jc w:val="center"/>
        </w:trPr>
        <w:tc>
          <w:tcPr>
            <w:tcW w:w="871" w:type="pct"/>
          </w:tcPr>
          <w:p w14:paraId="24601737" w14:textId="77777777" w:rsidR="008C709A" w:rsidRPr="005A53A2" w:rsidRDefault="008C709A" w:rsidP="005A53A2">
            <w:pPr>
              <w:spacing w:line="240" w:lineRule="atLeast"/>
              <w:ind w:left="357" w:hanging="357"/>
            </w:pPr>
            <w:r w:rsidRPr="005A53A2">
              <w:rPr>
                <w:rFonts w:hint="eastAsia"/>
              </w:rPr>
              <w:t>C0</w:t>
            </w:r>
          </w:p>
        </w:tc>
        <w:tc>
          <w:tcPr>
            <w:tcW w:w="1137" w:type="pct"/>
          </w:tcPr>
          <w:p w14:paraId="156771A0" w14:textId="77777777" w:rsidR="008C709A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hint="eastAsia"/>
              </w:rPr>
              <w:t>LREAL</w:t>
            </w:r>
          </w:p>
        </w:tc>
        <w:tc>
          <w:tcPr>
            <w:tcW w:w="2992" w:type="pct"/>
          </w:tcPr>
          <w:p w14:paraId="3C7EB608" w14:textId="77777777" w:rsidR="008C709A" w:rsidRDefault="008C709A" w:rsidP="006642E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系数</w:t>
            </w:r>
            <w:r>
              <w:rPr>
                <w:rFonts w:ascii="Arial" w:hAnsi="Arial" w:hint="eastAsia"/>
              </w:rPr>
              <w:t>0</w:t>
            </w:r>
          </w:p>
        </w:tc>
      </w:tr>
      <w:tr w:rsidR="008C709A" w:rsidRPr="00D3322D" w14:paraId="1E05DC49" w14:textId="77777777" w:rsidTr="0049207D">
        <w:trPr>
          <w:jc w:val="center"/>
        </w:trPr>
        <w:tc>
          <w:tcPr>
            <w:tcW w:w="871" w:type="pct"/>
          </w:tcPr>
          <w:p w14:paraId="59378675" w14:textId="77777777" w:rsidR="008C709A" w:rsidRPr="005A53A2" w:rsidRDefault="008C709A" w:rsidP="005A53A2">
            <w:pPr>
              <w:spacing w:line="240" w:lineRule="atLeast"/>
              <w:ind w:left="357" w:hanging="357"/>
            </w:pPr>
            <w:r w:rsidRPr="005A53A2">
              <w:rPr>
                <w:rFonts w:hint="eastAsia"/>
              </w:rPr>
              <w:t>C1</w:t>
            </w:r>
          </w:p>
        </w:tc>
        <w:tc>
          <w:tcPr>
            <w:tcW w:w="1137" w:type="pct"/>
          </w:tcPr>
          <w:p w14:paraId="422E143D" w14:textId="77777777" w:rsidR="008C709A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hint="eastAsia"/>
              </w:rPr>
              <w:t>LREAL</w:t>
            </w:r>
          </w:p>
        </w:tc>
        <w:tc>
          <w:tcPr>
            <w:tcW w:w="2992" w:type="pct"/>
          </w:tcPr>
          <w:p w14:paraId="7CCB4AEA" w14:textId="77777777" w:rsidR="008C709A" w:rsidRDefault="008C709A" w:rsidP="006642E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系数</w:t>
            </w:r>
            <w:r>
              <w:rPr>
                <w:rFonts w:ascii="Arial" w:hAnsi="Arial" w:hint="eastAsia"/>
              </w:rPr>
              <w:t>1</w:t>
            </w:r>
          </w:p>
        </w:tc>
      </w:tr>
      <w:tr w:rsidR="008C709A" w:rsidRPr="00D3322D" w14:paraId="30D57914" w14:textId="77777777" w:rsidTr="0049207D">
        <w:trPr>
          <w:jc w:val="center"/>
        </w:trPr>
        <w:tc>
          <w:tcPr>
            <w:tcW w:w="871" w:type="pct"/>
          </w:tcPr>
          <w:p w14:paraId="61E097F0" w14:textId="77777777" w:rsidR="008C709A" w:rsidRPr="005A53A2" w:rsidRDefault="008C709A" w:rsidP="005A53A2">
            <w:pPr>
              <w:spacing w:line="240" w:lineRule="atLeast"/>
              <w:ind w:left="357" w:hanging="357"/>
            </w:pPr>
            <w:r w:rsidRPr="005A53A2">
              <w:t>…</w:t>
            </w:r>
          </w:p>
        </w:tc>
        <w:tc>
          <w:tcPr>
            <w:tcW w:w="1137" w:type="pct"/>
          </w:tcPr>
          <w:p w14:paraId="0031AD9B" w14:textId="77777777" w:rsidR="008C709A" w:rsidRDefault="008C709A" w:rsidP="006642EB">
            <w:pPr>
              <w:rPr>
                <w:rFonts w:ascii="Arial" w:hAnsi="Arial"/>
              </w:rPr>
            </w:pPr>
          </w:p>
        </w:tc>
        <w:tc>
          <w:tcPr>
            <w:tcW w:w="2992" w:type="pct"/>
          </w:tcPr>
          <w:p w14:paraId="0CDDB781" w14:textId="77777777" w:rsidR="008C709A" w:rsidRDefault="008C709A" w:rsidP="006642EB">
            <w:pPr>
              <w:rPr>
                <w:rFonts w:ascii="Arial" w:hAnsi="Arial"/>
              </w:rPr>
            </w:pPr>
          </w:p>
        </w:tc>
      </w:tr>
      <w:tr w:rsidR="008C709A" w:rsidRPr="00D3322D" w14:paraId="4F64B25A" w14:textId="77777777" w:rsidTr="0049207D">
        <w:trPr>
          <w:jc w:val="center"/>
        </w:trPr>
        <w:tc>
          <w:tcPr>
            <w:tcW w:w="871" w:type="pct"/>
          </w:tcPr>
          <w:p w14:paraId="0892B260" w14:textId="77777777" w:rsidR="008C709A" w:rsidRPr="005A53A2" w:rsidRDefault="008C709A" w:rsidP="005A53A2">
            <w:pPr>
              <w:spacing w:line="240" w:lineRule="atLeast"/>
              <w:ind w:left="357" w:hanging="357"/>
            </w:pPr>
            <w:r w:rsidRPr="005A53A2">
              <w:rPr>
                <w:rFonts w:hint="eastAsia"/>
              </w:rPr>
              <w:t>Cn</w:t>
            </w:r>
          </w:p>
        </w:tc>
        <w:tc>
          <w:tcPr>
            <w:tcW w:w="1137" w:type="pct"/>
          </w:tcPr>
          <w:p w14:paraId="7ED1C75A" w14:textId="77777777" w:rsidR="008C709A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hint="eastAsia"/>
              </w:rPr>
              <w:t>LREAL</w:t>
            </w:r>
          </w:p>
        </w:tc>
        <w:tc>
          <w:tcPr>
            <w:tcW w:w="2992" w:type="pct"/>
          </w:tcPr>
          <w:p w14:paraId="50D9D246" w14:textId="77777777" w:rsidR="008C709A" w:rsidRDefault="008C709A" w:rsidP="006642E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系数</w:t>
            </w:r>
            <w:r w:rsidRPr="005A53A2">
              <w:rPr>
                <w:rFonts w:hint="eastAsia"/>
              </w:rPr>
              <w:t>n</w:t>
            </w:r>
          </w:p>
        </w:tc>
      </w:tr>
    </w:tbl>
    <w:p w14:paraId="651B0840" w14:textId="77777777" w:rsidR="008C709A" w:rsidRDefault="0090037D" w:rsidP="004A6B61">
      <w:pPr>
        <w:pStyle w:val="af3"/>
        <w:numPr>
          <w:ilvl w:val="0"/>
          <w:numId w:val="4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60ED848D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9186C1F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8F8B82E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8BE8B2A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8C709A" w:rsidRPr="00D3322D" w14:paraId="607B27D6" w14:textId="77777777" w:rsidTr="0049207D">
        <w:trPr>
          <w:jc w:val="center"/>
        </w:trPr>
        <w:tc>
          <w:tcPr>
            <w:tcW w:w="871" w:type="pct"/>
          </w:tcPr>
          <w:p w14:paraId="1302FB34" w14:textId="77777777" w:rsidR="008C709A" w:rsidRPr="00D3322D" w:rsidRDefault="008C709A" w:rsidP="006642EB">
            <w:pPr>
              <w:rPr>
                <w:rFonts w:ascii="Arial" w:hAnsi="Arial"/>
              </w:rPr>
            </w:pPr>
            <w:r w:rsidRPr="005A53A2">
              <w:rPr>
                <w:rFonts w:hint="eastAsia"/>
              </w:rPr>
              <w:t>y</w:t>
            </w:r>
          </w:p>
        </w:tc>
        <w:tc>
          <w:tcPr>
            <w:tcW w:w="1137" w:type="pct"/>
            <w:hideMark/>
          </w:tcPr>
          <w:p w14:paraId="746BB588" w14:textId="77777777" w:rsidR="008C709A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632012B9" w14:textId="77777777" w:rsidR="008C709A" w:rsidRPr="00D3322D" w:rsidRDefault="008C709A" w:rsidP="006642E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多项式</w:t>
            </w:r>
            <w:r>
              <w:rPr>
                <w:rFonts w:ascii="Arial" w:hAnsi="Arial"/>
              </w:rPr>
              <w:t>的计算结果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6FB41468" w14:textId="77777777" w:rsidR="006D5BFF" w:rsidRDefault="006D5BFF" w:rsidP="0024791C">
      <w:pPr>
        <w:pStyle w:val="3"/>
      </w:pPr>
      <w:bookmarkStart w:id="87" w:name="_Toc420502311"/>
      <w:bookmarkStart w:id="88" w:name="_Toc478734477"/>
      <w:r>
        <w:t>LIMIT</w:t>
      </w:r>
      <w:bookmarkEnd w:id="87"/>
      <w:bookmarkEnd w:id="88"/>
    </w:p>
    <w:p w14:paraId="1A4F991D" w14:textId="0EFCA724" w:rsidR="00CB7100" w:rsidRPr="00CB7100" w:rsidRDefault="00CB7100" w:rsidP="00CB7100">
      <w:r>
        <w:t>ALGSRS_SafR_NSecR_A_0</w:t>
      </w:r>
      <w:r>
        <w:rPr>
          <w:rFonts w:hint="eastAsia"/>
        </w:rPr>
        <w:t>16</w:t>
      </w:r>
    </w:p>
    <w:p w14:paraId="6A7FC78D" w14:textId="77777777" w:rsidR="006D5BFF" w:rsidRDefault="0090037D" w:rsidP="00D13E5E">
      <w:pPr>
        <w:pStyle w:val="af3"/>
        <w:numPr>
          <w:ilvl w:val="0"/>
          <w:numId w:val="12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3174A1C" w14:textId="77777777" w:rsidR="006D5BFF" w:rsidRPr="005A53A2" w:rsidRDefault="006D5BFF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t>LIMIT</w:t>
      </w:r>
      <w:r w:rsidRPr="005A53A2">
        <w:rPr>
          <w:rFonts w:hint="eastAsia"/>
        </w:rPr>
        <w:t>算法</w:t>
      </w:r>
      <w:r w:rsidR="00EB616C">
        <w:rPr>
          <w:rFonts w:hint="eastAsia"/>
        </w:rPr>
        <w:t>。</w:t>
      </w:r>
    </w:p>
    <w:p w14:paraId="6F82DE80" w14:textId="77777777" w:rsidR="006D5BFF" w:rsidRPr="005A53A2" w:rsidRDefault="006D5BFF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5A53A2">
        <w:rPr>
          <w:rFonts w:hint="eastAsia"/>
        </w:rPr>
        <w:t>如果</w:t>
      </w:r>
      <w:r w:rsidR="0090037D" w:rsidRPr="005A53A2">
        <w:t>输入</w:t>
      </w:r>
      <w:r w:rsidRPr="005A53A2">
        <w:t>数</w:t>
      </w:r>
      <w:r w:rsidRPr="005A53A2">
        <w:rPr>
          <w:rFonts w:hint="eastAsia"/>
        </w:rPr>
        <w:t>值</w:t>
      </w:r>
      <w:r w:rsidRPr="005A53A2">
        <w:t>处于</w:t>
      </w:r>
      <w:r w:rsidRPr="005A53A2">
        <w:rPr>
          <w:rFonts w:hint="eastAsia"/>
        </w:rPr>
        <w:t>上限</w:t>
      </w:r>
      <w:r w:rsidRPr="005A53A2">
        <w:t>或下限之间，则返回当前的</w:t>
      </w:r>
      <w:r w:rsidR="0090037D" w:rsidRPr="005A53A2">
        <w:t>输入</w:t>
      </w:r>
      <w:r w:rsidRPr="005A53A2">
        <w:t>值。如果</w:t>
      </w:r>
      <w:r w:rsidR="0090037D" w:rsidRPr="005A53A2">
        <w:rPr>
          <w:rFonts w:hint="eastAsia"/>
        </w:rPr>
        <w:t>输入</w:t>
      </w:r>
      <w:r w:rsidRPr="005A53A2">
        <w:t>值小于等于下限值，则返回下限值</w:t>
      </w:r>
      <w:r w:rsidRPr="005A53A2">
        <w:rPr>
          <w:rFonts w:hint="eastAsia"/>
        </w:rPr>
        <w:t>。</w:t>
      </w:r>
      <w:r w:rsidRPr="005A53A2">
        <w:t>如果</w:t>
      </w:r>
      <w:r w:rsidR="0090037D" w:rsidRPr="005A53A2">
        <w:rPr>
          <w:rFonts w:hint="eastAsia"/>
        </w:rPr>
        <w:t>输入</w:t>
      </w:r>
      <w:r w:rsidRPr="005A53A2">
        <w:t>值大于等于上限值</w:t>
      </w:r>
      <w:r w:rsidRPr="005A53A2">
        <w:rPr>
          <w:rFonts w:hint="eastAsia"/>
        </w:rPr>
        <w:t>，</w:t>
      </w:r>
      <w:r w:rsidRPr="005A53A2">
        <w:t>则</w:t>
      </w:r>
      <w:r w:rsidRPr="005A53A2">
        <w:rPr>
          <w:rFonts w:hint="eastAsia"/>
        </w:rPr>
        <w:t>返回</w:t>
      </w:r>
      <w:r w:rsidRPr="005A53A2">
        <w:t>上限值。</w:t>
      </w:r>
    </w:p>
    <w:p w14:paraId="0A9EB589" w14:textId="77777777" w:rsidR="006D5BFF" w:rsidRPr="006D5BFF" w:rsidRDefault="006D5BFF" w:rsidP="006D5BFF">
      <w:pPr>
        <w:pStyle w:val="af3"/>
        <w:ind w:left="360" w:firstLine="0"/>
        <w:jc w:val="center"/>
        <w:rPr>
          <w:rFonts w:ascii="BookAntiqua" w:eastAsiaTheme="minorEastAsia" w:hAnsi="BookAntiqua" w:cs="BookAntiqua"/>
          <w:kern w:val="0"/>
          <w:sz w:val="20"/>
        </w:rPr>
      </w:pPr>
      <w:r w:rsidRPr="006D5BFF">
        <w:rPr>
          <w:rFonts w:ascii="BookAntiqua" w:eastAsiaTheme="minorEastAsia" w:hAnsi="BookAntiqua" w:cs="BookAntiqua"/>
          <w:kern w:val="0"/>
          <w:sz w:val="20"/>
        </w:rPr>
        <w:object w:dxaOrig="4906" w:dyaOrig="4156" w14:anchorId="62A4CB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25pt;height:207.75pt" o:ole="">
            <v:imagedata r:id="rId13" o:title=""/>
          </v:shape>
          <o:OLEObject Type="Embed" ProgID="Visio.Drawing.15" ShapeID="_x0000_i1025" DrawAspect="Content" ObjectID="_1563719135" r:id="rId14"/>
        </w:object>
      </w:r>
    </w:p>
    <w:p w14:paraId="05A704F1" w14:textId="77777777" w:rsidR="006D5BFF" w:rsidRDefault="0090037D" w:rsidP="00D13E5E">
      <w:pPr>
        <w:pStyle w:val="af3"/>
        <w:numPr>
          <w:ilvl w:val="0"/>
          <w:numId w:val="12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7D6A0DE1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3753F8E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41418A7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202B86D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6D5BFF" w:rsidRPr="00D3322D" w14:paraId="0CEACADF" w14:textId="77777777" w:rsidTr="0049207D">
        <w:trPr>
          <w:jc w:val="center"/>
        </w:trPr>
        <w:tc>
          <w:tcPr>
            <w:tcW w:w="871" w:type="pct"/>
          </w:tcPr>
          <w:p w14:paraId="68A35A3C" w14:textId="7E9181D4" w:rsidR="006D5BFF" w:rsidRPr="005A53A2" w:rsidRDefault="007E207B" w:rsidP="005A53A2">
            <w:pPr>
              <w:spacing w:line="240" w:lineRule="atLeast"/>
              <w:ind w:left="357" w:hanging="357"/>
            </w:pPr>
            <w:r>
              <w:t>M</w:t>
            </w:r>
            <w:r w:rsidR="006D5BFF" w:rsidRPr="005A53A2">
              <w:t>N</w:t>
            </w:r>
          </w:p>
        </w:tc>
        <w:tc>
          <w:tcPr>
            <w:tcW w:w="1137" w:type="pct"/>
          </w:tcPr>
          <w:p w14:paraId="5DC9A668" w14:textId="77777777" w:rsidR="006D5BFF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1C01D23A" w14:textId="77777777" w:rsidR="006D5BFF" w:rsidRPr="00D3322D" w:rsidRDefault="006D5BFF" w:rsidP="006D5BFF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下限</w:t>
            </w:r>
            <w:r>
              <w:rPr>
                <w:rFonts w:ascii="Arial" w:hAnsi="Arial"/>
              </w:rPr>
              <w:t>值</w:t>
            </w:r>
          </w:p>
        </w:tc>
      </w:tr>
      <w:tr w:rsidR="006D5BFF" w:rsidRPr="00D3322D" w14:paraId="1925247A" w14:textId="77777777" w:rsidTr="0049207D">
        <w:trPr>
          <w:jc w:val="center"/>
        </w:trPr>
        <w:tc>
          <w:tcPr>
            <w:tcW w:w="871" w:type="pct"/>
          </w:tcPr>
          <w:p w14:paraId="267591A6" w14:textId="77777777" w:rsidR="006D5BFF" w:rsidRPr="005A53A2" w:rsidRDefault="006D5BFF" w:rsidP="005A53A2">
            <w:pPr>
              <w:spacing w:line="240" w:lineRule="atLeast"/>
              <w:ind w:left="357" w:hanging="357"/>
            </w:pPr>
            <w:r w:rsidRPr="005A53A2">
              <w:rPr>
                <w:rFonts w:hint="eastAsia"/>
              </w:rPr>
              <w:t>IN</w:t>
            </w:r>
          </w:p>
        </w:tc>
        <w:tc>
          <w:tcPr>
            <w:tcW w:w="1137" w:type="pct"/>
          </w:tcPr>
          <w:p w14:paraId="07614F78" w14:textId="77777777" w:rsidR="006D5BFF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3B3270FB" w14:textId="77777777" w:rsidR="006D5BFF" w:rsidRPr="00D3322D" w:rsidRDefault="0090037D" w:rsidP="000F593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 w:rsidR="006D5BFF">
              <w:rPr>
                <w:rFonts w:ascii="Arial" w:hAnsi="Arial" w:hint="eastAsia"/>
              </w:rPr>
              <w:t>值</w:t>
            </w:r>
          </w:p>
        </w:tc>
      </w:tr>
      <w:tr w:rsidR="006D5BFF" w:rsidRPr="00D3322D" w14:paraId="2CBFFA0D" w14:textId="77777777" w:rsidTr="0049207D">
        <w:trPr>
          <w:jc w:val="center"/>
        </w:trPr>
        <w:tc>
          <w:tcPr>
            <w:tcW w:w="871" w:type="pct"/>
          </w:tcPr>
          <w:p w14:paraId="40F52740" w14:textId="2AE1325E" w:rsidR="006D5BFF" w:rsidRPr="005A53A2" w:rsidRDefault="007E207B" w:rsidP="005A53A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M</w:t>
            </w:r>
            <w:r w:rsidR="006D5BFF" w:rsidRPr="005A53A2">
              <w:rPr>
                <w:rFonts w:hint="eastAsia"/>
              </w:rPr>
              <w:t>X</w:t>
            </w:r>
          </w:p>
        </w:tc>
        <w:tc>
          <w:tcPr>
            <w:tcW w:w="1137" w:type="pct"/>
          </w:tcPr>
          <w:p w14:paraId="17EF8E4E" w14:textId="77777777" w:rsidR="006D5BFF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5C3307D2" w14:textId="77777777" w:rsidR="006D5BFF" w:rsidRPr="00D3322D" w:rsidRDefault="006D5BFF" w:rsidP="006D5BFF">
            <w:pPr>
              <w:rPr>
                <w:rFonts w:ascii="Arial" w:hAnsi="Arial"/>
              </w:rPr>
            </w:pPr>
            <w:r w:rsidRPr="000F5930">
              <w:rPr>
                <w:rFonts w:ascii="Arial" w:hAnsi="Arial" w:hint="eastAsia"/>
              </w:rPr>
              <w:t>上限</w:t>
            </w:r>
            <w:r w:rsidRPr="000F5930">
              <w:rPr>
                <w:rFonts w:ascii="Arial" w:hAnsi="Arial"/>
              </w:rPr>
              <w:t>值</w:t>
            </w:r>
          </w:p>
        </w:tc>
      </w:tr>
    </w:tbl>
    <w:p w14:paraId="5BE89ABD" w14:textId="77777777" w:rsidR="006D5BFF" w:rsidRDefault="006D5BFF" w:rsidP="006D5BFF">
      <w:pPr>
        <w:pStyle w:val="af3"/>
        <w:ind w:left="360" w:firstLine="0"/>
      </w:pPr>
    </w:p>
    <w:p w14:paraId="05853295" w14:textId="77777777" w:rsidR="006D5BFF" w:rsidRDefault="0090037D" w:rsidP="00D13E5E">
      <w:pPr>
        <w:pStyle w:val="af3"/>
        <w:numPr>
          <w:ilvl w:val="0"/>
          <w:numId w:val="12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31A92C17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1F24383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614DA13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8FECA72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6D5BFF" w:rsidRPr="00D3322D" w14:paraId="543F84BE" w14:textId="77777777" w:rsidTr="0049207D">
        <w:trPr>
          <w:jc w:val="center"/>
        </w:trPr>
        <w:tc>
          <w:tcPr>
            <w:tcW w:w="871" w:type="pct"/>
          </w:tcPr>
          <w:p w14:paraId="420D3C6E" w14:textId="1C55FA72" w:rsidR="006D5BFF" w:rsidRPr="00D3322D" w:rsidRDefault="007E207B" w:rsidP="006642E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OUT</w:t>
            </w:r>
          </w:p>
        </w:tc>
        <w:tc>
          <w:tcPr>
            <w:tcW w:w="1137" w:type="pct"/>
            <w:hideMark/>
          </w:tcPr>
          <w:p w14:paraId="10D42C25" w14:textId="77777777" w:rsidR="006D5BFF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t>LREAL</w:t>
            </w:r>
          </w:p>
        </w:tc>
        <w:tc>
          <w:tcPr>
            <w:tcW w:w="2992" w:type="pct"/>
          </w:tcPr>
          <w:p w14:paraId="36AE354C" w14:textId="77777777" w:rsidR="006D5BFF" w:rsidRPr="000F5930" w:rsidRDefault="0090037D" w:rsidP="005A53A2">
            <w:pPr>
              <w:rPr>
                <w:rFonts w:ascii="Arial" w:hAnsi="Arial"/>
              </w:rPr>
            </w:pPr>
            <w:r w:rsidRPr="000F5930">
              <w:rPr>
                <w:rFonts w:ascii="Arial" w:hAnsi="Arial" w:hint="eastAsia"/>
              </w:rPr>
              <w:t>输出</w:t>
            </w:r>
            <w:r w:rsidR="006D5BFF" w:rsidRPr="000F5930">
              <w:rPr>
                <w:rFonts w:ascii="Arial" w:hAnsi="Arial" w:hint="eastAsia"/>
              </w:rPr>
              <w:t>值</w:t>
            </w:r>
          </w:p>
        </w:tc>
      </w:tr>
    </w:tbl>
    <w:p w14:paraId="799B4362" w14:textId="08B894B5" w:rsidR="00C13E09" w:rsidRDefault="00C13E09" w:rsidP="0024791C">
      <w:pPr>
        <w:pStyle w:val="3"/>
      </w:pPr>
      <w:bookmarkStart w:id="89" w:name="_Toc478734478"/>
      <w:bookmarkStart w:id="90" w:name="_Toc420502314"/>
      <w:r>
        <w:rPr>
          <w:rFonts w:hint="eastAsia"/>
        </w:rPr>
        <w:t>SEL</w:t>
      </w:r>
      <w:bookmarkEnd w:id="89"/>
    </w:p>
    <w:p w14:paraId="7BA1C938" w14:textId="25F30280" w:rsidR="00CB7100" w:rsidRPr="00CB7100" w:rsidRDefault="00CB7100" w:rsidP="00CB7100">
      <w:r>
        <w:t>ALGSRS_SafR_NSecR_A_0</w:t>
      </w:r>
      <w:r>
        <w:rPr>
          <w:rFonts w:hint="eastAsia"/>
        </w:rPr>
        <w:t>19</w:t>
      </w:r>
    </w:p>
    <w:p w14:paraId="54750741" w14:textId="77777777" w:rsidR="00C13E09" w:rsidRDefault="00C13E09" w:rsidP="00D13E5E">
      <w:pPr>
        <w:pStyle w:val="af3"/>
        <w:numPr>
          <w:ilvl w:val="0"/>
          <w:numId w:val="12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8A41DCF" w14:textId="58868F1E" w:rsidR="00C13E09" w:rsidRPr="00295615" w:rsidRDefault="00C13E09" w:rsidP="00C13E09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二</w:t>
      </w:r>
      <w:r>
        <w:t>选</w:t>
      </w:r>
      <w:proofErr w:type="gramStart"/>
      <w:r>
        <w:t>一</w:t>
      </w:r>
      <w:proofErr w:type="gramEnd"/>
      <w:r w:rsidRPr="00295615">
        <w:rPr>
          <w:rFonts w:hint="eastAsia"/>
        </w:rPr>
        <w:t>算法</w:t>
      </w:r>
      <w:r>
        <w:rPr>
          <w:rFonts w:hint="eastAsia"/>
        </w:rPr>
        <w:t>。</w:t>
      </w:r>
    </w:p>
    <w:p w14:paraId="25BCF286" w14:textId="77777777" w:rsidR="00C13E09" w:rsidRPr="00295615" w:rsidRDefault="00C13E09" w:rsidP="00C13E09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输入</w:t>
      </w:r>
      <w:r w:rsidRPr="00295615">
        <w:t>数据可以是任何类型，</w:t>
      </w:r>
      <w:r w:rsidRPr="00295615">
        <w:rPr>
          <w:rFonts w:hint="eastAsia"/>
        </w:rPr>
        <w:t>但所有输入</w:t>
      </w:r>
      <w:r w:rsidRPr="00295615">
        <w:t>数据</w:t>
      </w:r>
      <w:r w:rsidRPr="00295615">
        <w:rPr>
          <w:rFonts w:hint="eastAsia"/>
        </w:rPr>
        <w:t>及</w:t>
      </w:r>
      <w:r w:rsidRPr="00295615">
        <w:t>输出数据</w:t>
      </w:r>
      <w:r w:rsidRPr="00295615">
        <w:rPr>
          <w:rFonts w:hint="eastAsia"/>
        </w:rPr>
        <w:t>必须</w:t>
      </w:r>
      <w:r w:rsidRPr="00295615">
        <w:t>保持</w:t>
      </w:r>
      <w:r w:rsidRPr="00295615">
        <w:rPr>
          <w:rFonts w:hint="eastAsia"/>
        </w:rPr>
        <w:t>相同</w:t>
      </w:r>
      <w:r w:rsidRPr="00295615">
        <w:t>的数据类型。</w:t>
      </w:r>
    </w:p>
    <w:p w14:paraId="5CB0D632" w14:textId="77777777" w:rsidR="00C13E09" w:rsidRDefault="00C13E09" w:rsidP="00D13E5E">
      <w:pPr>
        <w:pStyle w:val="af3"/>
        <w:numPr>
          <w:ilvl w:val="0"/>
          <w:numId w:val="12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13E09" w:rsidRPr="00D3322D" w14:paraId="717881EA" w14:textId="77777777" w:rsidTr="0064611F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7161C00" w14:textId="77777777" w:rsidR="00C13E09" w:rsidRPr="00D3322D" w:rsidRDefault="00C13E09" w:rsidP="0064611F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63CEBB0" w14:textId="77777777" w:rsidR="00C13E09" w:rsidRPr="00D3322D" w:rsidRDefault="00C13E09" w:rsidP="0064611F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A2AA7EA" w14:textId="77777777" w:rsidR="00C13E09" w:rsidRPr="00D3322D" w:rsidRDefault="00C13E09" w:rsidP="0064611F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13E09" w:rsidRPr="00D3322D" w14:paraId="64912BB4" w14:textId="77777777" w:rsidTr="0064611F">
        <w:trPr>
          <w:jc w:val="center"/>
        </w:trPr>
        <w:tc>
          <w:tcPr>
            <w:tcW w:w="871" w:type="pct"/>
          </w:tcPr>
          <w:p w14:paraId="371CD9E8" w14:textId="33622662" w:rsidR="00C13E09" w:rsidRPr="00295615" w:rsidRDefault="00C13E09" w:rsidP="0064611F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G</w:t>
            </w:r>
          </w:p>
        </w:tc>
        <w:tc>
          <w:tcPr>
            <w:tcW w:w="1137" w:type="pct"/>
          </w:tcPr>
          <w:p w14:paraId="68E06256" w14:textId="27D0B7AE" w:rsidR="00C13E09" w:rsidRPr="00295615" w:rsidRDefault="00C13E09" w:rsidP="0064611F">
            <w:pPr>
              <w:spacing w:line="240" w:lineRule="atLeast"/>
              <w:ind w:left="357" w:hanging="357"/>
            </w:pPr>
            <w:r>
              <w:t>BOOL</w:t>
            </w:r>
          </w:p>
        </w:tc>
        <w:tc>
          <w:tcPr>
            <w:tcW w:w="2992" w:type="pct"/>
          </w:tcPr>
          <w:p w14:paraId="03295AE8" w14:textId="69ACF1C5" w:rsidR="00C13E09" w:rsidRPr="00D3322D" w:rsidRDefault="00C13E09" w:rsidP="00C13E09">
            <w:pPr>
              <w:spacing w:line="240" w:lineRule="atLeast"/>
              <w:ind w:left="357" w:hanging="357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FALSE</w:t>
            </w:r>
            <w:r>
              <w:rPr>
                <w:rFonts w:ascii="Arial" w:hAnsi="Arial" w:hint="eastAsia"/>
              </w:rPr>
              <w:t>时</w:t>
            </w:r>
            <w:r>
              <w:rPr>
                <w:rFonts w:ascii="Arial" w:hAnsi="Arial"/>
              </w:rPr>
              <w:t>选择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  <w:r>
              <w:rPr>
                <w:rFonts w:ascii="Arial" w:hAnsi="Arial" w:hint="eastAsia"/>
              </w:rPr>
              <w:t>，</w:t>
            </w:r>
            <w:r>
              <w:rPr>
                <w:rFonts w:ascii="Arial" w:hAnsi="Arial" w:hint="eastAsia"/>
              </w:rPr>
              <w:t>TRUE</w:t>
            </w:r>
            <w:r>
              <w:rPr>
                <w:rFonts w:ascii="Arial" w:hAnsi="Arial" w:hint="eastAsia"/>
              </w:rPr>
              <w:t>时</w:t>
            </w:r>
            <w:r>
              <w:rPr>
                <w:rFonts w:ascii="Arial" w:hAnsi="Arial"/>
              </w:rPr>
              <w:t>选择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ascii="Arial" w:hAnsi="Arial" w:hint="eastAsia"/>
              </w:rPr>
              <w:t>。</w:t>
            </w:r>
          </w:p>
        </w:tc>
      </w:tr>
      <w:tr w:rsidR="00C13E09" w:rsidRPr="00D3322D" w14:paraId="56AB501B" w14:textId="77777777" w:rsidTr="0064611F">
        <w:trPr>
          <w:jc w:val="center"/>
        </w:trPr>
        <w:tc>
          <w:tcPr>
            <w:tcW w:w="871" w:type="pct"/>
          </w:tcPr>
          <w:p w14:paraId="304685CA" w14:textId="77777777" w:rsidR="00C13E09" w:rsidRPr="00295615" w:rsidRDefault="004D4F82" w:rsidP="0064611F">
            <w:pPr>
              <w:rPr>
                <w:rFonts w:ascii="Arial" w:hAnsi="Arial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37" w:type="pct"/>
          </w:tcPr>
          <w:p w14:paraId="1C87685B" w14:textId="77777777" w:rsidR="00C13E09" w:rsidRPr="00295615" w:rsidRDefault="00C13E09" w:rsidP="0064611F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ANY</w:t>
            </w:r>
          </w:p>
        </w:tc>
        <w:tc>
          <w:tcPr>
            <w:tcW w:w="2992" w:type="pct"/>
          </w:tcPr>
          <w:p w14:paraId="11BB39F6" w14:textId="77777777" w:rsidR="00C13E09" w:rsidRPr="00295615" w:rsidRDefault="00C13E09" w:rsidP="0064611F">
            <w:pPr>
              <w:spacing w:line="240" w:lineRule="atLeast"/>
              <w:ind w:left="357" w:hanging="357"/>
              <w:rPr>
                <w:rFonts w:ascii="宋体" w:hAnsi="宋体"/>
              </w:rPr>
            </w:pPr>
            <w:r w:rsidRPr="00295615">
              <w:rPr>
                <w:rFonts w:ascii="宋体" w:hAnsi="宋体" w:hint="eastAsia"/>
              </w:rPr>
              <w:t>输入</w:t>
            </w:r>
            <w:r w:rsidRPr="00295615">
              <w:rPr>
                <w:rFonts w:ascii="宋体" w:hAnsi="宋体"/>
              </w:rPr>
              <w:t>数据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</w:p>
        </w:tc>
      </w:tr>
      <w:tr w:rsidR="00C13E09" w:rsidRPr="00D3322D" w14:paraId="6C84AB4F" w14:textId="77777777" w:rsidTr="0064611F">
        <w:trPr>
          <w:jc w:val="center"/>
        </w:trPr>
        <w:tc>
          <w:tcPr>
            <w:tcW w:w="871" w:type="pct"/>
          </w:tcPr>
          <w:p w14:paraId="70C00C27" w14:textId="0CA6F275" w:rsidR="00C13E09" w:rsidRPr="00295615" w:rsidRDefault="004D4F82" w:rsidP="00C13E09">
            <w:pPr>
              <w:rPr>
                <w:rFonts w:ascii="Arial" w:hAnsi="Arial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7" w:type="pct"/>
          </w:tcPr>
          <w:p w14:paraId="129F2F81" w14:textId="77777777" w:rsidR="00C13E09" w:rsidRPr="00295615" w:rsidRDefault="00C13E09" w:rsidP="0064611F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ANY</w:t>
            </w:r>
          </w:p>
        </w:tc>
        <w:tc>
          <w:tcPr>
            <w:tcW w:w="2992" w:type="pct"/>
          </w:tcPr>
          <w:p w14:paraId="7FEE1ABC" w14:textId="30FB50DB" w:rsidR="00C13E09" w:rsidRPr="00295615" w:rsidRDefault="00C13E09" w:rsidP="00C13E09">
            <w:pPr>
              <w:spacing w:line="240" w:lineRule="atLeast"/>
              <w:ind w:left="357" w:hanging="357"/>
              <w:rPr>
                <w:rFonts w:ascii="宋体" w:hAnsi="宋体"/>
              </w:rPr>
            </w:pPr>
            <w:r w:rsidRPr="00295615">
              <w:rPr>
                <w:rFonts w:ascii="宋体" w:hAnsi="宋体" w:hint="eastAsia"/>
              </w:rPr>
              <w:t>输入</w:t>
            </w:r>
            <w:r w:rsidRPr="00295615">
              <w:rPr>
                <w:rFonts w:ascii="宋体" w:hAnsi="宋体"/>
              </w:rPr>
              <w:t>数据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</w:tr>
    </w:tbl>
    <w:p w14:paraId="38ACF035" w14:textId="77777777" w:rsidR="00C13E09" w:rsidRDefault="00C13E09" w:rsidP="00D13E5E">
      <w:pPr>
        <w:pStyle w:val="af3"/>
        <w:numPr>
          <w:ilvl w:val="0"/>
          <w:numId w:val="12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13E09" w:rsidRPr="00D3322D" w14:paraId="60656172" w14:textId="77777777" w:rsidTr="0064611F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D87FA7E" w14:textId="77777777" w:rsidR="00C13E09" w:rsidRPr="00D3322D" w:rsidRDefault="00C13E09" w:rsidP="0064611F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4A19A6D" w14:textId="77777777" w:rsidR="00C13E09" w:rsidRPr="00D3322D" w:rsidRDefault="00C13E09" w:rsidP="0064611F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6AE1B99" w14:textId="77777777" w:rsidR="00C13E09" w:rsidRPr="00D3322D" w:rsidRDefault="00C13E09" w:rsidP="0064611F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13E09" w:rsidRPr="00D3322D" w14:paraId="0816C6FE" w14:textId="77777777" w:rsidTr="0064611F">
        <w:trPr>
          <w:jc w:val="center"/>
        </w:trPr>
        <w:tc>
          <w:tcPr>
            <w:tcW w:w="871" w:type="pct"/>
          </w:tcPr>
          <w:p w14:paraId="2C583A57" w14:textId="77777777" w:rsidR="00C13E09" w:rsidRPr="00D3322D" w:rsidRDefault="00C13E09" w:rsidP="0064611F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4FC2F2F9" w14:textId="77777777" w:rsidR="00C13E09" w:rsidRPr="00295615" w:rsidRDefault="00C13E09" w:rsidP="0064611F">
            <w:pPr>
              <w:spacing w:line="240" w:lineRule="atLeast"/>
              <w:ind w:left="357" w:hanging="357"/>
            </w:pPr>
            <w:r w:rsidRPr="00295615">
              <w:t>ANY</w:t>
            </w:r>
          </w:p>
        </w:tc>
        <w:tc>
          <w:tcPr>
            <w:tcW w:w="2992" w:type="pct"/>
          </w:tcPr>
          <w:p w14:paraId="04F00C5C" w14:textId="77777777" w:rsidR="00C13E09" w:rsidRPr="00D3322D" w:rsidRDefault="00C13E09" w:rsidP="0064611F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被</w:t>
            </w:r>
            <w:r>
              <w:rPr>
                <w:rFonts w:ascii="Arial" w:hAnsi="Arial"/>
              </w:rPr>
              <w:t>选</w:t>
            </w:r>
            <w:r>
              <w:rPr>
                <w:rFonts w:ascii="Arial" w:hAnsi="Arial" w:hint="eastAsia"/>
              </w:rPr>
              <w:t>中</w:t>
            </w:r>
            <w:r>
              <w:rPr>
                <w:rFonts w:ascii="Arial" w:hAnsi="Arial"/>
              </w:rPr>
              <w:t>的数据值</w:t>
            </w:r>
            <w:r>
              <w:rPr>
                <w:rFonts w:ascii="Arial" w:hAnsi="Arial" w:hint="eastAsia"/>
              </w:rPr>
              <w:t>。</w:t>
            </w:r>
          </w:p>
        </w:tc>
      </w:tr>
    </w:tbl>
    <w:p w14:paraId="19CF8D71" w14:textId="77777777" w:rsidR="00CA44D5" w:rsidRDefault="00CA44D5" w:rsidP="0024791C">
      <w:pPr>
        <w:pStyle w:val="3"/>
      </w:pPr>
      <w:bookmarkStart w:id="91" w:name="_Toc478734479"/>
      <w:r>
        <w:lastRenderedPageBreak/>
        <w:t>MUX</w:t>
      </w:r>
      <w:bookmarkEnd w:id="90"/>
      <w:bookmarkEnd w:id="91"/>
    </w:p>
    <w:p w14:paraId="76B3BC0B" w14:textId="44346E02" w:rsidR="00CB7100" w:rsidRPr="00CB7100" w:rsidRDefault="00CB7100" w:rsidP="00CB7100">
      <w:r>
        <w:t>ALGSRS_SafR_NSecR_A_0</w:t>
      </w:r>
      <w:r>
        <w:rPr>
          <w:rFonts w:hint="eastAsia"/>
        </w:rPr>
        <w:t>20</w:t>
      </w:r>
    </w:p>
    <w:p w14:paraId="4A71D77B" w14:textId="77777777" w:rsidR="00CA44D5" w:rsidRDefault="0090037D" w:rsidP="00D13E5E">
      <w:pPr>
        <w:pStyle w:val="af3"/>
        <w:numPr>
          <w:ilvl w:val="0"/>
          <w:numId w:val="14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C6462B4" w14:textId="77777777" w:rsidR="00CA44D5" w:rsidRPr="00295615" w:rsidRDefault="00CA44D5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多路选择算法</w:t>
      </w:r>
      <w:r w:rsidR="00EB616C">
        <w:rPr>
          <w:rFonts w:hint="eastAsia"/>
        </w:rPr>
        <w:t>。</w:t>
      </w:r>
    </w:p>
    <w:p w14:paraId="022B3EC7" w14:textId="77777777" w:rsidR="00CA44D5" w:rsidRPr="00295615" w:rsidRDefault="00CA44D5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t>MUX</w:t>
      </w:r>
      <w:r w:rsidRPr="00295615">
        <w:rPr>
          <w:rFonts w:hint="eastAsia"/>
        </w:rPr>
        <w:t>功能</w:t>
      </w:r>
      <w:r w:rsidRPr="00295615">
        <w:t>根据</w:t>
      </w:r>
      <w:r w:rsidR="0090037D" w:rsidRPr="00295615">
        <w:t>输入</w:t>
      </w:r>
      <w:r w:rsidRPr="00295615">
        <w:t>端</w:t>
      </w:r>
      <w:r w:rsidRPr="00295615">
        <w:t>K</w:t>
      </w:r>
      <w:r w:rsidRPr="00295615">
        <w:t>的</w:t>
      </w:r>
      <w:r w:rsidRPr="00295615">
        <w:rPr>
          <w:rFonts w:hint="eastAsia"/>
        </w:rPr>
        <w:t>索引</w:t>
      </w:r>
      <w:r w:rsidRPr="00295615">
        <w:t>值选择多路</w:t>
      </w:r>
      <w:r w:rsidR="0090037D" w:rsidRPr="00295615">
        <w:t>输入</w:t>
      </w:r>
      <w:r w:rsidRPr="00295615">
        <w:rPr>
          <w:rFonts w:hint="eastAsia"/>
        </w:rPr>
        <w:t>相应</w:t>
      </w:r>
      <w:r w:rsidRPr="00295615">
        <w:t>的值。</w:t>
      </w:r>
    </w:p>
    <w:p w14:paraId="50141249" w14:textId="6471AEF5" w:rsidR="00CA44D5" w:rsidRPr="00295615" w:rsidRDefault="00E16C56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E16C56">
        <w:rPr>
          <w:rFonts w:hint="eastAsia"/>
        </w:rPr>
        <w:t>输入引脚</w:t>
      </w:r>
      <w:r w:rsidRPr="00E16C56">
        <w:t>个数可变</w:t>
      </w:r>
      <w:r w:rsidRPr="00E16C56">
        <w:rPr>
          <w:rFonts w:hint="eastAsia"/>
        </w:rPr>
        <w:t>，</w:t>
      </w:r>
      <w:r w:rsidRPr="00E16C56">
        <w:t>最少</w:t>
      </w:r>
      <w:r w:rsidRPr="00E16C56">
        <w:rPr>
          <w:rFonts w:hint="eastAsia"/>
        </w:rPr>
        <w:t>3</w:t>
      </w:r>
      <w:r w:rsidRPr="00E16C56">
        <w:rPr>
          <w:rFonts w:hint="eastAsia"/>
        </w:rPr>
        <w:t>个</w:t>
      </w:r>
      <w:r w:rsidRPr="00E16C56">
        <w:t>引脚，</w:t>
      </w:r>
      <w:r w:rsidRPr="00E16C56">
        <w:rPr>
          <w:rFonts w:hint="eastAsia"/>
        </w:rPr>
        <w:t>其中</w:t>
      </w:r>
      <w:r w:rsidRPr="00E16C56">
        <w:t>1</w:t>
      </w:r>
      <w:r w:rsidRPr="00E16C56">
        <w:t>个选择</w:t>
      </w:r>
      <w:r w:rsidRPr="00E16C56">
        <w:rPr>
          <w:rFonts w:hint="eastAsia"/>
        </w:rPr>
        <w:t>引脚</w:t>
      </w:r>
      <w:r w:rsidRPr="00E16C56">
        <w:t>ID</w:t>
      </w:r>
      <w:r w:rsidRPr="00E16C56">
        <w:t>，</w:t>
      </w:r>
      <w:r w:rsidRPr="00E16C56">
        <w:rPr>
          <w:rFonts w:hint="eastAsia"/>
        </w:rPr>
        <w:t>2</w:t>
      </w:r>
      <w:r w:rsidRPr="00E16C56">
        <w:rPr>
          <w:rFonts w:hint="eastAsia"/>
        </w:rPr>
        <w:t>个</w:t>
      </w:r>
      <w:r w:rsidRPr="00E16C56">
        <w:t>备选引脚</w:t>
      </w:r>
      <w:r w:rsidRPr="00E16C56">
        <w:rPr>
          <w:rFonts w:hint="eastAsia"/>
        </w:rPr>
        <w:t>；</w:t>
      </w:r>
      <w:r w:rsidRPr="00E16C56">
        <w:t>最多</w:t>
      </w:r>
      <w:r w:rsidRPr="00E16C56">
        <w:t>9</w:t>
      </w:r>
      <w:r w:rsidRPr="00E16C56">
        <w:rPr>
          <w:rFonts w:hint="eastAsia"/>
        </w:rPr>
        <w:t>个（</w:t>
      </w:r>
      <w:r w:rsidRPr="00E16C56">
        <w:t>1</w:t>
      </w:r>
      <w:r w:rsidRPr="00E16C56">
        <w:t>个选择</w:t>
      </w:r>
      <w:r w:rsidRPr="00E16C56">
        <w:rPr>
          <w:rFonts w:hint="eastAsia"/>
        </w:rPr>
        <w:t>引脚</w:t>
      </w:r>
      <w:r w:rsidRPr="00E16C56">
        <w:t>ID</w:t>
      </w:r>
      <w:r w:rsidRPr="00E16C56">
        <w:t>，</w:t>
      </w:r>
      <w:r w:rsidRPr="00E16C56">
        <w:t>8</w:t>
      </w:r>
      <w:r w:rsidRPr="00E16C56">
        <w:rPr>
          <w:rFonts w:hint="eastAsia"/>
        </w:rPr>
        <w:t>个</w:t>
      </w:r>
      <w:r w:rsidRPr="00E16C56">
        <w:t>备选引脚）</w:t>
      </w:r>
      <w:r w:rsidR="00CA44D5" w:rsidRPr="00295615">
        <w:t>。</w:t>
      </w:r>
    </w:p>
    <w:p w14:paraId="2D0E6AFE" w14:textId="77777777" w:rsidR="00CA44D5" w:rsidRPr="00295615" w:rsidRDefault="00CA44D5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通常，</w:t>
      </w:r>
      <w:r w:rsidR="0090037D" w:rsidRPr="00295615">
        <w:t>输入</w:t>
      </w:r>
      <w:r w:rsidRPr="00295615">
        <w:t>端</w:t>
      </w:r>
      <w:r w:rsidRPr="00295615">
        <w:t>K</w:t>
      </w:r>
      <w:r w:rsidRPr="00295615">
        <w:t>处于</w:t>
      </w:r>
      <w:r w:rsidRPr="00295615">
        <w:rPr>
          <w:rFonts w:hint="eastAsia"/>
        </w:rPr>
        <w:t>0</w:t>
      </w:r>
      <w:r w:rsidRPr="00295615">
        <w:rPr>
          <w:rFonts w:hint="eastAsia"/>
        </w:rPr>
        <w:t>到</w:t>
      </w:r>
      <w:r w:rsidRPr="00295615">
        <w:t>n-1</w:t>
      </w:r>
      <w:r w:rsidRPr="00295615">
        <w:rPr>
          <w:rFonts w:hint="eastAsia"/>
        </w:rPr>
        <w:t>之间</w:t>
      </w:r>
      <w:r w:rsidRPr="00295615">
        <w:t>，其中</w:t>
      </w:r>
      <w:r w:rsidRPr="00295615">
        <w:t>n</w:t>
      </w:r>
      <w:r w:rsidRPr="00295615">
        <w:t>为</w:t>
      </w:r>
      <w:r w:rsidR="0090037D" w:rsidRPr="00295615">
        <w:t>输入</w:t>
      </w:r>
      <w:r w:rsidRPr="00295615">
        <w:t>路数。在</w:t>
      </w:r>
      <w:r w:rsidRPr="00295615">
        <w:rPr>
          <w:rFonts w:hint="eastAsia"/>
        </w:rPr>
        <w:t>这种情况</w:t>
      </w:r>
      <w:r w:rsidRPr="00295615">
        <w:t>下，</w:t>
      </w:r>
      <w:r w:rsidRPr="00295615">
        <w:rPr>
          <w:rFonts w:hint="eastAsia"/>
        </w:rPr>
        <w:t>功能块</w:t>
      </w:r>
      <w:r w:rsidR="0090037D" w:rsidRPr="00295615">
        <w:t>输出</w:t>
      </w:r>
      <w:r w:rsidRPr="00295615">
        <w:t>结果为</w:t>
      </w:r>
      <w:r w:rsidRPr="00295615">
        <w:t>IK</w:t>
      </w:r>
      <w:r w:rsidRPr="00295615">
        <w:rPr>
          <w:rFonts w:hint="eastAsia"/>
        </w:rPr>
        <w:t>。如果</w:t>
      </w:r>
      <w:r w:rsidRPr="00295615">
        <w:rPr>
          <w:rFonts w:hint="eastAsia"/>
        </w:rPr>
        <w:t>K</w:t>
      </w:r>
      <w:r w:rsidRPr="00295615">
        <w:t>小于</w:t>
      </w:r>
      <w:r w:rsidRPr="00295615">
        <w:rPr>
          <w:rFonts w:hint="eastAsia"/>
        </w:rPr>
        <w:t>0</w:t>
      </w:r>
      <w:r w:rsidRPr="00295615">
        <w:rPr>
          <w:rFonts w:hint="eastAsia"/>
        </w:rPr>
        <w:t>，</w:t>
      </w:r>
      <w:r w:rsidRPr="00295615">
        <w:t>则功能块</w:t>
      </w:r>
      <w:r w:rsidR="0090037D" w:rsidRPr="00295615">
        <w:rPr>
          <w:rFonts w:hint="eastAsia"/>
        </w:rPr>
        <w:t>输出</w:t>
      </w:r>
      <w:r w:rsidRPr="00295615">
        <w:t>结果为</w:t>
      </w:r>
      <w:r w:rsidRPr="00295615">
        <w:t>I0</w:t>
      </w:r>
      <w:r w:rsidRPr="00295615">
        <w:rPr>
          <w:rFonts w:hint="eastAsia"/>
        </w:rPr>
        <w:t>。</w:t>
      </w:r>
      <w:r w:rsidRPr="00295615">
        <w:t>如果</w:t>
      </w:r>
      <w:r w:rsidRPr="00295615">
        <w:rPr>
          <w:rFonts w:hint="eastAsia"/>
        </w:rPr>
        <w:t>K</w:t>
      </w:r>
      <w:r w:rsidRPr="00295615">
        <w:t>大于</w:t>
      </w:r>
      <w:r w:rsidRPr="00295615">
        <w:t>n-1</w:t>
      </w:r>
      <w:r w:rsidRPr="00295615">
        <w:rPr>
          <w:rFonts w:hint="eastAsia"/>
        </w:rPr>
        <w:t>，</w:t>
      </w:r>
      <w:r w:rsidRPr="00295615">
        <w:t>则功能块</w:t>
      </w:r>
      <w:r w:rsidR="0090037D" w:rsidRPr="00295615">
        <w:t>输出</w:t>
      </w:r>
      <w:r w:rsidRPr="00295615">
        <w:t>结果为</w:t>
      </w:r>
      <w:r w:rsidRPr="00295615">
        <w:t>In-1</w:t>
      </w:r>
      <w:r w:rsidRPr="00295615">
        <w:rPr>
          <w:rFonts w:hint="eastAsia"/>
        </w:rPr>
        <w:t>。</w:t>
      </w:r>
    </w:p>
    <w:p w14:paraId="1D2B4F0B" w14:textId="77777777" w:rsidR="00CA44D5" w:rsidRPr="00295615" w:rsidRDefault="0090037D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输入</w:t>
      </w:r>
      <w:r w:rsidR="00CA44D5" w:rsidRPr="00295615">
        <w:t>数据可以是任何类型，</w:t>
      </w:r>
      <w:r w:rsidR="00CA44D5" w:rsidRPr="00295615">
        <w:rPr>
          <w:rFonts w:hint="eastAsia"/>
        </w:rPr>
        <w:t>但所有</w:t>
      </w:r>
      <w:r w:rsidRPr="00295615">
        <w:rPr>
          <w:rFonts w:hint="eastAsia"/>
        </w:rPr>
        <w:t>输入</w:t>
      </w:r>
      <w:r w:rsidR="00CA44D5" w:rsidRPr="00295615">
        <w:t>数据</w:t>
      </w:r>
      <w:r w:rsidR="00CA44D5" w:rsidRPr="00295615">
        <w:rPr>
          <w:rFonts w:hint="eastAsia"/>
        </w:rPr>
        <w:t>及</w:t>
      </w:r>
      <w:r w:rsidRPr="00295615">
        <w:t>输出</w:t>
      </w:r>
      <w:r w:rsidR="00CA44D5" w:rsidRPr="00295615">
        <w:t>数据</w:t>
      </w:r>
      <w:r w:rsidR="00CA44D5" w:rsidRPr="00295615">
        <w:rPr>
          <w:rFonts w:hint="eastAsia"/>
        </w:rPr>
        <w:t>必须</w:t>
      </w:r>
      <w:r w:rsidR="00CA44D5" w:rsidRPr="00295615">
        <w:t>保持</w:t>
      </w:r>
      <w:r w:rsidR="00CA44D5" w:rsidRPr="00295615">
        <w:rPr>
          <w:rFonts w:hint="eastAsia"/>
        </w:rPr>
        <w:t>相同</w:t>
      </w:r>
      <w:r w:rsidR="00CA44D5" w:rsidRPr="00295615">
        <w:t>的数据类型。</w:t>
      </w:r>
    </w:p>
    <w:p w14:paraId="21841863" w14:textId="77777777" w:rsidR="00CA44D5" w:rsidRDefault="0090037D" w:rsidP="00D13E5E">
      <w:pPr>
        <w:pStyle w:val="af3"/>
        <w:numPr>
          <w:ilvl w:val="0"/>
          <w:numId w:val="14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5FACF027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3A85B10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CBA717E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7A0D235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A44D5" w:rsidRPr="00D3322D" w14:paraId="0B606E61" w14:textId="77777777" w:rsidTr="0049207D">
        <w:trPr>
          <w:jc w:val="center"/>
        </w:trPr>
        <w:tc>
          <w:tcPr>
            <w:tcW w:w="871" w:type="pct"/>
          </w:tcPr>
          <w:p w14:paraId="0885EB27" w14:textId="77777777" w:rsidR="00CA44D5" w:rsidRPr="00295615" w:rsidRDefault="00CA44D5" w:rsidP="00295615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K</w:t>
            </w:r>
          </w:p>
        </w:tc>
        <w:tc>
          <w:tcPr>
            <w:tcW w:w="1137" w:type="pct"/>
          </w:tcPr>
          <w:p w14:paraId="149AE8A0" w14:textId="77777777" w:rsidR="00CA44D5" w:rsidRPr="00295615" w:rsidRDefault="00CA44D5" w:rsidP="00295615">
            <w:pPr>
              <w:spacing w:line="240" w:lineRule="atLeast"/>
              <w:ind w:left="357" w:hanging="357"/>
            </w:pPr>
            <w:r w:rsidRPr="00295615">
              <w:t>INT</w:t>
            </w:r>
          </w:p>
        </w:tc>
        <w:tc>
          <w:tcPr>
            <w:tcW w:w="2992" w:type="pct"/>
          </w:tcPr>
          <w:p w14:paraId="15DAF11C" w14:textId="77777777" w:rsidR="00CA44D5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CA44D5">
              <w:rPr>
                <w:rFonts w:ascii="Arial" w:hAnsi="Arial" w:hint="eastAsia"/>
              </w:rPr>
              <w:t>。</w:t>
            </w:r>
          </w:p>
        </w:tc>
      </w:tr>
      <w:tr w:rsidR="00CA44D5" w:rsidRPr="00D3322D" w14:paraId="7622BE2F" w14:textId="77777777" w:rsidTr="0049207D">
        <w:trPr>
          <w:jc w:val="center"/>
        </w:trPr>
        <w:tc>
          <w:tcPr>
            <w:tcW w:w="871" w:type="pct"/>
          </w:tcPr>
          <w:p w14:paraId="0D77435A" w14:textId="77777777" w:rsidR="00CA44D5" w:rsidRPr="00295615" w:rsidRDefault="004D4F82" w:rsidP="00295615">
            <w:pPr>
              <w:rPr>
                <w:rFonts w:ascii="Arial" w:hAnsi="Arial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37" w:type="pct"/>
          </w:tcPr>
          <w:p w14:paraId="335F8B71" w14:textId="77777777" w:rsidR="00CA44D5" w:rsidRPr="00295615" w:rsidRDefault="00CA44D5" w:rsidP="00295615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ANY</w:t>
            </w:r>
          </w:p>
        </w:tc>
        <w:tc>
          <w:tcPr>
            <w:tcW w:w="2992" w:type="pct"/>
          </w:tcPr>
          <w:p w14:paraId="73754D48" w14:textId="77777777" w:rsidR="00CA44D5" w:rsidRPr="00295615" w:rsidRDefault="0090037D" w:rsidP="00295615">
            <w:pPr>
              <w:spacing w:line="240" w:lineRule="atLeast"/>
              <w:ind w:left="357" w:hanging="357"/>
              <w:rPr>
                <w:rFonts w:ascii="宋体" w:hAnsi="宋体"/>
              </w:rPr>
            </w:pPr>
            <w:r w:rsidRPr="00295615">
              <w:rPr>
                <w:rFonts w:ascii="宋体" w:hAnsi="宋体" w:hint="eastAsia"/>
              </w:rPr>
              <w:t>输入</w:t>
            </w:r>
            <w:r w:rsidR="00CA44D5" w:rsidRPr="00295615">
              <w:rPr>
                <w:rFonts w:ascii="宋体" w:hAnsi="宋体"/>
              </w:rPr>
              <w:t>数据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</w:p>
        </w:tc>
      </w:tr>
      <w:tr w:rsidR="00CA44D5" w:rsidRPr="00D3322D" w14:paraId="7454CEA4" w14:textId="77777777" w:rsidTr="0049207D">
        <w:trPr>
          <w:jc w:val="center"/>
        </w:trPr>
        <w:tc>
          <w:tcPr>
            <w:tcW w:w="871" w:type="pct"/>
          </w:tcPr>
          <w:p w14:paraId="2DE71B2B" w14:textId="77777777" w:rsidR="00CA44D5" w:rsidRDefault="00CA44D5" w:rsidP="0029561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…</w:t>
            </w:r>
          </w:p>
        </w:tc>
        <w:tc>
          <w:tcPr>
            <w:tcW w:w="1137" w:type="pct"/>
          </w:tcPr>
          <w:p w14:paraId="160A1179" w14:textId="77777777" w:rsidR="00CA44D5" w:rsidRPr="00295615" w:rsidRDefault="00CA44D5" w:rsidP="00295615">
            <w:pPr>
              <w:spacing w:line="240" w:lineRule="atLeast"/>
              <w:ind w:left="357" w:hanging="357"/>
            </w:pPr>
          </w:p>
        </w:tc>
        <w:tc>
          <w:tcPr>
            <w:tcW w:w="2992" w:type="pct"/>
          </w:tcPr>
          <w:p w14:paraId="1B4D0210" w14:textId="77777777" w:rsidR="00CA44D5" w:rsidRPr="00D3322D" w:rsidRDefault="00CA44D5" w:rsidP="00CA44D5">
            <w:pPr>
              <w:rPr>
                <w:rFonts w:ascii="Arial" w:hAnsi="Arial"/>
              </w:rPr>
            </w:pPr>
          </w:p>
        </w:tc>
      </w:tr>
      <w:tr w:rsidR="00CA44D5" w:rsidRPr="00D3322D" w14:paraId="1DE64B1B" w14:textId="77777777" w:rsidTr="0049207D">
        <w:trPr>
          <w:jc w:val="center"/>
        </w:trPr>
        <w:tc>
          <w:tcPr>
            <w:tcW w:w="871" w:type="pct"/>
          </w:tcPr>
          <w:p w14:paraId="74885792" w14:textId="77777777" w:rsidR="00CA44D5" w:rsidRPr="00295615" w:rsidRDefault="004D4F82" w:rsidP="00295615">
            <w:pPr>
              <w:rPr>
                <w:rFonts w:ascii="Arial" w:hAnsi="Arial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-1</m:t>
                    </m:r>
                  </m:sub>
                </m:sSub>
              </m:oMath>
            </m:oMathPara>
          </w:p>
        </w:tc>
        <w:tc>
          <w:tcPr>
            <w:tcW w:w="1137" w:type="pct"/>
          </w:tcPr>
          <w:p w14:paraId="2D946EC1" w14:textId="77777777" w:rsidR="00CA44D5" w:rsidRPr="00295615" w:rsidRDefault="00CA44D5" w:rsidP="00295615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ANY</w:t>
            </w:r>
          </w:p>
        </w:tc>
        <w:tc>
          <w:tcPr>
            <w:tcW w:w="2992" w:type="pct"/>
          </w:tcPr>
          <w:p w14:paraId="3269BF8D" w14:textId="77777777" w:rsidR="00CA44D5" w:rsidRPr="00295615" w:rsidRDefault="0090037D" w:rsidP="00295615">
            <w:pPr>
              <w:spacing w:line="240" w:lineRule="atLeast"/>
              <w:ind w:left="357" w:hanging="357"/>
              <w:rPr>
                <w:rFonts w:ascii="宋体" w:hAnsi="宋体"/>
              </w:rPr>
            </w:pPr>
            <w:r w:rsidRPr="00295615">
              <w:rPr>
                <w:rFonts w:ascii="宋体" w:hAnsi="宋体" w:hint="eastAsia"/>
              </w:rPr>
              <w:t>输入</w:t>
            </w:r>
            <w:r w:rsidR="00CA44D5" w:rsidRPr="00295615">
              <w:rPr>
                <w:rFonts w:ascii="宋体" w:hAnsi="宋体"/>
              </w:rPr>
              <w:t>数据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</m:oMath>
          </w:p>
        </w:tc>
      </w:tr>
    </w:tbl>
    <w:p w14:paraId="26DC1E35" w14:textId="77777777" w:rsidR="00CA44D5" w:rsidRDefault="0090037D" w:rsidP="00D13E5E">
      <w:pPr>
        <w:pStyle w:val="af3"/>
        <w:numPr>
          <w:ilvl w:val="0"/>
          <w:numId w:val="14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2A84AA7D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57F9119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9EE4E9C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64AB167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A44D5" w:rsidRPr="00D3322D" w14:paraId="4936FE69" w14:textId="77777777" w:rsidTr="0049207D">
        <w:trPr>
          <w:jc w:val="center"/>
        </w:trPr>
        <w:tc>
          <w:tcPr>
            <w:tcW w:w="871" w:type="pct"/>
          </w:tcPr>
          <w:p w14:paraId="3E8D50CE" w14:textId="77777777" w:rsidR="00CA44D5" w:rsidRPr="00D3322D" w:rsidRDefault="00CA44D5" w:rsidP="00CA44D5">
            <w:pPr>
              <w:rPr>
                <w:rFonts w:ascii="Arial" w:hAnsi="Arial"/>
              </w:rPr>
            </w:pPr>
          </w:p>
        </w:tc>
        <w:tc>
          <w:tcPr>
            <w:tcW w:w="1137" w:type="pct"/>
            <w:hideMark/>
          </w:tcPr>
          <w:p w14:paraId="4E61CF0B" w14:textId="77777777" w:rsidR="00CA44D5" w:rsidRPr="00295615" w:rsidRDefault="00CA44D5" w:rsidP="00295615">
            <w:pPr>
              <w:spacing w:line="240" w:lineRule="atLeast"/>
              <w:ind w:left="357" w:hanging="357"/>
            </w:pPr>
            <w:r w:rsidRPr="00295615">
              <w:t>ANY</w:t>
            </w:r>
          </w:p>
        </w:tc>
        <w:tc>
          <w:tcPr>
            <w:tcW w:w="2992" w:type="pct"/>
          </w:tcPr>
          <w:p w14:paraId="1950BB88" w14:textId="77777777" w:rsidR="00CA44D5" w:rsidRPr="00D3322D" w:rsidRDefault="00CA44D5" w:rsidP="00CA44D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被</w:t>
            </w:r>
            <w:r>
              <w:rPr>
                <w:rFonts w:ascii="Arial" w:hAnsi="Arial"/>
              </w:rPr>
              <w:t>选</w:t>
            </w:r>
            <w:r>
              <w:rPr>
                <w:rFonts w:ascii="Arial" w:hAnsi="Arial" w:hint="eastAsia"/>
              </w:rPr>
              <w:t>中</w:t>
            </w:r>
            <w:r>
              <w:rPr>
                <w:rFonts w:ascii="Arial" w:hAnsi="Arial"/>
              </w:rPr>
              <w:t>的数据值</w:t>
            </w:r>
            <w:r>
              <w:rPr>
                <w:rFonts w:ascii="Arial" w:hAnsi="Arial" w:hint="eastAsia"/>
              </w:rPr>
              <w:t>。</w:t>
            </w:r>
          </w:p>
        </w:tc>
      </w:tr>
    </w:tbl>
    <w:p w14:paraId="5DCAF036" w14:textId="77777777" w:rsidR="002A2503" w:rsidRDefault="002A2503" w:rsidP="0024791C">
      <w:pPr>
        <w:pStyle w:val="3"/>
      </w:pPr>
      <w:bookmarkStart w:id="92" w:name="_Toc420502315"/>
      <w:bookmarkStart w:id="93" w:name="_Toc478734480"/>
      <w:r>
        <w:t>MEDSEL</w:t>
      </w:r>
      <w:bookmarkEnd w:id="92"/>
      <w:bookmarkEnd w:id="93"/>
    </w:p>
    <w:p w14:paraId="46ED5481" w14:textId="51FE7E6E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1</w:t>
      </w:r>
    </w:p>
    <w:p w14:paraId="4D6E414D" w14:textId="77777777" w:rsidR="002A2503" w:rsidRDefault="0090037D" w:rsidP="00D13E5E">
      <w:pPr>
        <w:pStyle w:val="af3"/>
        <w:numPr>
          <w:ilvl w:val="0"/>
          <w:numId w:val="12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9CC0037" w14:textId="77777777" w:rsidR="002A2503" w:rsidRPr="00295615" w:rsidRDefault="002A2503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找出多个</w:t>
      </w:r>
      <w:r w:rsidR="0090037D" w:rsidRPr="00295615">
        <w:t>输入</w:t>
      </w:r>
      <w:r w:rsidRPr="00295615">
        <w:t>数据</w:t>
      </w:r>
      <w:r w:rsidRPr="00295615">
        <w:rPr>
          <w:rFonts w:hint="eastAsia"/>
        </w:rPr>
        <w:t>的</w:t>
      </w:r>
      <w:r w:rsidRPr="00295615">
        <w:t>中值</w:t>
      </w:r>
      <w:r w:rsidRPr="00295615">
        <w:rPr>
          <w:rFonts w:hint="eastAsia"/>
        </w:rPr>
        <w:t>。</w:t>
      </w:r>
    </w:p>
    <w:p w14:paraId="4230FE45" w14:textId="77777777" w:rsidR="002A2503" w:rsidRPr="00295615" w:rsidRDefault="002A2503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MEDSEL</w:t>
      </w:r>
      <w:r w:rsidRPr="00295615">
        <w:rPr>
          <w:rFonts w:hint="eastAsia"/>
        </w:rPr>
        <w:t>功能</w:t>
      </w:r>
      <w:r w:rsidRPr="00295615">
        <w:t>块</w:t>
      </w:r>
      <w:r w:rsidRPr="00295615">
        <w:rPr>
          <w:rFonts w:hint="eastAsia"/>
        </w:rPr>
        <w:t>的</w:t>
      </w:r>
      <w:r w:rsidR="0090037D" w:rsidRPr="00295615">
        <w:rPr>
          <w:rFonts w:hint="eastAsia"/>
        </w:rPr>
        <w:t>输出</w:t>
      </w:r>
      <w:r w:rsidRPr="00295615">
        <w:t>值为多个</w:t>
      </w:r>
      <w:r w:rsidR="0090037D" w:rsidRPr="00295615">
        <w:t>输入</w:t>
      </w:r>
      <w:r w:rsidRPr="00295615">
        <w:t>数据的中值</w:t>
      </w:r>
      <w:r w:rsidRPr="00295615">
        <w:rPr>
          <w:rFonts w:hint="eastAsia"/>
        </w:rPr>
        <w:t>。</w:t>
      </w:r>
      <w:r w:rsidRPr="00295615">
        <w:t>如果</w:t>
      </w:r>
      <w:r w:rsidR="0090037D" w:rsidRPr="00295615">
        <w:rPr>
          <w:rFonts w:hint="eastAsia"/>
        </w:rPr>
        <w:t>输入</w:t>
      </w:r>
      <w:r w:rsidRPr="00295615">
        <w:rPr>
          <w:rFonts w:hint="eastAsia"/>
        </w:rPr>
        <w:t>奇数</w:t>
      </w:r>
      <w:proofErr w:type="gramStart"/>
      <w:r w:rsidRPr="00295615">
        <w:t>个</w:t>
      </w:r>
      <w:proofErr w:type="gramEnd"/>
      <w:r w:rsidRPr="00295615">
        <w:t>数据</w:t>
      </w:r>
      <w:r w:rsidR="009A5641">
        <w:rPr>
          <w:rFonts w:hint="eastAsia"/>
        </w:rPr>
        <w:t>，</w:t>
      </w:r>
      <w:r w:rsidRPr="00295615">
        <w:t>则</w:t>
      </w:r>
      <w:r w:rsidR="0090037D" w:rsidRPr="00295615">
        <w:rPr>
          <w:rFonts w:hint="eastAsia"/>
        </w:rPr>
        <w:t>输出</w:t>
      </w:r>
      <w:r w:rsidRPr="00295615">
        <w:t>中间的数据</w:t>
      </w:r>
      <w:r w:rsidRPr="00295615">
        <w:rPr>
          <w:rFonts w:hint="eastAsia"/>
        </w:rPr>
        <w:t>。如果</w:t>
      </w:r>
      <w:r w:rsidR="0090037D" w:rsidRPr="00295615">
        <w:rPr>
          <w:rFonts w:hint="eastAsia"/>
        </w:rPr>
        <w:t>输入</w:t>
      </w:r>
      <w:r w:rsidRPr="00295615">
        <w:t>偶数</w:t>
      </w:r>
      <w:proofErr w:type="gramStart"/>
      <w:r w:rsidRPr="00295615">
        <w:t>个</w:t>
      </w:r>
      <w:proofErr w:type="gramEnd"/>
      <w:r w:rsidRPr="00295615">
        <w:t>数据则</w:t>
      </w:r>
      <w:r w:rsidR="0090037D" w:rsidRPr="00295615">
        <w:t>输出</w:t>
      </w:r>
      <w:r w:rsidRPr="00295615">
        <w:t>中间两个数据的平均值</w:t>
      </w:r>
      <w:r w:rsidRPr="00295615">
        <w:rPr>
          <w:rFonts w:hint="eastAsia"/>
        </w:rPr>
        <w:t>，这</w:t>
      </w:r>
      <w:r w:rsidRPr="00295615">
        <w:t>意味着一半的数据大于</w:t>
      </w:r>
      <w:r w:rsidRPr="00295615">
        <w:rPr>
          <w:rFonts w:hint="eastAsia"/>
        </w:rPr>
        <w:t>等于</w:t>
      </w:r>
      <w:r w:rsidRPr="00295615">
        <w:t>中值并且</w:t>
      </w:r>
      <w:r w:rsidRPr="00295615">
        <w:rPr>
          <w:rFonts w:hint="eastAsia"/>
        </w:rPr>
        <w:t>另一半</w:t>
      </w:r>
      <w:r w:rsidRPr="00295615">
        <w:t>数据小于</w:t>
      </w:r>
      <w:r w:rsidRPr="00295615">
        <w:rPr>
          <w:rFonts w:hint="eastAsia"/>
        </w:rPr>
        <w:t>等于</w:t>
      </w:r>
      <w:r w:rsidRPr="00295615">
        <w:t>该值。</w:t>
      </w:r>
    </w:p>
    <w:p w14:paraId="6C97710F" w14:textId="5BF06B24" w:rsidR="002A2503" w:rsidRPr="00295615" w:rsidRDefault="00C13E09" w:rsidP="007C4AB0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输入</w:t>
      </w:r>
      <w:r>
        <w:t>引脚个数可变，最少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引脚，最多</w:t>
      </w:r>
      <w:r>
        <w:rPr>
          <w:rFonts w:hint="eastAsia"/>
        </w:rPr>
        <w:t>9</w:t>
      </w:r>
      <w:r>
        <w:rPr>
          <w:rFonts w:hint="eastAsia"/>
        </w:rPr>
        <w:t>个</w:t>
      </w:r>
      <w:r>
        <w:t>引脚</w:t>
      </w:r>
      <w:r w:rsidR="00EB616C">
        <w:rPr>
          <w:rFonts w:hint="eastAsia"/>
        </w:rPr>
        <w:t>。</w:t>
      </w:r>
    </w:p>
    <w:p w14:paraId="08D93E0B" w14:textId="77777777" w:rsidR="002A2503" w:rsidRPr="00295615" w:rsidRDefault="002A2503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95615">
        <w:rPr>
          <w:rFonts w:hint="eastAsia"/>
        </w:rPr>
        <w:t>所有</w:t>
      </w:r>
      <w:r w:rsidRPr="00295615">
        <w:t>的</w:t>
      </w:r>
      <w:r w:rsidR="0090037D" w:rsidRPr="00295615">
        <w:t>输入</w:t>
      </w:r>
      <w:r w:rsidRPr="00295615">
        <w:t>数据及</w:t>
      </w:r>
      <w:r w:rsidR="0090037D" w:rsidRPr="00295615">
        <w:t>输出</w:t>
      </w:r>
      <w:r w:rsidRPr="00295615">
        <w:t>数据必须为同一种数据类型。如果</w:t>
      </w:r>
      <w:r w:rsidRPr="00295615">
        <w:rPr>
          <w:rFonts w:hint="eastAsia"/>
        </w:rPr>
        <w:t>存在</w:t>
      </w:r>
      <w:r w:rsidRPr="00295615">
        <w:t>任何</w:t>
      </w:r>
      <w:r w:rsidR="0090037D" w:rsidRPr="00295615">
        <w:rPr>
          <w:rFonts w:hint="eastAsia"/>
        </w:rPr>
        <w:t>输入</w:t>
      </w:r>
      <w:r w:rsidRPr="00295615">
        <w:t>数据为非数字类型</w:t>
      </w:r>
      <w:r w:rsidRPr="00295615">
        <w:rPr>
          <w:rFonts w:hint="eastAsia"/>
        </w:rPr>
        <w:t>（</w:t>
      </w:r>
      <w:r w:rsidRPr="00295615">
        <w:rPr>
          <w:rFonts w:hint="eastAsia"/>
        </w:rPr>
        <w:t>NAN</w:t>
      </w:r>
      <w:r w:rsidRPr="00295615">
        <w:t>），则</w:t>
      </w:r>
      <w:r w:rsidR="0090037D" w:rsidRPr="00295615">
        <w:t>输出</w:t>
      </w:r>
      <w:r w:rsidRPr="00295615">
        <w:rPr>
          <w:rFonts w:hint="eastAsia"/>
        </w:rPr>
        <w:t>数据</w:t>
      </w:r>
      <w:r w:rsidRPr="00295615">
        <w:t>也为非数字类型</w:t>
      </w:r>
      <w:r w:rsidRPr="00295615">
        <w:rPr>
          <w:rFonts w:hint="eastAsia"/>
        </w:rPr>
        <w:t>（</w:t>
      </w:r>
      <w:r w:rsidRPr="00295615">
        <w:rPr>
          <w:rFonts w:hint="eastAsia"/>
        </w:rPr>
        <w:t>NAN</w:t>
      </w:r>
      <w:r w:rsidRPr="00295615">
        <w:t>）。</w:t>
      </w:r>
    </w:p>
    <w:p w14:paraId="112DED90" w14:textId="77777777" w:rsidR="002A2503" w:rsidRDefault="0090037D" w:rsidP="00D13E5E">
      <w:pPr>
        <w:pStyle w:val="af3"/>
        <w:numPr>
          <w:ilvl w:val="0"/>
          <w:numId w:val="12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7D6F98DA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29FF5E51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4D21B53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B6F0715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A2503" w:rsidRPr="00D3322D" w14:paraId="0948FD4C" w14:textId="77777777" w:rsidTr="0049207D">
        <w:trPr>
          <w:jc w:val="center"/>
        </w:trPr>
        <w:tc>
          <w:tcPr>
            <w:tcW w:w="871" w:type="pct"/>
          </w:tcPr>
          <w:p w14:paraId="3D47D66F" w14:textId="77777777" w:rsidR="002A2503" w:rsidRPr="00295615" w:rsidRDefault="002A2503" w:rsidP="00295615">
            <w:pPr>
              <w:spacing w:line="240" w:lineRule="atLeast"/>
              <w:ind w:left="357" w:hanging="357"/>
            </w:pPr>
            <w:r w:rsidRPr="00295615">
              <w:lastRenderedPageBreak/>
              <w:t>x1</w:t>
            </w:r>
          </w:p>
        </w:tc>
        <w:tc>
          <w:tcPr>
            <w:tcW w:w="1137" w:type="pct"/>
          </w:tcPr>
          <w:p w14:paraId="07FA4841" w14:textId="4BA8ECA8" w:rsidR="002A2503" w:rsidRPr="00295615" w:rsidRDefault="008F2BD4" w:rsidP="00295615">
            <w:pPr>
              <w:spacing w:line="240" w:lineRule="atLeast"/>
              <w:ind w:left="357" w:hanging="357"/>
            </w:pPr>
            <w:r>
              <w:t>ANY_REAL</w:t>
            </w:r>
          </w:p>
        </w:tc>
        <w:tc>
          <w:tcPr>
            <w:tcW w:w="2992" w:type="pct"/>
          </w:tcPr>
          <w:p w14:paraId="27B2969E" w14:textId="77777777" w:rsidR="002A2503" w:rsidRPr="00295615" w:rsidRDefault="0090037D" w:rsidP="00295615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输入</w:t>
            </w:r>
            <w:r w:rsidR="002A2503" w:rsidRPr="00295615">
              <w:t>数据</w:t>
            </w:r>
            <w:r w:rsidR="002A2503" w:rsidRPr="00295615">
              <w:t>x1</w:t>
            </w:r>
          </w:p>
        </w:tc>
      </w:tr>
      <w:tr w:rsidR="002A2503" w:rsidRPr="00D3322D" w14:paraId="5593F389" w14:textId="77777777" w:rsidTr="0049207D">
        <w:trPr>
          <w:jc w:val="center"/>
        </w:trPr>
        <w:tc>
          <w:tcPr>
            <w:tcW w:w="871" w:type="pct"/>
          </w:tcPr>
          <w:p w14:paraId="502A148A" w14:textId="77777777" w:rsidR="002A2503" w:rsidRDefault="002A2503" w:rsidP="0029561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…</w:t>
            </w:r>
          </w:p>
        </w:tc>
        <w:tc>
          <w:tcPr>
            <w:tcW w:w="1137" w:type="pct"/>
          </w:tcPr>
          <w:p w14:paraId="7962DA5B" w14:textId="77777777" w:rsidR="002A2503" w:rsidRPr="00295615" w:rsidRDefault="002A2503" w:rsidP="00295615">
            <w:pPr>
              <w:spacing w:line="240" w:lineRule="atLeast"/>
              <w:ind w:left="357" w:hanging="357"/>
            </w:pPr>
          </w:p>
        </w:tc>
        <w:tc>
          <w:tcPr>
            <w:tcW w:w="2992" w:type="pct"/>
          </w:tcPr>
          <w:p w14:paraId="605FC84C" w14:textId="77777777" w:rsidR="002A2503" w:rsidRPr="00D3322D" w:rsidRDefault="002A2503" w:rsidP="002A2503">
            <w:pPr>
              <w:rPr>
                <w:rFonts w:ascii="Arial" w:hAnsi="Arial"/>
              </w:rPr>
            </w:pPr>
          </w:p>
        </w:tc>
      </w:tr>
      <w:tr w:rsidR="002A2503" w:rsidRPr="00D3322D" w14:paraId="0D620FF6" w14:textId="77777777" w:rsidTr="0049207D">
        <w:trPr>
          <w:jc w:val="center"/>
        </w:trPr>
        <w:tc>
          <w:tcPr>
            <w:tcW w:w="871" w:type="pct"/>
          </w:tcPr>
          <w:p w14:paraId="27F2A623" w14:textId="77777777" w:rsidR="002A2503" w:rsidRPr="00295615" w:rsidRDefault="002A2503" w:rsidP="00295615">
            <w:pPr>
              <w:spacing w:line="240" w:lineRule="atLeast"/>
              <w:ind w:left="357" w:hanging="357"/>
            </w:pPr>
            <w:r w:rsidRPr="00295615">
              <w:t>xn</w:t>
            </w:r>
          </w:p>
        </w:tc>
        <w:tc>
          <w:tcPr>
            <w:tcW w:w="1137" w:type="pct"/>
          </w:tcPr>
          <w:p w14:paraId="22DC5E9D" w14:textId="2A8BBB9B" w:rsidR="002A2503" w:rsidRPr="00295615" w:rsidRDefault="002A2503" w:rsidP="00295615">
            <w:pPr>
              <w:spacing w:line="240" w:lineRule="atLeast"/>
              <w:ind w:left="357" w:hanging="357"/>
            </w:pPr>
            <w:r w:rsidRPr="00295615">
              <w:t>ANY</w:t>
            </w:r>
            <w:r w:rsidR="008F2BD4">
              <w:t>_REAL</w:t>
            </w:r>
          </w:p>
        </w:tc>
        <w:tc>
          <w:tcPr>
            <w:tcW w:w="2992" w:type="pct"/>
          </w:tcPr>
          <w:p w14:paraId="7B2674F7" w14:textId="77777777" w:rsidR="002A2503" w:rsidRPr="00295615" w:rsidRDefault="0090037D" w:rsidP="00295615">
            <w:pPr>
              <w:spacing w:line="240" w:lineRule="atLeast"/>
              <w:ind w:left="357" w:hanging="357"/>
            </w:pPr>
            <w:r w:rsidRPr="00295615">
              <w:rPr>
                <w:rFonts w:hint="eastAsia"/>
              </w:rPr>
              <w:t>输入</w:t>
            </w:r>
            <w:r w:rsidR="002A2503" w:rsidRPr="00295615">
              <w:t>数据</w:t>
            </w:r>
            <w:r w:rsidR="002A2503" w:rsidRPr="00295615">
              <w:t>xn</w:t>
            </w:r>
          </w:p>
        </w:tc>
      </w:tr>
    </w:tbl>
    <w:p w14:paraId="060AF6F6" w14:textId="77777777" w:rsidR="002A2503" w:rsidRDefault="0090037D" w:rsidP="00D13E5E">
      <w:pPr>
        <w:pStyle w:val="af3"/>
        <w:numPr>
          <w:ilvl w:val="0"/>
          <w:numId w:val="12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30D08672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DB0DD62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529E446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3272C05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A2503" w:rsidRPr="00D3322D" w14:paraId="6E4A4CF2" w14:textId="77777777" w:rsidTr="0049207D">
        <w:trPr>
          <w:jc w:val="center"/>
        </w:trPr>
        <w:tc>
          <w:tcPr>
            <w:tcW w:w="871" w:type="pct"/>
          </w:tcPr>
          <w:p w14:paraId="4AC299F5" w14:textId="77777777" w:rsidR="002A2503" w:rsidRPr="00295615" w:rsidRDefault="002A2503" w:rsidP="00295615">
            <w:pPr>
              <w:spacing w:line="240" w:lineRule="atLeast"/>
              <w:ind w:left="357" w:hanging="357"/>
            </w:pPr>
            <w:r w:rsidRPr="00295615">
              <w:t>x</w:t>
            </w:r>
          </w:p>
        </w:tc>
        <w:tc>
          <w:tcPr>
            <w:tcW w:w="1137" w:type="pct"/>
            <w:hideMark/>
          </w:tcPr>
          <w:p w14:paraId="26991DFA" w14:textId="4DA8E33A" w:rsidR="002A2503" w:rsidRPr="00295615" w:rsidRDefault="002A2503" w:rsidP="00295615">
            <w:pPr>
              <w:spacing w:line="240" w:lineRule="atLeast"/>
              <w:ind w:left="357" w:hanging="357"/>
            </w:pPr>
            <w:r w:rsidRPr="00295615">
              <w:t>ANY</w:t>
            </w:r>
            <w:r w:rsidR="008F2BD4">
              <w:t>_REAL</w:t>
            </w:r>
          </w:p>
        </w:tc>
        <w:tc>
          <w:tcPr>
            <w:tcW w:w="2992" w:type="pct"/>
          </w:tcPr>
          <w:p w14:paraId="5B1FCEB8" w14:textId="77777777" w:rsidR="002A2503" w:rsidRPr="00295615" w:rsidRDefault="002A2503" w:rsidP="00295615">
            <w:pPr>
              <w:spacing w:line="240" w:lineRule="atLeast"/>
              <w:ind w:left="357" w:hanging="357"/>
            </w:pPr>
            <w:r w:rsidRPr="00295615">
              <w:t>x1</w:t>
            </w:r>
            <w:r w:rsidRPr="00295615">
              <w:rPr>
                <w:rFonts w:hint="eastAsia"/>
              </w:rPr>
              <w:t>到</w:t>
            </w:r>
            <w:r w:rsidRPr="00295615">
              <w:t>xn</w:t>
            </w:r>
            <w:r w:rsidRPr="00295615">
              <w:rPr>
                <w:rFonts w:hint="eastAsia"/>
              </w:rPr>
              <w:t>的</w:t>
            </w:r>
            <w:r w:rsidRPr="00295615">
              <w:t>中值</w:t>
            </w:r>
            <w:r w:rsidR="00462E77" w:rsidRPr="00295615">
              <w:rPr>
                <w:rFonts w:hint="eastAsia"/>
              </w:rPr>
              <w:t>。</w:t>
            </w:r>
          </w:p>
        </w:tc>
      </w:tr>
    </w:tbl>
    <w:p w14:paraId="3376D388" w14:textId="7AEAD9B4" w:rsidR="0023306A" w:rsidRPr="00D3322D" w:rsidRDefault="0023306A" w:rsidP="00A41D00">
      <w:pPr>
        <w:pStyle w:val="20"/>
      </w:pPr>
      <w:bookmarkStart w:id="94" w:name="_Toc420502316"/>
      <w:bookmarkStart w:id="95" w:name="_Toc478734481"/>
      <w:r>
        <w:rPr>
          <w:rFonts w:hint="eastAsia"/>
        </w:rPr>
        <w:t>类型</w:t>
      </w:r>
      <w:r>
        <w:t>转</w:t>
      </w:r>
      <w:r>
        <w:rPr>
          <w:rFonts w:hint="eastAsia"/>
        </w:rPr>
        <w:t>化</w:t>
      </w:r>
      <w:r>
        <w:t>指令</w:t>
      </w:r>
      <w:bookmarkEnd w:id="94"/>
      <w:bookmarkEnd w:id="95"/>
    </w:p>
    <w:p w14:paraId="1D7EEAA6" w14:textId="72205245" w:rsidR="0023306A" w:rsidRDefault="0023306A" w:rsidP="0024791C">
      <w:pPr>
        <w:pStyle w:val="3"/>
      </w:pPr>
      <w:bookmarkStart w:id="96" w:name="_Toc420502318"/>
      <w:bookmarkStart w:id="97" w:name="_Toc478734482"/>
      <w:r>
        <w:t>DT_TO_</w:t>
      </w:r>
      <w:bookmarkEnd w:id="96"/>
      <w:r w:rsidR="00CB7100">
        <w:t>TOD</w:t>
      </w:r>
      <w:bookmarkEnd w:id="97"/>
    </w:p>
    <w:p w14:paraId="2B452312" w14:textId="5C3ED939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2</w:t>
      </w:r>
    </w:p>
    <w:p w14:paraId="28FC9ABA" w14:textId="77777777" w:rsidR="0023306A" w:rsidRDefault="0090037D" w:rsidP="00D13E5E">
      <w:pPr>
        <w:pStyle w:val="af3"/>
        <w:numPr>
          <w:ilvl w:val="0"/>
          <w:numId w:val="12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800EA4" w14:textId="77777777" w:rsidR="0064611F" w:rsidRDefault="0064611F" w:rsidP="0064611F">
      <w:pPr>
        <w:pStyle w:val="af3"/>
        <w:spacing w:before="120" w:after="120" w:line="288" w:lineRule="auto"/>
        <w:ind w:leftChars="400" w:left="840" w:firstLineChars="200"/>
        <w:jc w:val="both"/>
      </w:pPr>
      <w:r>
        <w:t>DT</w:t>
      </w:r>
      <w:r>
        <w:rPr>
          <w:rFonts w:hint="eastAsia"/>
        </w:rPr>
        <w:t>_TO_</w:t>
      </w:r>
      <w:r>
        <w:t>TOD</w:t>
      </w:r>
    </w:p>
    <w:p w14:paraId="25A515F7" w14:textId="77777777" w:rsidR="0023306A" w:rsidRDefault="0090037D" w:rsidP="00D13E5E">
      <w:pPr>
        <w:pStyle w:val="af3"/>
        <w:numPr>
          <w:ilvl w:val="0"/>
          <w:numId w:val="12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117F08" w:rsidRPr="00D3322D" w14:paraId="758C9B1A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49487534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7BC528E0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55BE032C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3306A" w:rsidRPr="00D3322D" w14:paraId="1CD701C7" w14:textId="77777777" w:rsidTr="0049207D">
        <w:trPr>
          <w:jc w:val="center"/>
        </w:trPr>
        <w:tc>
          <w:tcPr>
            <w:tcW w:w="871" w:type="pct"/>
          </w:tcPr>
          <w:p w14:paraId="2E2738C5" w14:textId="77777777" w:rsidR="0023306A" w:rsidRPr="00D3322D" w:rsidRDefault="0023306A" w:rsidP="0023306A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1B9AF04" w14:textId="77777777" w:rsidR="0023306A" w:rsidRPr="00295615" w:rsidRDefault="0023306A" w:rsidP="00295615">
            <w:pPr>
              <w:spacing w:line="240" w:lineRule="atLeast"/>
              <w:ind w:left="357" w:hanging="357"/>
            </w:pPr>
            <w:r w:rsidRPr="00295615">
              <w:t>DT</w:t>
            </w:r>
          </w:p>
        </w:tc>
        <w:tc>
          <w:tcPr>
            <w:tcW w:w="2897" w:type="pct"/>
          </w:tcPr>
          <w:p w14:paraId="3B7BF0F0" w14:textId="610F78BB" w:rsidR="0023306A" w:rsidRPr="00D3322D" w:rsidRDefault="003B0A48" w:rsidP="001836A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和时间</w:t>
            </w:r>
            <w:r w:rsidR="001836A0">
              <w:rPr>
                <w:rFonts w:ascii="Arial" w:hAnsi="Arial" w:hint="eastAsia"/>
              </w:rPr>
              <w:t>（单位</w:t>
            </w:r>
            <w:r w:rsidR="001836A0">
              <w:rPr>
                <w:rFonts w:ascii="Arial" w:hAnsi="Arial"/>
              </w:rPr>
              <w:t>为秒）</w:t>
            </w:r>
          </w:p>
        </w:tc>
      </w:tr>
    </w:tbl>
    <w:p w14:paraId="7F6BF9EB" w14:textId="77777777" w:rsidR="0023306A" w:rsidRDefault="0090037D" w:rsidP="00D13E5E">
      <w:pPr>
        <w:pStyle w:val="af3"/>
        <w:numPr>
          <w:ilvl w:val="0"/>
          <w:numId w:val="12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117F08" w:rsidRPr="00D3322D" w14:paraId="3132F350" w14:textId="77777777" w:rsidTr="00227CA9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6C5FA946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2CEDDAD7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3BF1400C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3306A" w:rsidRPr="00D3322D" w14:paraId="7553FCE8" w14:textId="77777777" w:rsidTr="00227CA9">
        <w:trPr>
          <w:jc w:val="center"/>
        </w:trPr>
        <w:tc>
          <w:tcPr>
            <w:tcW w:w="860" w:type="pct"/>
          </w:tcPr>
          <w:p w14:paraId="0AAD0D92" w14:textId="77777777" w:rsidR="0023306A" w:rsidRPr="00D3322D" w:rsidRDefault="0023306A" w:rsidP="0023306A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2BEE54C9" w14:textId="211769AD" w:rsidR="0023306A" w:rsidRPr="00295615" w:rsidRDefault="0064611F" w:rsidP="001836A0">
            <w:pPr>
              <w:spacing w:line="240" w:lineRule="atLeast"/>
              <w:ind w:left="357" w:hanging="357"/>
            </w:pPr>
            <w:r>
              <w:t>TOD</w:t>
            </w:r>
          </w:p>
        </w:tc>
        <w:tc>
          <w:tcPr>
            <w:tcW w:w="2897" w:type="pct"/>
          </w:tcPr>
          <w:p w14:paraId="71376614" w14:textId="18C18EFC" w:rsidR="0064611F" w:rsidRPr="00D3322D" w:rsidRDefault="003B0A48" w:rsidP="001836A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</w:t>
            </w:r>
            <w:r w:rsidR="0064611F">
              <w:rPr>
                <w:rFonts w:ascii="Arial" w:hAnsi="Arial" w:hint="eastAsia"/>
              </w:rPr>
              <w:t>时间</w:t>
            </w:r>
            <w:r w:rsidR="0064611F">
              <w:rPr>
                <w:rFonts w:ascii="Arial" w:hAnsi="Arial"/>
              </w:rPr>
              <w:t>（</w:t>
            </w:r>
            <w:r w:rsidR="001836A0">
              <w:rPr>
                <w:rFonts w:ascii="Arial" w:hAnsi="Arial" w:hint="eastAsia"/>
              </w:rPr>
              <w:t>单位为</w:t>
            </w:r>
            <w:r w:rsidR="001836A0">
              <w:rPr>
                <w:rFonts w:ascii="Arial" w:hAnsi="Arial"/>
              </w:rPr>
              <w:t>毫秒</w:t>
            </w:r>
            <w:r w:rsidR="0064611F">
              <w:rPr>
                <w:rFonts w:ascii="Arial" w:hAnsi="Arial" w:hint="eastAsia"/>
              </w:rPr>
              <w:t>）</w:t>
            </w:r>
          </w:p>
        </w:tc>
      </w:tr>
    </w:tbl>
    <w:p w14:paraId="0DFD8A01" w14:textId="78283542" w:rsidR="001F0F6A" w:rsidRPr="00D3322D" w:rsidRDefault="001F0F6A" w:rsidP="001F0F6A">
      <w:pPr>
        <w:pStyle w:val="20"/>
      </w:pPr>
      <w:bookmarkStart w:id="98" w:name="_Toc478734483"/>
      <w:bookmarkStart w:id="99" w:name="_Toc420502319"/>
      <w:r>
        <w:rPr>
          <w:rFonts w:hint="eastAsia"/>
        </w:rPr>
        <w:t>时间运算</w:t>
      </w:r>
      <w:r>
        <w:t>指令</w:t>
      </w:r>
      <w:bookmarkEnd w:id="98"/>
    </w:p>
    <w:p w14:paraId="14EF779B" w14:textId="00DD0673" w:rsidR="001F0F6A" w:rsidRDefault="001F0F6A" w:rsidP="0024791C">
      <w:pPr>
        <w:pStyle w:val="3"/>
      </w:pPr>
      <w:bookmarkStart w:id="100" w:name="_Toc478734484"/>
      <w:r>
        <w:t>ADD_DT_TIME</w:t>
      </w:r>
      <w:bookmarkEnd w:id="100"/>
    </w:p>
    <w:p w14:paraId="5D0116DA" w14:textId="7C871E3E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3</w:t>
      </w:r>
    </w:p>
    <w:p w14:paraId="41CC396B" w14:textId="77777777" w:rsidR="001F0F6A" w:rsidRDefault="001F0F6A" w:rsidP="00D13E5E">
      <w:pPr>
        <w:pStyle w:val="af3"/>
        <w:numPr>
          <w:ilvl w:val="0"/>
          <w:numId w:val="14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2C39BFB" w14:textId="63701CE9" w:rsidR="001F0F6A" w:rsidRDefault="001F0F6A" w:rsidP="001F0F6A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DT</w:t>
      </w:r>
      <w:r>
        <w:rPr>
          <w:rFonts w:hint="eastAsia"/>
        </w:rPr>
        <w:t>类型</w:t>
      </w:r>
      <w:r>
        <w:t>与</w:t>
      </w:r>
      <w:r>
        <w:rPr>
          <w:rFonts w:hint="eastAsia"/>
        </w:rPr>
        <w:t>TIME</w:t>
      </w:r>
      <w:r>
        <w:rPr>
          <w:rFonts w:hint="eastAsia"/>
        </w:rPr>
        <w:t>类型</w:t>
      </w:r>
      <w:r>
        <w:t>输入变量进行加法运算</w:t>
      </w:r>
    </w:p>
    <w:p w14:paraId="3543CB6B" w14:textId="77777777" w:rsidR="001F0F6A" w:rsidRDefault="001F0F6A" w:rsidP="00D13E5E">
      <w:pPr>
        <w:pStyle w:val="af3"/>
        <w:numPr>
          <w:ilvl w:val="0"/>
          <w:numId w:val="14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1F0F6A" w:rsidRPr="00D3322D" w14:paraId="1251F62B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4DF9C8B" w14:textId="77777777" w:rsidR="001F0F6A" w:rsidRPr="00D3322D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11853DB7" w14:textId="77777777" w:rsidR="001F0F6A" w:rsidRPr="00D3322D" w:rsidRDefault="001F0F6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3F9D5851" w14:textId="77777777" w:rsidR="001F0F6A" w:rsidRPr="00D3322D" w:rsidRDefault="001F0F6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1F0F6A" w:rsidRPr="00D3322D" w14:paraId="08F8DF84" w14:textId="77777777" w:rsidTr="000D4E8E">
        <w:trPr>
          <w:jc w:val="center"/>
        </w:trPr>
        <w:tc>
          <w:tcPr>
            <w:tcW w:w="871" w:type="pct"/>
          </w:tcPr>
          <w:p w14:paraId="6D5D81D2" w14:textId="77777777" w:rsidR="001F0F6A" w:rsidRPr="00D3322D" w:rsidRDefault="001F0F6A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74A49F4" w14:textId="77777777" w:rsidR="001F0F6A" w:rsidRPr="00295615" w:rsidRDefault="001F0F6A" w:rsidP="000D4E8E">
            <w:pPr>
              <w:spacing w:line="240" w:lineRule="atLeast"/>
              <w:ind w:left="357" w:hanging="357"/>
            </w:pPr>
            <w:r w:rsidRPr="00295615">
              <w:t>DT</w:t>
            </w:r>
          </w:p>
        </w:tc>
        <w:tc>
          <w:tcPr>
            <w:tcW w:w="2897" w:type="pct"/>
          </w:tcPr>
          <w:p w14:paraId="3803E870" w14:textId="77777777" w:rsidR="001F0F6A" w:rsidRPr="00D3322D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和时间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秒）</w:t>
            </w:r>
          </w:p>
        </w:tc>
      </w:tr>
      <w:tr w:rsidR="001F0F6A" w:rsidRPr="00D3322D" w14:paraId="7B46C3F1" w14:textId="77777777" w:rsidTr="000D4E8E">
        <w:trPr>
          <w:jc w:val="center"/>
        </w:trPr>
        <w:tc>
          <w:tcPr>
            <w:tcW w:w="871" w:type="pct"/>
          </w:tcPr>
          <w:p w14:paraId="1971B521" w14:textId="77777777" w:rsidR="001F0F6A" w:rsidRPr="00D3322D" w:rsidRDefault="001F0F6A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A3E8170" w14:textId="64D7FCEB" w:rsidR="001F0F6A" w:rsidRPr="00295615" w:rsidRDefault="001F0F6A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TIME</w:t>
            </w:r>
          </w:p>
        </w:tc>
        <w:tc>
          <w:tcPr>
            <w:tcW w:w="2897" w:type="pct"/>
          </w:tcPr>
          <w:p w14:paraId="0AF88659" w14:textId="035B70DC" w:rsidR="001F0F6A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时间（</w:t>
            </w:r>
            <w:r>
              <w:rPr>
                <w:rFonts w:ascii="Arial" w:hAnsi="Arial" w:hint="eastAsia"/>
              </w:rPr>
              <w:t>单位</w:t>
            </w:r>
            <w:r>
              <w:rPr>
                <w:rFonts w:ascii="Arial" w:hAnsi="Arial"/>
              </w:rPr>
              <w:t>为毫秒）</w:t>
            </w:r>
          </w:p>
        </w:tc>
      </w:tr>
    </w:tbl>
    <w:p w14:paraId="4EA381BA" w14:textId="77777777" w:rsidR="001F0F6A" w:rsidRDefault="001F0F6A" w:rsidP="00D13E5E">
      <w:pPr>
        <w:pStyle w:val="af3"/>
        <w:numPr>
          <w:ilvl w:val="0"/>
          <w:numId w:val="14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1F0F6A" w:rsidRPr="00D3322D" w14:paraId="1414AC9D" w14:textId="77777777" w:rsidTr="00227CA9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71B48DF1" w14:textId="77777777" w:rsidR="001F0F6A" w:rsidRPr="00D3322D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36B63A6E" w14:textId="77777777" w:rsidR="001F0F6A" w:rsidRPr="00D3322D" w:rsidRDefault="001F0F6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07EC6CC0" w14:textId="77777777" w:rsidR="001F0F6A" w:rsidRPr="00D3322D" w:rsidRDefault="001F0F6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1F0F6A" w:rsidRPr="00D3322D" w14:paraId="142B995C" w14:textId="77777777" w:rsidTr="00227CA9">
        <w:trPr>
          <w:jc w:val="center"/>
        </w:trPr>
        <w:tc>
          <w:tcPr>
            <w:tcW w:w="860" w:type="pct"/>
          </w:tcPr>
          <w:p w14:paraId="782EB29D" w14:textId="77777777" w:rsidR="001F0F6A" w:rsidRPr="00D3322D" w:rsidRDefault="001F0F6A" w:rsidP="000D4E8E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328717FD" w14:textId="19140FF1" w:rsidR="001F0F6A" w:rsidRPr="00295615" w:rsidRDefault="001F0F6A" w:rsidP="000D4E8E">
            <w:pPr>
              <w:spacing w:line="240" w:lineRule="atLeast"/>
              <w:ind w:left="357" w:hanging="357"/>
            </w:pPr>
            <w:r>
              <w:t>DT</w:t>
            </w:r>
          </w:p>
        </w:tc>
        <w:tc>
          <w:tcPr>
            <w:tcW w:w="2897" w:type="pct"/>
          </w:tcPr>
          <w:p w14:paraId="03B00E92" w14:textId="021D1810" w:rsidR="001F0F6A" w:rsidRPr="00D3322D" w:rsidRDefault="001F0F6A" w:rsidP="001F0F6A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日期</w:t>
            </w:r>
            <w:r>
              <w:rPr>
                <w:rFonts w:ascii="Arial" w:hAnsi="Arial"/>
              </w:rPr>
              <w:t>和</w:t>
            </w:r>
            <w:r>
              <w:rPr>
                <w:rFonts w:ascii="Arial" w:hAnsi="Arial" w:hint="eastAsia"/>
              </w:rPr>
              <w:t>时间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为</w:t>
            </w:r>
            <w:r>
              <w:rPr>
                <w:rFonts w:ascii="Arial" w:hAnsi="Arial"/>
              </w:rPr>
              <w:t>秒</w:t>
            </w:r>
            <w:r>
              <w:rPr>
                <w:rFonts w:ascii="Arial" w:hAnsi="Arial" w:hint="eastAsia"/>
              </w:rPr>
              <w:t>）</w:t>
            </w:r>
          </w:p>
        </w:tc>
      </w:tr>
    </w:tbl>
    <w:p w14:paraId="0D885C01" w14:textId="3CF127C4" w:rsidR="001F0F6A" w:rsidRDefault="001F0F6A" w:rsidP="0024791C">
      <w:pPr>
        <w:pStyle w:val="3"/>
      </w:pPr>
      <w:bookmarkStart w:id="101" w:name="_Toc478734485"/>
      <w:r>
        <w:t>ADD_</w:t>
      </w:r>
      <w:r w:rsidR="00EC72B2">
        <w:t>TOD</w:t>
      </w:r>
      <w:r>
        <w:t>_TIME</w:t>
      </w:r>
      <w:bookmarkEnd w:id="101"/>
    </w:p>
    <w:p w14:paraId="66A03DC3" w14:textId="1E38F9C3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4</w:t>
      </w:r>
    </w:p>
    <w:p w14:paraId="433E47F0" w14:textId="77777777" w:rsidR="001F0F6A" w:rsidRDefault="001F0F6A" w:rsidP="00D13E5E">
      <w:pPr>
        <w:pStyle w:val="af3"/>
        <w:numPr>
          <w:ilvl w:val="0"/>
          <w:numId w:val="14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75A9728" w14:textId="14810444" w:rsidR="001F0F6A" w:rsidRDefault="0048793C" w:rsidP="001F0F6A">
      <w:pPr>
        <w:pStyle w:val="af3"/>
        <w:spacing w:before="120" w:after="120" w:line="288" w:lineRule="auto"/>
        <w:ind w:leftChars="400" w:left="840" w:firstLineChars="200"/>
        <w:jc w:val="both"/>
      </w:pPr>
      <w:r>
        <w:lastRenderedPageBreak/>
        <w:t>TOD</w:t>
      </w:r>
      <w:r w:rsidR="001F0F6A">
        <w:rPr>
          <w:rFonts w:hint="eastAsia"/>
        </w:rPr>
        <w:t>类型</w:t>
      </w:r>
      <w:r w:rsidR="001F0F6A">
        <w:t>与</w:t>
      </w:r>
      <w:r w:rsidR="001F0F6A">
        <w:rPr>
          <w:rFonts w:hint="eastAsia"/>
        </w:rPr>
        <w:t>TIME</w:t>
      </w:r>
      <w:r w:rsidR="001F0F6A">
        <w:rPr>
          <w:rFonts w:hint="eastAsia"/>
        </w:rPr>
        <w:t>类型</w:t>
      </w:r>
      <w:r w:rsidR="001F0F6A">
        <w:t>输入变量进行加法运算</w:t>
      </w:r>
    </w:p>
    <w:p w14:paraId="7965B29E" w14:textId="77777777" w:rsidR="001F0F6A" w:rsidRDefault="001F0F6A" w:rsidP="00D13E5E">
      <w:pPr>
        <w:pStyle w:val="af3"/>
        <w:numPr>
          <w:ilvl w:val="0"/>
          <w:numId w:val="14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1F0F6A" w:rsidRPr="00D3322D" w14:paraId="689E8E90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4D82567A" w14:textId="77777777" w:rsidR="001F0F6A" w:rsidRPr="00D3322D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1C3C628F" w14:textId="77777777" w:rsidR="001F0F6A" w:rsidRPr="00D3322D" w:rsidRDefault="001F0F6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539DD26D" w14:textId="77777777" w:rsidR="001F0F6A" w:rsidRPr="00D3322D" w:rsidRDefault="001F0F6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1F0F6A" w:rsidRPr="00D3322D" w14:paraId="7FBEC130" w14:textId="77777777" w:rsidTr="000D4E8E">
        <w:trPr>
          <w:jc w:val="center"/>
        </w:trPr>
        <w:tc>
          <w:tcPr>
            <w:tcW w:w="871" w:type="pct"/>
          </w:tcPr>
          <w:p w14:paraId="25D02AE4" w14:textId="77777777" w:rsidR="001F0F6A" w:rsidRPr="00D3322D" w:rsidRDefault="001F0F6A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E0A3AFB" w14:textId="77E26262" w:rsidR="001F0F6A" w:rsidRPr="00295615" w:rsidRDefault="00EC72B2" w:rsidP="000D4E8E">
            <w:pPr>
              <w:spacing w:line="240" w:lineRule="atLeast"/>
              <w:ind w:left="357" w:hanging="357"/>
            </w:pPr>
            <w:r>
              <w:t>TOD</w:t>
            </w:r>
          </w:p>
        </w:tc>
        <w:tc>
          <w:tcPr>
            <w:tcW w:w="2897" w:type="pct"/>
          </w:tcPr>
          <w:p w14:paraId="298573F8" w14:textId="72B48557" w:rsidR="001F0F6A" w:rsidRPr="00D3322D" w:rsidRDefault="001F0F6A" w:rsidP="00EC72B2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</w:t>
            </w:r>
            <w:r w:rsidR="00EC72B2">
              <w:rPr>
                <w:rFonts w:ascii="Arial" w:hAnsi="Arial" w:hint="eastAsia"/>
              </w:rPr>
              <w:t>毫秒</w:t>
            </w:r>
            <w:r>
              <w:rPr>
                <w:rFonts w:ascii="Arial" w:hAnsi="Arial"/>
              </w:rPr>
              <w:t>）</w:t>
            </w:r>
          </w:p>
        </w:tc>
      </w:tr>
      <w:tr w:rsidR="001F0F6A" w:rsidRPr="00D3322D" w14:paraId="0E70C6DA" w14:textId="77777777" w:rsidTr="000D4E8E">
        <w:trPr>
          <w:jc w:val="center"/>
        </w:trPr>
        <w:tc>
          <w:tcPr>
            <w:tcW w:w="871" w:type="pct"/>
          </w:tcPr>
          <w:p w14:paraId="5406554F" w14:textId="77777777" w:rsidR="001F0F6A" w:rsidRPr="00D3322D" w:rsidRDefault="001F0F6A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12038FBE" w14:textId="77777777" w:rsidR="001F0F6A" w:rsidRPr="00295615" w:rsidRDefault="001F0F6A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TIME</w:t>
            </w:r>
          </w:p>
        </w:tc>
        <w:tc>
          <w:tcPr>
            <w:tcW w:w="2897" w:type="pct"/>
          </w:tcPr>
          <w:p w14:paraId="2DAE2FE9" w14:textId="77777777" w:rsidR="001F0F6A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时间（</w:t>
            </w:r>
            <w:r>
              <w:rPr>
                <w:rFonts w:ascii="Arial" w:hAnsi="Arial" w:hint="eastAsia"/>
              </w:rPr>
              <w:t>单位</w:t>
            </w:r>
            <w:r>
              <w:rPr>
                <w:rFonts w:ascii="Arial" w:hAnsi="Arial"/>
              </w:rPr>
              <w:t>为毫秒）</w:t>
            </w:r>
          </w:p>
        </w:tc>
      </w:tr>
    </w:tbl>
    <w:p w14:paraId="17895E6F" w14:textId="77777777" w:rsidR="001F0F6A" w:rsidRDefault="001F0F6A" w:rsidP="00D13E5E">
      <w:pPr>
        <w:pStyle w:val="af3"/>
        <w:numPr>
          <w:ilvl w:val="0"/>
          <w:numId w:val="14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1F0F6A" w:rsidRPr="00D3322D" w14:paraId="43AC7D92" w14:textId="77777777" w:rsidTr="00227CA9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0BF87582" w14:textId="77777777" w:rsidR="001F0F6A" w:rsidRPr="00D3322D" w:rsidRDefault="001F0F6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55C0C402" w14:textId="77777777" w:rsidR="001F0F6A" w:rsidRPr="00D3322D" w:rsidRDefault="001F0F6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5F2C5B03" w14:textId="77777777" w:rsidR="001F0F6A" w:rsidRPr="00D3322D" w:rsidRDefault="001F0F6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1F0F6A" w:rsidRPr="00D3322D" w14:paraId="1DE1DAAF" w14:textId="77777777" w:rsidTr="00227CA9">
        <w:trPr>
          <w:jc w:val="center"/>
        </w:trPr>
        <w:tc>
          <w:tcPr>
            <w:tcW w:w="860" w:type="pct"/>
          </w:tcPr>
          <w:p w14:paraId="4B5A3111" w14:textId="77777777" w:rsidR="001F0F6A" w:rsidRPr="00D3322D" w:rsidRDefault="001F0F6A" w:rsidP="000D4E8E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5E1929A6" w14:textId="74DC61F2" w:rsidR="001F0F6A" w:rsidRPr="00295615" w:rsidRDefault="003A27FB" w:rsidP="000D4E8E">
            <w:pPr>
              <w:spacing w:line="240" w:lineRule="atLeast"/>
              <w:ind w:left="357" w:hanging="357"/>
            </w:pPr>
            <w:r>
              <w:t>TOD</w:t>
            </w:r>
          </w:p>
        </w:tc>
        <w:tc>
          <w:tcPr>
            <w:tcW w:w="2897" w:type="pct"/>
          </w:tcPr>
          <w:p w14:paraId="065FA24B" w14:textId="1F2D13A7" w:rsidR="001F0F6A" w:rsidRPr="00D3322D" w:rsidRDefault="001F0F6A" w:rsidP="003A27F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日期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为</w:t>
            </w:r>
            <w:r w:rsidR="003A27FB">
              <w:rPr>
                <w:rFonts w:ascii="Arial" w:hAnsi="Arial" w:hint="eastAsia"/>
              </w:rPr>
              <w:t>毫秒</w:t>
            </w:r>
            <w:r>
              <w:rPr>
                <w:rFonts w:ascii="Arial" w:hAnsi="Arial" w:hint="eastAsia"/>
              </w:rPr>
              <w:t>）</w:t>
            </w:r>
          </w:p>
        </w:tc>
      </w:tr>
    </w:tbl>
    <w:p w14:paraId="29E5AEC3" w14:textId="4C98D09E" w:rsidR="00227CA9" w:rsidRDefault="00227CA9" w:rsidP="0024791C">
      <w:pPr>
        <w:pStyle w:val="3"/>
      </w:pPr>
      <w:bookmarkStart w:id="102" w:name="_Toc478734486"/>
      <w:r>
        <w:t>SUB_DT_TIME</w:t>
      </w:r>
      <w:bookmarkEnd w:id="102"/>
    </w:p>
    <w:p w14:paraId="0AD26C69" w14:textId="17FFFA4B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5</w:t>
      </w:r>
    </w:p>
    <w:p w14:paraId="151B6E8F" w14:textId="77777777" w:rsidR="00227CA9" w:rsidRDefault="00227CA9" w:rsidP="00D13E5E">
      <w:pPr>
        <w:pStyle w:val="af3"/>
        <w:numPr>
          <w:ilvl w:val="0"/>
          <w:numId w:val="14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86D2091" w14:textId="141D8AAD" w:rsidR="00227CA9" w:rsidRDefault="00227CA9" w:rsidP="00227CA9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DT</w:t>
      </w:r>
      <w:r>
        <w:rPr>
          <w:rFonts w:hint="eastAsia"/>
        </w:rPr>
        <w:t>类型</w:t>
      </w:r>
      <w:r>
        <w:t>与</w:t>
      </w:r>
      <w:r>
        <w:rPr>
          <w:rFonts w:hint="eastAsia"/>
        </w:rPr>
        <w:t>TIME</w:t>
      </w:r>
      <w:r>
        <w:rPr>
          <w:rFonts w:hint="eastAsia"/>
        </w:rPr>
        <w:t>类型</w:t>
      </w:r>
      <w:r>
        <w:t>输入变量进行</w:t>
      </w:r>
      <w:r>
        <w:rPr>
          <w:rFonts w:hint="eastAsia"/>
        </w:rPr>
        <w:t>减</w:t>
      </w:r>
      <w:r>
        <w:t>法运算</w:t>
      </w:r>
    </w:p>
    <w:p w14:paraId="6D87327D" w14:textId="77777777" w:rsidR="00227CA9" w:rsidRDefault="00227CA9" w:rsidP="00D13E5E">
      <w:pPr>
        <w:pStyle w:val="af3"/>
        <w:numPr>
          <w:ilvl w:val="0"/>
          <w:numId w:val="14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227CA9" w:rsidRPr="00D3322D" w14:paraId="5FA9DD43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6A8E11D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47D1118B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3A9ACCA6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53F4F1F5" w14:textId="77777777" w:rsidTr="000D4E8E">
        <w:trPr>
          <w:jc w:val="center"/>
        </w:trPr>
        <w:tc>
          <w:tcPr>
            <w:tcW w:w="871" w:type="pct"/>
          </w:tcPr>
          <w:p w14:paraId="129A2ED5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40034C8A" w14:textId="77777777" w:rsidR="00227CA9" w:rsidRPr="00295615" w:rsidRDefault="00227CA9" w:rsidP="000D4E8E">
            <w:pPr>
              <w:spacing w:line="240" w:lineRule="atLeast"/>
              <w:ind w:left="357" w:hanging="357"/>
            </w:pPr>
            <w:r w:rsidRPr="00295615">
              <w:t>DT</w:t>
            </w:r>
          </w:p>
        </w:tc>
        <w:tc>
          <w:tcPr>
            <w:tcW w:w="2897" w:type="pct"/>
          </w:tcPr>
          <w:p w14:paraId="599C1596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和时间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秒）</w:t>
            </w:r>
          </w:p>
        </w:tc>
      </w:tr>
      <w:tr w:rsidR="00227CA9" w:rsidRPr="00D3322D" w14:paraId="5CDFF090" w14:textId="77777777" w:rsidTr="000D4E8E">
        <w:trPr>
          <w:jc w:val="center"/>
        </w:trPr>
        <w:tc>
          <w:tcPr>
            <w:tcW w:w="871" w:type="pct"/>
          </w:tcPr>
          <w:p w14:paraId="76F3355E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6B535088" w14:textId="77777777" w:rsidR="00227CA9" w:rsidRPr="00295615" w:rsidRDefault="00227CA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TIME</w:t>
            </w:r>
          </w:p>
        </w:tc>
        <w:tc>
          <w:tcPr>
            <w:tcW w:w="2897" w:type="pct"/>
          </w:tcPr>
          <w:p w14:paraId="76455522" w14:textId="77777777" w:rsidR="00227CA9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时间（</w:t>
            </w:r>
            <w:r>
              <w:rPr>
                <w:rFonts w:ascii="Arial" w:hAnsi="Arial" w:hint="eastAsia"/>
              </w:rPr>
              <w:t>单位</w:t>
            </w:r>
            <w:r>
              <w:rPr>
                <w:rFonts w:ascii="Arial" w:hAnsi="Arial"/>
              </w:rPr>
              <w:t>为毫秒）</w:t>
            </w:r>
          </w:p>
        </w:tc>
      </w:tr>
    </w:tbl>
    <w:p w14:paraId="161C9DDB" w14:textId="77777777" w:rsidR="00227CA9" w:rsidRDefault="00227CA9" w:rsidP="00D13E5E">
      <w:pPr>
        <w:pStyle w:val="af3"/>
        <w:numPr>
          <w:ilvl w:val="0"/>
          <w:numId w:val="14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227CA9" w:rsidRPr="00D3322D" w14:paraId="172FC011" w14:textId="77777777" w:rsidTr="000D4E8E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62E0905B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5C0EDCEE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413E898D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4E968BC2" w14:textId="77777777" w:rsidTr="000D4E8E">
        <w:trPr>
          <w:jc w:val="center"/>
        </w:trPr>
        <w:tc>
          <w:tcPr>
            <w:tcW w:w="860" w:type="pct"/>
          </w:tcPr>
          <w:p w14:paraId="1DE7F77D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670E296F" w14:textId="77777777" w:rsidR="00227CA9" w:rsidRPr="00295615" w:rsidRDefault="00227CA9" w:rsidP="000D4E8E">
            <w:pPr>
              <w:spacing w:line="240" w:lineRule="atLeast"/>
              <w:ind w:left="357" w:hanging="357"/>
            </w:pPr>
            <w:r>
              <w:t>DT</w:t>
            </w:r>
          </w:p>
        </w:tc>
        <w:tc>
          <w:tcPr>
            <w:tcW w:w="2897" w:type="pct"/>
          </w:tcPr>
          <w:p w14:paraId="25587BEA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日期</w:t>
            </w:r>
            <w:r>
              <w:rPr>
                <w:rFonts w:ascii="Arial" w:hAnsi="Arial"/>
              </w:rPr>
              <w:t>和</w:t>
            </w:r>
            <w:r>
              <w:rPr>
                <w:rFonts w:ascii="Arial" w:hAnsi="Arial" w:hint="eastAsia"/>
              </w:rPr>
              <w:t>时间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为</w:t>
            </w:r>
            <w:r>
              <w:rPr>
                <w:rFonts w:ascii="Arial" w:hAnsi="Arial"/>
              </w:rPr>
              <w:t>秒</w:t>
            </w:r>
            <w:r>
              <w:rPr>
                <w:rFonts w:ascii="Arial" w:hAnsi="Arial" w:hint="eastAsia"/>
              </w:rPr>
              <w:t>）</w:t>
            </w:r>
          </w:p>
        </w:tc>
      </w:tr>
    </w:tbl>
    <w:p w14:paraId="71D5F46F" w14:textId="25E2A663" w:rsidR="00227CA9" w:rsidRDefault="00227CA9" w:rsidP="0024791C">
      <w:pPr>
        <w:pStyle w:val="3"/>
      </w:pPr>
      <w:bookmarkStart w:id="103" w:name="_Toc478734487"/>
      <w:r>
        <w:t>SUB_DT_DT</w:t>
      </w:r>
      <w:bookmarkEnd w:id="103"/>
    </w:p>
    <w:p w14:paraId="5231C831" w14:textId="72C43725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6</w:t>
      </w:r>
    </w:p>
    <w:p w14:paraId="380F32E5" w14:textId="77777777" w:rsidR="00227CA9" w:rsidRDefault="00227CA9" w:rsidP="00D13E5E">
      <w:pPr>
        <w:pStyle w:val="af3"/>
        <w:numPr>
          <w:ilvl w:val="0"/>
          <w:numId w:val="14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A205CAC" w14:textId="6C7CAB7A" w:rsidR="00227CA9" w:rsidRDefault="00227CA9" w:rsidP="00227CA9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DT</w:t>
      </w:r>
      <w:r>
        <w:rPr>
          <w:rFonts w:hint="eastAsia"/>
        </w:rPr>
        <w:t>类型</w:t>
      </w:r>
      <w:r>
        <w:t>与</w:t>
      </w:r>
      <w:r>
        <w:rPr>
          <w:rFonts w:hint="eastAsia"/>
        </w:rPr>
        <w:t>DT</w:t>
      </w:r>
      <w:r>
        <w:rPr>
          <w:rFonts w:hint="eastAsia"/>
        </w:rPr>
        <w:t>类型</w:t>
      </w:r>
      <w:r>
        <w:t>输入变量进行</w:t>
      </w:r>
      <w:r>
        <w:rPr>
          <w:rFonts w:hint="eastAsia"/>
        </w:rPr>
        <w:t>减</w:t>
      </w:r>
      <w:r>
        <w:t>法运算</w:t>
      </w:r>
    </w:p>
    <w:p w14:paraId="06901864" w14:textId="77777777" w:rsidR="00227CA9" w:rsidRDefault="00227CA9" w:rsidP="00D13E5E">
      <w:pPr>
        <w:pStyle w:val="af3"/>
        <w:numPr>
          <w:ilvl w:val="0"/>
          <w:numId w:val="14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227CA9" w:rsidRPr="00D3322D" w14:paraId="17EB35DF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1046900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013D1971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2005C1DE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7B90B943" w14:textId="77777777" w:rsidTr="000D4E8E">
        <w:trPr>
          <w:jc w:val="center"/>
        </w:trPr>
        <w:tc>
          <w:tcPr>
            <w:tcW w:w="871" w:type="pct"/>
          </w:tcPr>
          <w:p w14:paraId="357E7149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4ECCC15E" w14:textId="77777777" w:rsidR="00227CA9" w:rsidRPr="00295615" w:rsidRDefault="00227CA9" w:rsidP="000D4E8E">
            <w:pPr>
              <w:spacing w:line="240" w:lineRule="atLeast"/>
              <w:ind w:left="357" w:hanging="357"/>
            </w:pPr>
            <w:r w:rsidRPr="00295615">
              <w:t>DT</w:t>
            </w:r>
          </w:p>
        </w:tc>
        <w:tc>
          <w:tcPr>
            <w:tcW w:w="2897" w:type="pct"/>
          </w:tcPr>
          <w:p w14:paraId="20230C04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和时间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秒）</w:t>
            </w:r>
          </w:p>
        </w:tc>
      </w:tr>
      <w:tr w:rsidR="00227CA9" w:rsidRPr="00D3322D" w14:paraId="3F204151" w14:textId="77777777" w:rsidTr="000D4E8E">
        <w:trPr>
          <w:jc w:val="center"/>
        </w:trPr>
        <w:tc>
          <w:tcPr>
            <w:tcW w:w="871" w:type="pct"/>
          </w:tcPr>
          <w:p w14:paraId="7A2027F0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EA911E8" w14:textId="62336C31" w:rsidR="00227CA9" w:rsidRPr="00295615" w:rsidRDefault="00227CA9" w:rsidP="00227CA9">
            <w:pPr>
              <w:spacing w:line="240" w:lineRule="atLeast"/>
              <w:ind w:left="357" w:hanging="357"/>
            </w:pPr>
            <w:r>
              <w:t>D</w:t>
            </w:r>
            <w:r>
              <w:rPr>
                <w:rFonts w:hint="eastAsia"/>
              </w:rPr>
              <w:t>T</w:t>
            </w:r>
          </w:p>
        </w:tc>
        <w:tc>
          <w:tcPr>
            <w:tcW w:w="2897" w:type="pct"/>
          </w:tcPr>
          <w:p w14:paraId="7720C486" w14:textId="2DEBF434" w:rsidR="00227CA9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和时间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秒）</w:t>
            </w:r>
          </w:p>
        </w:tc>
      </w:tr>
    </w:tbl>
    <w:p w14:paraId="537684FC" w14:textId="77777777" w:rsidR="00227CA9" w:rsidRDefault="00227CA9" w:rsidP="00D13E5E">
      <w:pPr>
        <w:pStyle w:val="af3"/>
        <w:numPr>
          <w:ilvl w:val="0"/>
          <w:numId w:val="14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227CA9" w:rsidRPr="00D3322D" w14:paraId="6C4AAF6B" w14:textId="77777777" w:rsidTr="000D4E8E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04D8991C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04766752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4D666558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30ED0E8A" w14:textId="77777777" w:rsidTr="000D4E8E">
        <w:trPr>
          <w:jc w:val="center"/>
        </w:trPr>
        <w:tc>
          <w:tcPr>
            <w:tcW w:w="860" w:type="pct"/>
          </w:tcPr>
          <w:p w14:paraId="08387C88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7A0E2D2B" w14:textId="4F897E0E" w:rsidR="00227CA9" w:rsidRPr="00295615" w:rsidRDefault="00227CA9" w:rsidP="000D4E8E">
            <w:pPr>
              <w:spacing w:line="240" w:lineRule="atLeast"/>
              <w:ind w:left="357" w:hanging="357"/>
            </w:pPr>
            <w:r>
              <w:t>TIME</w:t>
            </w:r>
          </w:p>
        </w:tc>
        <w:tc>
          <w:tcPr>
            <w:tcW w:w="2897" w:type="pct"/>
          </w:tcPr>
          <w:p w14:paraId="0CE7BA91" w14:textId="1CC981B0" w:rsidR="00227CA9" w:rsidRPr="00D3322D" w:rsidRDefault="00227CA9" w:rsidP="00227CA9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时间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为豪</w:t>
            </w:r>
            <w:r>
              <w:rPr>
                <w:rFonts w:ascii="Arial" w:hAnsi="Arial"/>
              </w:rPr>
              <w:t>秒</w:t>
            </w:r>
            <w:r>
              <w:rPr>
                <w:rFonts w:ascii="Arial" w:hAnsi="Arial" w:hint="eastAsia"/>
              </w:rPr>
              <w:t>）</w:t>
            </w:r>
          </w:p>
        </w:tc>
      </w:tr>
    </w:tbl>
    <w:p w14:paraId="0B1A6D19" w14:textId="466F3FD9" w:rsidR="00227CA9" w:rsidRDefault="00227CA9" w:rsidP="0024791C">
      <w:pPr>
        <w:pStyle w:val="3"/>
      </w:pPr>
      <w:bookmarkStart w:id="104" w:name="_Toc478734488"/>
      <w:r>
        <w:t>SUB_</w:t>
      </w:r>
      <w:r w:rsidR="003A27FB">
        <w:t>TOD</w:t>
      </w:r>
      <w:r>
        <w:t>_TIME</w:t>
      </w:r>
      <w:bookmarkEnd w:id="104"/>
    </w:p>
    <w:p w14:paraId="6C847003" w14:textId="78570A63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7</w:t>
      </w:r>
    </w:p>
    <w:p w14:paraId="0FD8148D" w14:textId="77777777" w:rsidR="00227CA9" w:rsidRDefault="00227CA9" w:rsidP="00D13E5E">
      <w:pPr>
        <w:pStyle w:val="af3"/>
        <w:numPr>
          <w:ilvl w:val="0"/>
          <w:numId w:val="14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6F992F19" w14:textId="788B9A4D" w:rsidR="00227CA9" w:rsidRDefault="0048793C" w:rsidP="00227CA9">
      <w:pPr>
        <w:pStyle w:val="af3"/>
        <w:spacing w:before="120" w:after="120" w:line="288" w:lineRule="auto"/>
        <w:ind w:leftChars="400" w:left="840" w:firstLineChars="200"/>
        <w:jc w:val="both"/>
      </w:pPr>
      <w:r>
        <w:t>TOD</w:t>
      </w:r>
      <w:r w:rsidR="00227CA9">
        <w:rPr>
          <w:rFonts w:hint="eastAsia"/>
        </w:rPr>
        <w:t>类型</w:t>
      </w:r>
      <w:r w:rsidR="00227CA9">
        <w:t>与</w:t>
      </w:r>
      <w:r w:rsidR="00227CA9">
        <w:rPr>
          <w:rFonts w:hint="eastAsia"/>
        </w:rPr>
        <w:t>TIME</w:t>
      </w:r>
      <w:r w:rsidR="00227CA9">
        <w:rPr>
          <w:rFonts w:hint="eastAsia"/>
        </w:rPr>
        <w:t>类型</w:t>
      </w:r>
      <w:r w:rsidR="00227CA9">
        <w:t>输入变量进行</w:t>
      </w:r>
      <w:r w:rsidR="00227CA9">
        <w:rPr>
          <w:rFonts w:hint="eastAsia"/>
        </w:rPr>
        <w:t>减</w:t>
      </w:r>
      <w:r w:rsidR="00227CA9">
        <w:t>法运算</w:t>
      </w:r>
    </w:p>
    <w:p w14:paraId="62B0D607" w14:textId="77777777" w:rsidR="00227CA9" w:rsidRDefault="00227CA9" w:rsidP="00D13E5E">
      <w:pPr>
        <w:pStyle w:val="af3"/>
        <w:numPr>
          <w:ilvl w:val="0"/>
          <w:numId w:val="14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227CA9" w:rsidRPr="00D3322D" w14:paraId="6BA1BBF2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350FC5CD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39241B98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3943730E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1E88950B" w14:textId="77777777" w:rsidTr="000D4E8E">
        <w:trPr>
          <w:jc w:val="center"/>
        </w:trPr>
        <w:tc>
          <w:tcPr>
            <w:tcW w:w="871" w:type="pct"/>
          </w:tcPr>
          <w:p w14:paraId="36B42747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853AC14" w14:textId="25C4CAC8" w:rsidR="00227CA9" w:rsidRPr="00295615" w:rsidRDefault="00227CA9" w:rsidP="000D4E8E">
            <w:pPr>
              <w:spacing w:line="240" w:lineRule="atLeast"/>
              <w:ind w:left="357" w:hanging="357"/>
            </w:pPr>
            <w:r w:rsidRPr="00295615">
              <w:t>T</w:t>
            </w:r>
            <w:r w:rsidR="003A27FB">
              <w:t>OD</w:t>
            </w:r>
          </w:p>
        </w:tc>
        <w:tc>
          <w:tcPr>
            <w:tcW w:w="2897" w:type="pct"/>
          </w:tcPr>
          <w:p w14:paraId="7CFD5A92" w14:textId="75F59D90" w:rsidR="00227CA9" w:rsidRPr="00D3322D" w:rsidRDefault="00227CA9" w:rsidP="003A27F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</w:t>
            </w:r>
            <w:r w:rsidR="003A27FB">
              <w:rPr>
                <w:rFonts w:ascii="Arial" w:hAnsi="Arial" w:hint="eastAsia"/>
              </w:rPr>
              <w:t>毫秒</w:t>
            </w:r>
            <w:r>
              <w:rPr>
                <w:rFonts w:ascii="Arial" w:hAnsi="Arial"/>
              </w:rPr>
              <w:t>）</w:t>
            </w:r>
          </w:p>
        </w:tc>
      </w:tr>
      <w:tr w:rsidR="00227CA9" w:rsidRPr="00D3322D" w14:paraId="7A38B71D" w14:textId="77777777" w:rsidTr="000D4E8E">
        <w:trPr>
          <w:jc w:val="center"/>
        </w:trPr>
        <w:tc>
          <w:tcPr>
            <w:tcW w:w="871" w:type="pct"/>
          </w:tcPr>
          <w:p w14:paraId="78CA802A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0BA3BBCE" w14:textId="77777777" w:rsidR="00227CA9" w:rsidRPr="00295615" w:rsidRDefault="00227CA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TIME</w:t>
            </w:r>
          </w:p>
        </w:tc>
        <w:tc>
          <w:tcPr>
            <w:tcW w:w="2897" w:type="pct"/>
          </w:tcPr>
          <w:p w14:paraId="23687AB8" w14:textId="77777777" w:rsidR="00227CA9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时间（</w:t>
            </w:r>
            <w:r>
              <w:rPr>
                <w:rFonts w:ascii="Arial" w:hAnsi="Arial" w:hint="eastAsia"/>
              </w:rPr>
              <w:t>单位</w:t>
            </w:r>
            <w:r>
              <w:rPr>
                <w:rFonts w:ascii="Arial" w:hAnsi="Arial"/>
              </w:rPr>
              <w:t>为毫秒）</w:t>
            </w:r>
          </w:p>
        </w:tc>
      </w:tr>
    </w:tbl>
    <w:p w14:paraId="6CD5BE4E" w14:textId="77777777" w:rsidR="00227CA9" w:rsidRDefault="00227CA9" w:rsidP="00D13E5E">
      <w:pPr>
        <w:pStyle w:val="af3"/>
        <w:numPr>
          <w:ilvl w:val="0"/>
          <w:numId w:val="14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227CA9" w:rsidRPr="00D3322D" w14:paraId="1B195590" w14:textId="77777777" w:rsidTr="000D4E8E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5EF2B064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1F65E87D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2394B610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593D192F" w14:textId="77777777" w:rsidTr="000D4E8E">
        <w:trPr>
          <w:jc w:val="center"/>
        </w:trPr>
        <w:tc>
          <w:tcPr>
            <w:tcW w:w="860" w:type="pct"/>
          </w:tcPr>
          <w:p w14:paraId="35F42F4F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73C7B3CD" w14:textId="04238278" w:rsidR="00227CA9" w:rsidRPr="00295615" w:rsidRDefault="003A27FB" w:rsidP="000D4E8E">
            <w:pPr>
              <w:spacing w:line="240" w:lineRule="atLeast"/>
              <w:ind w:left="357" w:hanging="357"/>
            </w:pPr>
            <w:r>
              <w:t>TOD</w:t>
            </w:r>
          </w:p>
        </w:tc>
        <w:tc>
          <w:tcPr>
            <w:tcW w:w="2897" w:type="pct"/>
          </w:tcPr>
          <w:p w14:paraId="4F49B1F6" w14:textId="7A884C7F" w:rsidR="00227CA9" w:rsidRPr="00D3322D" w:rsidRDefault="00227CA9" w:rsidP="003A27FB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日期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为</w:t>
            </w:r>
            <w:r w:rsidR="003A27FB">
              <w:rPr>
                <w:rFonts w:ascii="Arial" w:hAnsi="Arial" w:hint="eastAsia"/>
              </w:rPr>
              <w:t>毫秒</w:t>
            </w:r>
            <w:r>
              <w:rPr>
                <w:rFonts w:ascii="Arial" w:hAnsi="Arial" w:hint="eastAsia"/>
              </w:rPr>
              <w:t>）</w:t>
            </w:r>
          </w:p>
        </w:tc>
      </w:tr>
    </w:tbl>
    <w:p w14:paraId="1464F69B" w14:textId="339AE167" w:rsidR="00227CA9" w:rsidRDefault="00227CA9" w:rsidP="0024791C">
      <w:pPr>
        <w:pStyle w:val="3"/>
      </w:pPr>
      <w:bookmarkStart w:id="105" w:name="_Toc478734489"/>
      <w:r>
        <w:t>SUB_DATE_DATE</w:t>
      </w:r>
      <w:bookmarkEnd w:id="105"/>
    </w:p>
    <w:p w14:paraId="3E367159" w14:textId="315E0196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8</w:t>
      </w:r>
    </w:p>
    <w:p w14:paraId="00554D36" w14:textId="77777777" w:rsidR="00227CA9" w:rsidRDefault="00227CA9" w:rsidP="00D13E5E">
      <w:pPr>
        <w:pStyle w:val="af3"/>
        <w:numPr>
          <w:ilvl w:val="0"/>
          <w:numId w:val="14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37FCD3B" w14:textId="686A6AE8" w:rsidR="00227CA9" w:rsidRDefault="00227CA9" w:rsidP="00227CA9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D</w:t>
      </w:r>
      <w:r>
        <w:t>A</w:t>
      </w:r>
      <w:r>
        <w:rPr>
          <w:rFonts w:hint="eastAsia"/>
        </w:rPr>
        <w:t>T</w:t>
      </w:r>
      <w:r>
        <w:t>E</w:t>
      </w:r>
      <w:r>
        <w:rPr>
          <w:rFonts w:hint="eastAsia"/>
        </w:rPr>
        <w:t>类型</w:t>
      </w:r>
      <w:r>
        <w:t>与</w:t>
      </w:r>
      <w:r>
        <w:t>DATE</w:t>
      </w:r>
      <w:r>
        <w:rPr>
          <w:rFonts w:hint="eastAsia"/>
        </w:rPr>
        <w:t>类型</w:t>
      </w:r>
      <w:r>
        <w:t>输入变量进行</w:t>
      </w:r>
      <w:r>
        <w:rPr>
          <w:rFonts w:hint="eastAsia"/>
        </w:rPr>
        <w:t>减</w:t>
      </w:r>
      <w:r>
        <w:t>法运算</w:t>
      </w:r>
    </w:p>
    <w:p w14:paraId="38F14E9D" w14:textId="77777777" w:rsidR="00227CA9" w:rsidRDefault="00227CA9" w:rsidP="00D13E5E">
      <w:pPr>
        <w:pStyle w:val="af3"/>
        <w:numPr>
          <w:ilvl w:val="0"/>
          <w:numId w:val="14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827"/>
        <w:gridCol w:w="4295"/>
      </w:tblGrid>
      <w:tr w:rsidR="00227CA9" w:rsidRPr="00D3322D" w14:paraId="28EE28D1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1C61C0C4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6D2CEFF9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6FFF1C50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63659F33" w14:textId="77777777" w:rsidTr="000D4E8E">
        <w:trPr>
          <w:jc w:val="center"/>
        </w:trPr>
        <w:tc>
          <w:tcPr>
            <w:tcW w:w="871" w:type="pct"/>
          </w:tcPr>
          <w:p w14:paraId="53A0A83A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55628BCA" w14:textId="4B363E45" w:rsidR="00227CA9" w:rsidRPr="00295615" w:rsidRDefault="00227CA9" w:rsidP="000D4E8E">
            <w:pPr>
              <w:spacing w:line="240" w:lineRule="atLeast"/>
              <w:ind w:left="357" w:hanging="357"/>
            </w:pPr>
            <w:r>
              <w:t>DATE</w:t>
            </w:r>
          </w:p>
        </w:tc>
        <w:tc>
          <w:tcPr>
            <w:tcW w:w="2897" w:type="pct"/>
          </w:tcPr>
          <w:p w14:paraId="4099B29A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</w:t>
            </w:r>
            <w:r>
              <w:rPr>
                <w:rFonts w:ascii="Arial" w:hAnsi="Arial"/>
              </w:rPr>
              <w:t>日期</w:t>
            </w:r>
            <w:r>
              <w:rPr>
                <w:rFonts w:ascii="Arial" w:hAnsi="Arial" w:hint="eastAsia"/>
              </w:rPr>
              <w:t>（单位</w:t>
            </w:r>
            <w:r>
              <w:rPr>
                <w:rFonts w:ascii="Arial" w:hAnsi="Arial"/>
              </w:rPr>
              <w:t>为秒）</w:t>
            </w:r>
          </w:p>
        </w:tc>
      </w:tr>
      <w:tr w:rsidR="00227CA9" w:rsidRPr="00D3322D" w14:paraId="6C2A6253" w14:textId="77777777" w:rsidTr="000D4E8E">
        <w:trPr>
          <w:jc w:val="center"/>
        </w:trPr>
        <w:tc>
          <w:tcPr>
            <w:tcW w:w="871" w:type="pct"/>
          </w:tcPr>
          <w:p w14:paraId="4C995EE3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32" w:type="pct"/>
          </w:tcPr>
          <w:p w14:paraId="32DA11DE" w14:textId="02A1B25E" w:rsidR="00227CA9" w:rsidRPr="00295615" w:rsidRDefault="00227CA9" w:rsidP="000D4E8E">
            <w:pPr>
              <w:spacing w:line="240" w:lineRule="atLeast"/>
              <w:ind w:left="357" w:hanging="357"/>
            </w:pPr>
            <w:r>
              <w:t>DATE</w:t>
            </w:r>
          </w:p>
        </w:tc>
        <w:tc>
          <w:tcPr>
            <w:tcW w:w="2897" w:type="pct"/>
          </w:tcPr>
          <w:p w14:paraId="72EC3E99" w14:textId="24748B25" w:rsidR="00227CA9" w:rsidRDefault="00227CA9" w:rsidP="00227CA9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入日期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</w:t>
            </w:r>
            <w:r>
              <w:rPr>
                <w:rFonts w:ascii="Arial" w:hAnsi="Arial"/>
              </w:rPr>
              <w:t>为秒）</w:t>
            </w:r>
          </w:p>
        </w:tc>
      </w:tr>
    </w:tbl>
    <w:p w14:paraId="310AF5FA" w14:textId="77777777" w:rsidR="00227CA9" w:rsidRDefault="00227CA9" w:rsidP="00D13E5E">
      <w:pPr>
        <w:pStyle w:val="af3"/>
        <w:numPr>
          <w:ilvl w:val="0"/>
          <w:numId w:val="14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7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296"/>
      </w:tblGrid>
      <w:tr w:rsidR="00227CA9" w:rsidRPr="00D3322D" w14:paraId="14C9DBD4" w14:textId="77777777" w:rsidTr="000D4E8E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0C8B39FC" w14:textId="77777777" w:rsidR="00227CA9" w:rsidRPr="00D3322D" w:rsidRDefault="00227CA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43" w:type="pct"/>
            <w:shd w:val="clear" w:color="auto" w:fill="BFBFBF"/>
            <w:vAlign w:val="center"/>
            <w:hideMark/>
          </w:tcPr>
          <w:p w14:paraId="543C3AEF" w14:textId="77777777" w:rsidR="00227CA9" w:rsidRPr="00D3322D" w:rsidRDefault="00227CA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97" w:type="pct"/>
            <w:shd w:val="clear" w:color="auto" w:fill="BFBFBF"/>
            <w:vAlign w:val="center"/>
            <w:hideMark/>
          </w:tcPr>
          <w:p w14:paraId="25ADBA1E" w14:textId="77777777" w:rsidR="00227CA9" w:rsidRPr="00D3322D" w:rsidRDefault="00227CA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227CA9" w:rsidRPr="00D3322D" w14:paraId="1DB79392" w14:textId="77777777" w:rsidTr="000D4E8E">
        <w:trPr>
          <w:jc w:val="center"/>
        </w:trPr>
        <w:tc>
          <w:tcPr>
            <w:tcW w:w="860" w:type="pct"/>
          </w:tcPr>
          <w:p w14:paraId="1F032012" w14:textId="77777777" w:rsidR="00227CA9" w:rsidRPr="00D3322D" w:rsidRDefault="00227CA9" w:rsidP="000D4E8E">
            <w:pPr>
              <w:rPr>
                <w:rFonts w:ascii="Arial" w:hAnsi="Arial"/>
              </w:rPr>
            </w:pPr>
          </w:p>
        </w:tc>
        <w:tc>
          <w:tcPr>
            <w:tcW w:w="1243" w:type="pct"/>
          </w:tcPr>
          <w:p w14:paraId="55F21406" w14:textId="22665B5A" w:rsidR="00227CA9" w:rsidRPr="00295615" w:rsidRDefault="00227CA9" w:rsidP="000D4E8E">
            <w:pPr>
              <w:spacing w:line="240" w:lineRule="atLeast"/>
              <w:ind w:left="357" w:hanging="357"/>
            </w:pPr>
            <w:r>
              <w:t>TIME</w:t>
            </w:r>
          </w:p>
        </w:tc>
        <w:tc>
          <w:tcPr>
            <w:tcW w:w="2897" w:type="pct"/>
          </w:tcPr>
          <w:p w14:paraId="42F720F1" w14:textId="6B057173" w:rsidR="00227CA9" w:rsidRPr="00D3322D" w:rsidRDefault="00227CA9" w:rsidP="00227CA9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输出时间</w:t>
            </w:r>
            <w:r>
              <w:rPr>
                <w:rFonts w:ascii="Arial" w:hAnsi="Arial"/>
              </w:rPr>
              <w:t>（</w:t>
            </w:r>
            <w:r>
              <w:rPr>
                <w:rFonts w:ascii="Arial" w:hAnsi="Arial" w:hint="eastAsia"/>
              </w:rPr>
              <w:t>单位为毫秒）</w:t>
            </w:r>
          </w:p>
        </w:tc>
      </w:tr>
    </w:tbl>
    <w:p w14:paraId="321A42FF" w14:textId="77777777" w:rsidR="006762D7" w:rsidRPr="00D3322D" w:rsidRDefault="006762D7" w:rsidP="00264909">
      <w:pPr>
        <w:pStyle w:val="13"/>
      </w:pPr>
      <w:bookmarkStart w:id="106" w:name="_Toc478734490"/>
      <w:r>
        <w:rPr>
          <w:rFonts w:hint="eastAsia"/>
        </w:rPr>
        <w:t>基本库</w:t>
      </w:r>
      <w:bookmarkEnd w:id="99"/>
      <w:bookmarkEnd w:id="106"/>
    </w:p>
    <w:p w14:paraId="34890E13" w14:textId="77777777" w:rsidR="00CD0971" w:rsidRPr="00D3322D" w:rsidRDefault="00CD0971" w:rsidP="00A41D00">
      <w:pPr>
        <w:pStyle w:val="20"/>
      </w:pPr>
      <w:bookmarkStart w:id="107" w:name="_Toc285707780"/>
      <w:bookmarkStart w:id="108" w:name="_Toc285708180"/>
      <w:bookmarkStart w:id="109" w:name="_Toc287447385"/>
      <w:bookmarkStart w:id="110" w:name="_Toc287447593"/>
      <w:bookmarkStart w:id="111" w:name="_Toc285707831"/>
      <w:bookmarkStart w:id="112" w:name="_Toc285708231"/>
      <w:bookmarkStart w:id="113" w:name="_Toc287447436"/>
      <w:bookmarkStart w:id="114" w:name="_Toc287447644"/>
      <w:bookmarkStart w:id="115" w:name="_Toc327865913"/>
      <w:bookmarkStart w:id="116" w:name="_Toc420502320"/>
      <w:bookmarkStart w:id="117" w:name="_Toc478734491"/>
      <w:bookmarkStart w:id="118" w:name="_Toc197333574"/>
      <w:bookmarkEnd w:id="19"/>
      <w:bookmarkEnd w:id="8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r w:rsidRPr="00D3322D">
        <w:t>标准算法块（</w:t>
      </w:r>
      <w:r w:rsidRPr="00D3322D">
        <w:t>FB</w:t>
      </w:r>
      <w:r w:rsidRPr="00D3322D">
        <w:t>）</w:t>
      </w:r>
      <w:bookmarkEnd w:id="115"/>
      <w:bookmarkEnd w:id="116"/>
      <w:bookmarkEnd w:id="117"/>
    </w:p>
    <w:p w14:paraId="08EDB5CA" w14:textId="77777777" w:rsidR="00CD0971" w:rsidRDefault="00CD0971" w:rsidP="0024791C">
      <w:pPr>
        <w:pStyle w:val="3"/>
      </w:pPr>
      <w:bookmarkStart w:id="119" w:name="_Toc287447437"/>
      <w:bookmarkStart w:id="120" w:name="_Toc327865914"/>
      <w:bookmarkStart w:id="121" w:name="_Toc420502321"/>
      <w:bookmarkStart w:id="122" w:name="_Toc478734492"/>
      <w:r w:rsidRPr="00D3322D">
        <w:t>RS</w:t>
      </w:r>
      <w:bookmarkEnd w:id="118"/>
      <w:bookmarkEnd w:id="119"/>
      <w:bookmarkEnd w:id="120"/>
      <w:bookmarkEnd w:id="121"/>
      <w:bookmarkEnd w:id="122"/>
    </w:p>
    <w:p w14:paraId="7E6FA9FC" w14:textId="51E90054" w:rsidR="00CB7100" w:rsidRPr="00CB7100" w:rsidRDefault="00CB7100" w:rsidP="00CB7100">
      <w:r>
        <w:t>ALGSRS_SafR_NSecR_A_0</w:t>
      </w:r>
      <w:r>
        <w:rPr>
          <w:rFonts w:hint="eastAsia"/>
        </w:rPr>
        <w:t>2</w:t>
      </w:r>
      <w:r>
        <w:t>9</w:t>
      </w:r>
    </w:p>
    <w:p w14:paraId="2263B36B" w14:textId="77777777" w:rsidR="00CD0971" w:rsidRDefault="0090037D" w:rsidP="004A6B61">
      <w:pPr>
        <w:pStyle w:val="af3"/>
        <w:numPr>
          <w:ilvl w:val="0"/>
          <w:numId w:val="1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5E6C9B7" w14:textId="77777777" w:rsidR="00CD0971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复位</w:t>
      </w:r>
      <w:r w:rsidRPr="0083487C">
        <w:rPr>
          <w:rFonts w:hint="eastAsia"/>
        </w:rPr>
        <w:t>优先</w:t>
      </w:r>
      <w:r w:rsidRPr="0083487C">
        <w:t>双稳态功能算法（</w:t>
      </w:r>
      <w:r w:rsidRPr="0083487C">
        <w:t>RS</w:t>
      </w:r>
      <w:r w:rsidRPr="0083487C">
        <w:t>）</w:t>
      </w:r>
      <w:r w:rsidR="00EB616C">
        <w:rPr>
          <w:rFonts w:hint="eastAsia"/>
        </w:rPr>
        <w:t>。</w:t>
      </w:r>
    </w:p>
    <w:p w14:paraId="61D55402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实现</w:t>
      </w:r>
      <w:r w:rsidRPr="0083487C">
        <w:t>如下表达式</w:t>
      </w:r>
      <w:r w:rsidRPr="0083487C">
        <w:rPr>
          <w:rFonts w:hint="eastAsia"/>
        </w:rPr>
        <w:t>功能</w:t>
      </w:r>
      <w:r w:rsidRPr="0083487C"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  <m:r>
              <m:rPr>
                <m:sty m:val="p"/>
              </m:rPr>
              <w:rPr>
                <w:rFonts w:ascii="Cambria Math" w:hAnsi="Cambria Math"/>
              </w:rPr>
              <m:t>+1</m:t>
            </m:r>
          </m:sub>
        </m:sSub>
      </m:oMath>
      <w:r w:rsidRPr="0083487C">
        <w:t xml:space="preserve"> =NOT RESET AND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3487C">
        <w:t>OR SET)</w:t>
      </w:r>
    </w:p>
    <w:p w14:paraId="5004CB75" w14:textId="77777777" w:rsidR="00CD0971" w:rsidRPr="009E54D0" w:rsidRDefault="00CD0971" w:rsidP="00CD0971">
      <w:pPr>
        <w:pStyle w:val="af4"/>
        <w:jc w:val="center"/>
        <w:rPr>
          <w:rFonts w:ascii="Arial" w:hAnsi="Arial"/>
          <w:u w:val="single"/>
        </w:rPr>
      </w:pPr>
      <w:r w:rsidRPr="009E54D0">
        <w:rPr>
          <w:rFonts w:ascii="Arial" w:hAnsi="Arial"/>
          <w:u w:val="single"/>
        </w:rPr>
        <w:t>真值表</w:t>
      </w:r>
    </w:p>
    <w:tbl>
      <w:tblPr>
        <w:tblW w:w="19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06"/>
        <w:gridCol w:w="1206"/>
        <w:gridCol w:w="1205"/>
      </w:tblGrid>
      <w:tr w:rsidR="00CD0971" w:rsidRPr="00D3322D" w14:paraId="65353910" w14:textId="77777777" w:rsidTr="006762D7">
        <w:trPr>
          <w:trHeight w:hRule="exact" w:val="272"/>
          <w:jc w:val="center"/>
        </w:trPr>
        <w:tc>
          <w:tcPr>
            <w:tcW w:w="1667" w:type="pct"/>
            <w:shd w:val="clear" w:color="auto" w:fill="BFBFBF"/>
            <w:vAlign w:val="center"/>
          </w:tcPr>
          <w:p w14:paraId="62FE3592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RES</w:t>
            </w:r>
            <w:r w:rsidRPr="00160246">
              <w:rPr>
                <w:rFonts w:hint="eastAsia"/>
              </w:rPr>
              <w:t>E</w:t>
            </w:r>
            <w:r w:rsidRPr="00160246">
              <w:t>T</w:t>
            </w:r>
          </w:p>
        </w:tc>
        <w:tc>
          <w:tcPr>
            <w:tcW w:w="1667" w:type="pct"/>
            <w:shd w:val="clear" w:color="auto" w:fill="BFBFBF"/>
            <w:vAlign w:val="center"/>
          </w:tcPr>
          <w:p w14:paraId="4D5A1BB9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SET</w:t>
            </w:r>
          </w:p>
        </w:tc>
        <w:tc>
          <w:tcPr>
            <w:tcW w:w="1667" w:type="pct"/>
            <w:shd w:val="clear" w:color="auto" w:fill="BFBFBF"/>
            <w:vAlign w:val="center"/>
          </w:tcPr>
          <w:p w14:paraId="14E66173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Q(n+1)</w:t>
            </w:r>
          </w:p>
        </w:tc>
      </w:tr>
      <w:tr w:rsidR="00CD0971" w:rsidRPr="00D3322D" w14:paraId="539B72DD" w14:textId="77777777" w:rsidTr="006762D7">
        <w:trPr>
          <w:trHeight w:hRule="exact" w:val="272"/>
          <w:jc w:val="center"/>
        </w:trPr>
        <w:tc>
          <w:tcPr>
            <w:tcW w:w="1667" w:type="pct"/>
            <w:vAlign w:val="center"/>
          </w:tcPr>
          <w:p w14:paraId="45DB152C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7" w:type="pct"/>
            <w:vAlign w:val="center"/>
          </w:tcPr>
          <w:p w14:paraId="00C80437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7" w:type="pct"/>
            <w:vAlign w:val="center"/>
          </w:tcPr>
          <w:p w14:paraId="1456738C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Q</w:t>
            </w:r>
            <w:r w:rsidRPr="00160246">
              <w:rPr>
                <w:rFonts w:hint="eastAsia"/>
              </w:rPr>
              <w:t>(</w:t>
            </w:r>
            <w:r w:rsidRPr="00160246">
              <w:t>n)</w:t>
            </w:r>
          </w:p>
        </w:tc>
      </w:tr>
      <w:tr w:rsidR="00CD0971" w:rsidRPr="00D3322D" w14:paraId="6ADE3CCD" w14:textId="77777777" w:rsidTr="006762D7">
        <w:trPr>
          <w:trHeight w:hRule="exact" w:val="272"/>
          <w:jc w:val="center"/>
        </w:trPr>
        <w:tc>
          <w:tcPr>
            <w:tcW w:w="1667" w:type="pct"/>
            <w:vAlign w:val="center"/>
          </w:tcPr>
          <w:p w14:paraId="0D9265B0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7" w:type="pct"/>
            <w:vAlign w:val="center"/>
          </w:tcPr>
          <w:p w14:paraId="4453C131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rPr>
                <w:rFonts w:hint="eastAsia"/>
              </w:rPr>
              <w:t>1</w:t>
            </w:r>
          </w:p>
        </w:tc>
        <w:tc>
          <w:tcPr>
            <w:tcW w:w="1667" w:type="pct"/>
            <w:vAlign w:val="center"/>
          </w:tcPr>
          <w:p w14:paraId="5C274DBD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</w:tr>
      <w:tr w:rsidR="00CD0971" w:rsidRPr="00D3322D" w14:paraId="2C7659B8" w14:textId="77777777" w:rsidTr="006762D7">
        <w:trPr>
          <w:trHeight w:hRule="exact" w:val="272"/>
          <w:jc w:val="center"/>
        </w:trPr>
        <w:tc>
          <w:tcPr>
            <w:tcW w:w="1667" w:type="pct"/>
            <w:vAlign w:val="center"/>
          </w:tcPr>
          <w:p w14:paraId="6ACF68F3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7" w:type="pct"/>
            <w:vAlign w:val="center"/>
          </w:tcPr>
          <w:p w14:paraId="31FA2272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7" w:type="pct"/>
            <w:vAlign w:val="center"/>
          </w:tcPr>
          <w:p w14:paraId="6408461B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</w:tr>
      <w:tr w:rsidR="00CD0971" w:rsidRPr="00D3322D" w14:paraId="793A881B" w14:textId="77777777" w:rsidTr="006762D7">
        <w:trPr>
          <w:trHeight w:hRule="exact" w:val="272"/>
          <w:jc w:val="center"/>
        </w:trPr>
        <w:tc>
          <w:tcPr>
            <w:tcW w:w="1667" w:type="pct"/>
            <w:vAlign w:val="center"/>
          </w:tcPr>
          <w:p w14:paraId="535CAE80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7" w:type="pct"/>
            <w:vAlign w:val="center"/>
          </w:tcPr>
          <w:p w14:paraId="259F495B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7" w:type="pct"/>
            <w:vAlign w:val="center"/>
          </w:tcPr>
          <w:p w14:paraId="6ACDEE44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</w:tr>
    </w:tbl>
    <w:p w14:paraId="5584791B" w14:textId="77777777" w:rsidR="00CD0971" w:rsidRDefault="0090037D" w:rsidP="004A6B61">
      <w:pPr>
        <w:pStyle w:val="af3"/>
        <w:numPr>
          <w:ilvl w:val="0"/>
          <w:numId w:val="1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4C09BF71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626E00B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C6DDAAB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D6A8F57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E01F97C" w14:textId="77777777" w:rsidTr="0049207D">
        <w:trPr>
          <w:jc w:val="center"/>
        </w:trPr>
        <w:tc>
          <w:tcPr>
            <w:tcW w:w="871" w:type="pct"/>
          </w:tcPr>
          <w:p w14:paraId="2D022CCA" w14:textId="7D05954E" w:rsidR="00CD0971" w:rsidRPr="0083487C" w:rsidRDefault="00CD0971" w:rsidP="00C715D3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S</w:t>
            </w:r>
          </w:p>
        </w:tc>
        <w:tc>
          <w:tcPr>
            <w:tcW w:w="1137" w:type="pct"/>
            <w:hideMark/>
          </w:tcPr>
          <w:p w14:paraId="477D19F3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  <w:hideMark/>
          </w:tcPr>
          <w:p w14:paraId="25594D94" w14:textId="77777777" w:rsidR="00CD0971" w:rsidRPr="00D3322D" w:rsidRDefault="00CD0971" w:rsidP="0083487C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复位</w:t>
            </w:r>
            <w:r w:rsidR="0090037D">
              <w:rPr>
                <w:rFonts w:ascii="Arial" w:hAnsi="Arial"/>
              </w:rPr>
              <w:t>输入</w:t>
            </w:r>
            <w:r w:rsidRPr="00D3322D">
              <w:rPr>
                <w:rFonts w:ascii="Arial" w:hAnsi="Arial"/>
              </w:rPr>
              <w:t>端</w:t>
            </w:r>
          </w:p>
        </w:tc>
      </w:tr>
      <w:tr w:rsidR="00CD0971" w:rsidRPr="00D3322D" w14:paraId="1FABA814" w14:textId="77777777" w:rsidTr="0049207D">
        <w:trPr>
          <w:jc w:val="center"/>
        </w:trPr>
        <w:tc>
          <w:tcPr>
            <w:tcW w:w="871" w:type="pct"/>
          </w:tcPr>
          <w:p w14:paraId="5CCCF844" w14:textId="0D8030C8" w:rsidR="00CD0971" w:rsidRPr="0083487C" w:rsidRDefault="00DC2F78" w:rsidP="00C715D3">
            <w:pPr>
              <w:spacing w:line="240" w:lineRule="atLeast"/>
              <w:ind w:left="357" w:hanging="357"/>
            </w:pPr>
            <w:r>
              <w:t>R</w:t>
            </w:r>
            <w:r w:rsidR="00C715D3">
              <w:t>1</w:t>
            </w:r>
          </w:p>
        </w:tc>
        <w:tc>
          <w:tcPr>
            <w:tcW w:w="1137" w:type="pct"/>
          </w:tcPr>
          <w:p w14:paraId="3E5D2A09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1722733D" w14:textId="77777777" w:rsidR="00CD0971" w:rsidRPr="00D3322D" w:rsidRDefault="00CD0971" w:rsidP="0083487C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置位</w:t>
            </w:r>
            <w:r w:rsidR="0090037D">
              <w:rPr>
                <w:rFonts w:ascii="Arial" w:hAnsi="Arial"/>
              </w:rPr>
              <w:t>输入</w:t>
            </w:r>
            <w:r w:rsidRPr="00D3322D">
              <w:rPr>
                <w:rFonts w:ascii="Arial" w:hAnsi="Arial"/>
              </w:rPr>
              <w:t>端</w:t>
            </w:r>
          </w:p>
        </w:tc>
      </w:tr>
    </w:tbl>
    <w:p w14:paraId="175BD498" w14:textId="77777777" w:rsidR="00CD0971" w:rsidRDefault="0090037D" w:rsidP="004A6B61">
      <w:pPr>
        <w:pStyle w:val="af3"/>
        <w:numPr>
          <w:ilvl w:val="0"/>
          <w:numId w:val="1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0FDC741F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8F79014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C5F2656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94E6744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78B362B" w14:textId="77777777" w:rsidTr="0049207D">
        <w:trPr>
          <w:jc w:val="center"/>
        </w:trPr>
        <w:tc>
          <w:tcPr>
            <w:tcW w:w="871" w:type="pct"/>
          </w:tcPr>
          <w:p w14:paraId="175F89A1" w14:textId="09DC2042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</w:t>
            </w:r>
            <w:r w:rsidR="00C715D3">
              <w:t>1</w:t>
            </w:r>
          </w:p>
        </w:tc>
        <w:tc>
          <w:tcPr>
            <w:tcW w:w="1137" w:type="pct"/>
            <w:hideMark/>
          </w:tcPr>
          <w:p w14:paraId="472F9A16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08372B77" w14:textId="77777777" w:rsidR="00CD0971" w:rsidRPr="00D3322D" w:rsidRDefault="0090037D" w:rsidP="0083487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输出</w:t>
            </w:r>
            <w:r w:rsidR="00CD0971" w:rsidRPr="00D3322D">
              <w:rPr>
                <w:rFonts w:ascii="Arial" w:hAnsi="Arial"/>
              </w:rPr>
              <w:t>端</w:t>
            </w:r>
          </w:p>
        </w:tc>
      </w:tr>
    </w:tbl>
    <w:p w14:paraId="42A9E377" w14:textId="77777777" w:rsidR="00CD0971" w:rsidRDefault="00CD0971" w:rsidP="0024791C">
      <w:pPr>
        <w:pStyle w:val="3"/>
      </w:pPr>
      <w:bookmarkStart w:id="123" w:name="_Toc197333576"/>
      <w:bookmarkStart w:id="124" w:name="_Toc287447439"/>
      <w:bookmarkStart w:id="125" w:name="_Toc327865916"/>
      <w:bookmarkStart w:id="126" w:name="_Toc420502322"/>
      <w:bookmarkStart w:id="127" w:name="_Toc478734493"/>
      <w:r w:rsidRPr="00D3322D">
        <w:t>SR</w:t>
      </w:r>
      <w:bookmarkEnd w:id="123"/>
      <w:bookmarkEnd w:id="124"/>
      <w:bookmarkEnd w:id="125"/>
      <w:bookmarkEnd w:id="126"/>
      <w:bookmarkEnd w:id="127"/>
    </w:p>
    <w:p w14:paraId="72BE6663" w14:textId="040ABA49" w:rsidR="00CB7100" w:rsidRPr="00CB7100" w:rsidRDefault="00CB7100" w:rsidP="00CB7100">
      <w:r>
        <w:t>ALGSRS_SafR_NSecR_A_0</w:t>
      </w:r>
      <w:r>
        <w:rPr>
          <w:rFonts w:hint="eastAsia"/>
        </w:rPr>
        <w:t>30</w:t>
      </w:r>
    </w:p>
    <w:p w14:paraId="0A882FE4" w14:textId="77777777" w:rsidR="00CD0971" w:rsidRDefault="0090037D" w:rsidP="004A6B61">
      <w:pPr>
        <w:pStyle w:val="af3"/>
        <w:numPr>
          <w:ilvl w:val="0"/>
          <w:numId w:val="2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5A1E145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置位优先</w:t>
      </w:r>
      <w:r w:rsidRPr="0083487C">
        <w:t>双稳态功能算法（</w:t>
      </w:r>
      <w:r w:rsidRPr="0083487C">
        <w:t>SR</w:t>
      </w:r>
      <w:r w:rsidRPr="0083487C">
        <w:t>）</w:t>
      </w:r>
      <w:r w:rsidR="00EB616C">
        <w:rPr>
          <w:rFonts w:hint="eastAsia"/>
        </w:rPr>
        <w:t>。</w:t>
      </w:r>
    </w:p>
    <w:p w14:paraId="4E4BEAAF" w14:textId="77777777" w:rsidR="00CD0971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实现</w:t>
      </w:r>
      <w:r w:rsidRPr="0083487C">
        <w:t>如下表达式</w:t>
      </w:r>
      <w:r w:rsidRPr="0083487C">
        <w:rPr>
          <w:rFonts w:hint="eastAsia"/>
        </w:rPr>
        <w:t>功能</w:t>
      </w:r>
      <w:r w:rsidRPr="0083487C"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  <m:r>
              <m:rPr>
                <m:sty m:val="p"/>
              </m:rPr>
              <w:rPr>
                <w:rFonts w:ascii="Cambria Math" w:hAnsi="Cambria Math"/>
              </w:rPr>
              <m:t>+1</m:t>
            </m:r>
          </m:sub>
        </m:sSub>
      </m:oMath>
      <w:r w:rsidRPr="0083487C">
        <w:t>= ((NOT RESET AND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3487C">
        <w:t>) OR SET)</w:t>
      </w:r>
    </w:p>
    <w:p w14:paraId="51771483" w14:textId="77777777" w:rsidR="005D6381" w:rsidRPr="0083487C" w:rsidRDefault="005D6381" w:rsidP="007C4AB0">
      <w:pPr>
        <w:pStyle w:val="af3"/>
        <w:spacing w:before="120" w:after="120" w:line="288" w:lineRule="auto"/>
        <w:ind w:leftChars="400" w:left="840" w:firstLineChars="200"/>
        <w:jc w:val="both"/>
      </w:pPr>
    </w:p>
    <w:p w14:paraId="605AD6BB" w14:textId="77777777" w:rsidR="00CD0971" w:rsidRPr="009E54D0" w:rsidRDefault="00CD0971" w:rsidP="00CD0971">
      <w:pPr>
        <w:pStyle w:val="af4"/>
        <w:jc w:val="center"/>
        <w:rPr>
          <w:rFonts w:ascii="Arial" w:hAnsi="Arial"/>
          <w:u w:val="single"/>
        </w:rPr>
      </w:pPr>
      <w:r w:rsidRPr="009E54D0">
        <w:rPr>
          <w:rFonts w:ascii="Arial" w:hAnsi="Arial"/>
          <w:u w:val="single"/>
        </w:rPr>
        <w:t>真值表</w:t>
      </w:r>
    </w:p>
    <w:tbl>
      <w:tblPr>
        <w:tblW w:w="19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06"/>
        <w:gridCol w:w="1206"/>
        <w:gridCol w:w="1205"/>
      </w:tblGrid>
      <w:tr w:rsidR="00CD0971" w:rsidRPr="00D3322D" w14:paraId="4F957D56" w14:textId="77777777" w:rsidTr="00056D70">
        <w:trPr>
          <w:cantSplit/>
          <w:trHeight w:hRule="exact" w:val="272"/>
          <w:tblHeader/>
          <w:jc w:val="center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17ECA86A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RESET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6D05B43C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SET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0EE057D0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Q(n+1)</w:t>
            </w:r>
          </w:p>
        </w:tc>
      </w:tr>
      <w:tr w:rsidR="00CD0971" w:rsidRPr="00D3322D" w14:paraId="175BFB1A" w14:textId="77777777" w:rsidTr="00056D70">
        <w:trPr>
          <w:cantSplit/>
          <w:trHeight w:hRule="exact" w:val="272"/>
          <w:tblHeader/>
          <w:jc w:val="center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61D9E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AF3EA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36B8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Q(n</w:t>
            </w:r>
            <w:r w:rsidRPr="00160246">
              <w:rPr>
                <w:rFonts w:hint="eastAsia"/>
              </w:rPr>
              <w:t>)</w:t>
            </w:r>
          </w:p>
        </w:tc>
      </w:tr>
      <w:tr w:rsidR="00CD0971" w:rsidRPr="00D3322D" w14:paraId="6D7673D1" w14:textId="77777777" w:rsidTr="00056D70">
        <w:trPr>
          <w:cantSplit/>
          <w:trHeight w:hRule="exact" w:val="272"/>
          <w:tblHeader/>
          <w:jc w:val="center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CC825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71A04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DFED9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</w:tr>
      <w:tr w:rsidR="00CD0971" w:rsidRPr="00D3322D" w14:paraId="40DD2230" w14:textId="77777777" w:rsidTr="00056D70">
        <w:trPr>
          <w:cantSplit/>
          <w:trHeight w:hRule="exact" w:val="272"/>
          <w:tblHeader/>
          <w:jc w:val="center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60079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D235C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24E93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0</w:t>
            </w:r>
          </w:p>
        </w:tc>
      </w:tr>
      <w:tr w:rsidR="00CD0971" w:rsidRPr="00D3322D" w14:paraId="265BF3B4" w14:textId="77777777" w:rsidTr="00056D70">
        <w:trPr>
          <w:cantSplit/>
          <w:trHeight w:hRule="exact" w:val="272"/>
          <w:tblHeader/>
          <w:jc w:val="center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55B88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57746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DB6D6" w14:textId="77777777" w:rsidR="00CD0971" w:rsidRPr="00160246" w:rsidRDefault="00CD0971" w:rsidP="00160246">
            <w:pPr>
              <w:spacing w:line="240" w:lineRule="atLeast"/>
              <w:ind w:left="357" w:hanging="357"/>
            </w:pPr>
            <w:r w:rsidRPr="00160246">
              <w:t>1</w:t>
            </w:r>
          </w:p>
        </w:tc>
      </w:tr>
    </w:tbl>
    <w:p w14:paraId="30A11091" w14:textId="77777777" w:rsidR="00CD0971" w:rsidRDefault="0090037D" w:rsidP="004A6B61">
      <w:pPr>
        <w:pStyle w:val="af3"/>
        <w:numPr>
          <w:ilvl w:val="0"/>
          <w:numId w:val="2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3B3BEF44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2E054BCA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C39584E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EFD6C98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E313FAF" w14:textId="77777777" w:rsidTr="0049207D">
        <w:trPr>
          <w:jc w:val="center"/>
        </w:trPr>
        <w:tc>
          <w:tcPr>
            <w:tcW w:w="871" w:type="pct"/>
          </w:tcPr>
          <w:p w14:paraId="0556DAB3" w14:textId="760F2D73" w:rsidR="00CD0971" w:rsidRPr="0083487C" w:rsidRDefault="00CD0971" w:rsidP="001766B6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S</w:t>
            </w:r>
            <w:r w:rsidR="001766B6">
              <w:t>1</w:t>
            </w:r>
          </w:p>
        </w:tc>
        <w:tc>
          <w:tcPr>
            <w:tcW w:w="1137" w:type="pct"/>
          </w:tcPr>
          <w:p w14:paraId="7010B414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4BD9662A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置位</w:t>
            </w:r>
            <w:r w:rsidR="0090037D" w:rsidRPr="0083487C">
              <w:t>输入</w:t>
            </w:r>
            <w:r w:rsidRPr="0083487C">
              <w:t>端</w:t>
            </w:r>
          </w:p>
        </w:tc>
      </w:tr>
      <w:tr w:rsidR="00CD0971" w:rsidRPr="00D3322D" w14:paraId="5FCB1EC0" w14:textId="77777777" w:rsidTr="0049207D">
        <w:trPr>
          <w:jc w:val="center"/>
        </w:trPr>
        <w:tc>
          <w:tcPr>
            <w:tcW w:w="871" w:type="pct"/>
          </w:tcPr>
          <w:p w14:paraId="72650206" w14:textId="43085569" w:rsidR="00CD0971" w:rsidRPr="0083487C" w:rsidRDefault="001766B6" w:rsidP="0083487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R</w:t>
            </w:r>
          </w:p>
        </w:tc>
        <w:tc>
          <w:tcPr>
            <w:tcW w:w="1137" w:type="pct"/>
          </w:tcPr>
          <w:p w14:paraId="280B9E49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60C424F8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复位</w:t>
            </w:r>
            <w:r w:rsidR="0090037D" w:rsidRPr="0083487C">
              <w:t>输入</w:t>
            </w:r>
            <w:r w:rsidRPr="0083487C">
              <w:t>端</w:t>
            </w:r>
          </w:p>
        </w:tc>
      </w:tr>
    </w:tbl>
    <w:p w14:paraId="0E6791BB" w14:textId="77777777" w:rsidR="00CD0971" w:rsidRDefault="0090037D" w:rsidP="004A6B61">
      <w:pPr>
        <w:pStyle w:val="af3"/>
        <w:numPr>
          <w:ilvl w:val="0"/>
          <w:numId w:val="2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61C069E7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64E6E94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9F4EDB7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4509066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8674A61" w14:textId="77777777" w:rsidTr="0049207D">
        <w:trPr>
          <w:jc w:val="center"/>
        </w:trPr>
        <w:tc>
          <w:tcPr>
            <w:tcW w:w="871" w:type="pct"/>
          </w:tcPr>
          <w:p w14:paraId="2DAB9C62" w14:textId="31C17DE1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</w:t>
            </w:r>
            <w:r w:rsidR="001766B6">
              <w:t>1</w:t>
            </w:r>
          </w:p>
        </w:tc>
        <w:tc>
          <w:tcPr>
            <w:tcW w:w="1137" w:type="pct"/>
            <w:hideMark/>
          </w:tcPr>
          <w:p w14:paraId="2B9B30CC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7BABC9BD" w14:textId="77777777" w:rsidR="00CD0971" w:rsidRPr="0083487C" w:rsidRDefault="0090037D" w:rsidP="0083487C">
            <w:pPr>
              <w:spacing w:line="240" w:lineRule="atLeast"/>
              <w:ind w:left="357" w:hanging="357"/>
            </w:pPr>
            <w:r w:rsidRPr="0083487C">
              <w:t>输出</w:t>
            </w:r>
            <w:r w:rsidR="00CD0971" w:rsidRPr="0083487C">
              <w:t>端</w:t>
            </w:r>
          </w:p>
        </w:tc>
      </w:tr>
    </w:tbl>
    <w:p w14:paraId="7D9D224F" w14:textId="77777777" w:rsidR="00CD0971" w:rsidRDefault="00CD0971" w:rsidP="0024791C">
      <w:pPr>
        <w:pStyle w:val="3"/>
      </w:pPr>
      <w:bookmarkStart w:id="128" w:name="_Toc197333578"/>
      <w:bookmarkStart w:id="129" w:name="_Toc287447440"/>
      <w:bookmarkStart w:id="130" w:name="_Toc327865917"/>
      <w:bookmarkStart w:id="131" w:name="_Toc420502323"/>
      <w:bookmarkStart w:id="132" w:name="_Toc478734494"/>
      <w:r w:rsidRPr="00D3322D">
        <w:t>CTD</w:t>
      </w:r>
      <w:bookmarkEnd w:id="128"/>
      <w:bookmarkEnd w:id="129"/>
      <w:bookmarkEnd w:id="130"/>
      <w:bookmarkEnd w:id="131"/>
      <w:bookmarkEnd w:id="132"/>
    </w:p>
    <w:p w14:paraId="13D5F3F6" w14:textId="2E1092B3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1</w:t>
      </w:r>
    </w:p>
    <w:p w14:paraId="103A1DF3" w14:textId="77777777" w:rsidR="00CD0971" w:rsidRDefault="0090037D" w:rsidP="004A6B61">
      <w:pPr>
        <w:pStyle w:val="af3"/>
        <w:numPr>
          <w:ilvl w:val="0"/>
          <w:numId w:val="2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09BA076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递</w:t>
      </w:r>
      <w:r w:rsidRPr="0083487C">
        <w:t>减计数算法（</w:t>
      </w:r>
      <w:r w:rsidRPr="0083487C">
        <w:t>CTD</w:t>
      </w:r>
      <w:r w:rsidRPr="0083487C">
        <w:t>）</w:t>
      </w:r>
      <w:r w:rsidR="00EB616C">
        <w:rPr>
          <w:rFonts w:hint="eastAsia"/>
        </w:rPr>
        <w:t>。</w:t>
      </w:r>
    </w:p>
    <w:p w14:paraId="0D6796A7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减计数算法（</w:t>
      </w:r>
      <w:r w:rsidRPr="0083487C">
        <w:t>CTD</w:t>
      </w:r>
      <w:r w:rsidRPr="0083487C">
        <w:t>）实现当</w:t>
      </w:r>
      <w:r w:rsidR="0090037D" w:rsidRPr="0083487C">
        <w:t>输入</w:t>
      </w:r>
      <w:r w:rsidRPr="0083487C">
        <w:t>EN</w:t>
      </w:r>
      <w:r w:rsidRPr="0083487C">
        <w:t>存在上升沿时计数值递减功能</w:t>
      </w:r>
      <w:r w:rsidRPr="0083487C">
        <w:rPr>
          <w:rFonts w:hint="eastAsia"/>
        </w:rPr>
        <w:t>。</w:t>
      </w:r>
    </w:p>
    <w:p w14:paraId="5A0B3898" w14:textId="04955F86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初始化</w:t>
      </w:r>
      <w:r w:rsidRPr="0083487C">
        <w:t>：当</w:t>
      </w:r>
      <w:r w:rsidRPr="0083487C">
        <w:t>LOAD</w:t>
      </w:r>
      <w:r w:rsidRPr="0083487C">
        <w:t>为</w:t>
      </w:r>
      <w:r w:rsidRPr="0083487C">
        <w:t>TRUE</w:t>
      </w:r>
      <w:r w:rsidRPr="0083487C">
        <w:t>时，</w:t>
      </w:r>
      <w:r w:rsidRPr="0083487C">
        <w:rPr>
          <w:rFonts w:hint="eastAsia"/>
        </w:rPr>
        <w:t>计数器开始</w:t>
      </w:r>
      <w:r w:rsidRPr="0083487C">
        <w:t>初始化，计数变量</w:t>
      </w:r>
      <w:r w:rsidR="00BA5178">
        <w:t>CV</w:t>
      </w:r>
      <w:r w:rsidRPr="0083487C">
        <w:t>被初始化为上限</w:t>
      </w:r>
      <w:r w:rsidRPr="0083487C">
        <w:rPr>
          <w:rFonts w:hint="eastAsia"/>
        </w:rPr>
        <w:t>值</w:t>
      </w:r>
      <w:r w:rsidRPr="0083487C">
        <w:t>PV</w:t>
      </w:r>
      <w:r w:rsidRPr="0083487C">
        <w:t>。</w:t>
      </w:r>
    </w:p>
    <w:p w14:paraId="7B86F455" w14:textId="2E41B7EE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lastRenderedPageBreak/>
        <w:t>运行</w:t>
      </w:r>
      <w:r w:rsidRPr="0083487C">
        <w:t>过程：如果</w:t>
      </w:r>
      <w:r w:rsidRPr="0083487C">
        <w:rPr>
          <w:rFonts w:hint="eastAsia"/>
        </w:rPr>
        <w:t>EN</w:t>
      </w:r>
      <w:r w:rsidR="00BA5178">
        <w:rPr>
          <w:rFonts w:hint="eastAsia"/>
        </w:rPr>
        <w:t>为</w:t>
      </w:r>
      <w:r w:rsidRPr="0083487C">
        <w:t>TRUE</w:t>
      </w:r>
      <w:r w:rsidRPr="0083487C">
        <w:t>时，计数</w:t>
      </w:r>
      <w:r w:rsidRPr="0083487C">
        <w:rPr>
          <w:rFonts w:hint="eastAsia"/>
        </w:rPr>
        <w:t>器</w:t>
      </w:r>
      <w:r w:rsidR="0090037D" w:rsidRPr="0083487C">
        <w:t>输出</w:t>
      </w:r>
      <w:r w:rsidRPr="0083487C">
        <w:t>CV</w:t>
      </w:r>
      <w:r w:rsidRPr="0083487C">
        <w:t>递减</w:t>
      </w:r>
      <w:r w:rsidRPr="0083487C">
        <w:t>1</w:t>
      </w:r>
      <w:r w:rsidRPr="0083487C">
        <w:t>。当</w:t>
      </w:r>
      <w:r w:rsidRPr="0083487C">
        <w:t>CV</w:t>
      </w:r>
      <w:r w:rsidRPr="0083487C">
        <w:t>小于等于</w:t>
      </w:r>
      <w:r w:rsidRPr="0083487C">
        <w:t>0</w:t>
      </w:r>
      <w:r w:rsidRPr="0083487C">
        <w:t>的时候，</w:t>
      </w:r>
      <w:r w:rsidRPr="0083487C">
        <w:t>Q</w:t>
      </w:r>
      <w:r w:rsidR="0090037D" w:rsidRPr="0083487C">
        <w:t>输出</w:t>
      </w:r>
      <w:r w:rsidRPr="0083487C">
        <w:t>TRUE</w:t>
      </w:r>
      <w:r w:rsidRPr="0083487C">
        <w:t>。</w:t>
      </w:r>
    </w:p>
    <w:p w14:paraId="03586E46" w14:textId="77777777" w:rsidR="00CD0971" w:rsidRDefault="0090037D" w:rsidP="004A6B61">
      <w:pPr>
        <w:pStyle w:val="af3"/>
        <w:numPr>
          <w:ilvl w:val="0"/>
          <w:numId w:val="2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219124BB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28B1D9D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DFBF3FD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5CC16BD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190B9CA" w14:textId="77777777" w:rsidTr="0049207D">
        <w:trPr>
          <w:jc w:val="center"/>
        </w:trPr>
        <w:tc>
          <w:tcPr>
            <w:tcW w:w="871" w:type="pct"/>
          </w:tcPr>
          <w:p w14:paraId="583AEC21" w14:textId="091057AE" w:rsidR="00CD0971" w:rsidRPr="0083487C" w:rsidRDefault="00BA5178" w:rsidP="0083487C">
            <w:pPr>
              <w:spacing w:line="240" w:lineRule="atLeast"/>
              <w:ind w:left="357" w:hanging="357"/>
            </w:pPr>
            <w:r>
              <w:t>CD</w:t>
            </w:r>
          </w:p>
        </w:tc>
        <w:tc>
          <w:tcPr>
            <w:tcW w:w="1137" w:type="pct"/>
          </w:tcPr>
          <w:p w14:paraId="678191CA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70C2F07C" w14:textId="67B6998C" w:rsidR="00CD0971" w:rsidRPr="0083487C" w:rsidRDefault="00BA5178" w:rsidP="0083487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使</w:t>
            </w:r>
            <w:r w:rsidR="00CD0971" w:rsidRPr="0083487C">
              <w:rPr>
                <w:rFonts w:hint="eastAsia"/>
              </w:rPr>
              <w:t>能</w:t>
            </w:r>
            <w:r w:rsidR="00CD0971" w:rsidRPr="0083487C">
              <w:t>减计数功能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01133D29" w14:textId="77777777" w:rsidTr="0049207D">
        <w:trPr>
          <w:jc w:val="center"/>
        </w:trPr>
        <w:tc>
          <w:tcPr>
            <w:tcW w:w="871" w:type="pct"/>
          </w:tcPr>
          <w:p w14:paraId="28342DDC" w14:textId="52C436AF" w:rsidR="00CD0971" w:rsidRPr="0083487C" w:rsidRDefault="00BA5178" w:rsidP="0083487C">
            <w:pPr>
              <w:spacing w:line="240" w:lineRule="atLeast"/>
              <w:ind w:left="357" w:hanging="357"/>
            </w:pPr>
            <w:r>
              <w:t>L</w:t>
            </w:r>
            <w:r w:rsidR="00CD0971" w:rsidRPr="0083487C">
              <w:t>D</w:t>
            </w:r>
          </w:p>
        </w:tc>
        <w:tc>
          <w:tcPr>
            <w:tcW w:w="1137" w:type="pct"/>
          </w:tcPr>
          <w:p w14:paraId="74D02298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6FCC061B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LOAD</w:t>
            </w:r>
            <w:r w:rsidRPr="0083487C">
              <w:t>为</w:t>
            </w:r>
            <w:r w:rsidRPr="0083487C">
              <w:t>TRUE</w:t>
            </w:r>
            <w:r w:rsidRPr="0083487C">
              <w:t>时</w:t>
            </w:r>
            <w:r w:rsidRPr="0083487C">
              <w:t>PV</w:t>
            </w:r>
            <w:r w:rsidRPr="0083487C">
              <w:rPr>
                <w:rFonts w:hint="eastAsia"/>
              </w:rPr>
              <w:t>的</w:t>
            </w:r>
            <w:r w:rsidRPr="0083487C">
              <w:t>值加载到</w:t>
            </w:r>
            <w:r w:rsidRPr="0083487C">
              <w:t>CV</w:t>
            </w:r>
            <w:r w:rsidRPr="0083487C">
              <w:t>中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62A5520F" w14:textId="77777777" w:rsidTr="0049207D">
        <w:trPr>
          <w:jc w:val="center"/>
        </w:trPr>
        <w:tc>
          <w:tcPr>
            <w:tcW w:w="871" w:type="pct"/>
          </w:tcPr>
          <w:p w14:paraId="5A1E1167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PV</w:t>
            </w:r>
          </w:p>
        </w:tc>
        <w:tc>
          <w:tcPr>
            <w:tcW w:w="1137" w:type="pct"/>
          </w:tcPr>
          <w:p w14:paraId="4E8E8F82" w14:textId="404A2898" w:rsidR="00CD0971" w:rsidRPr="0083487C" w:rsidRDefault="00265008" w:rsidP="0083487C">
            <w:pPr>
              <w:spacing w:line="240" w:lineRule="atLeast"/>
              <w:ind w:left="357" w:hanging="357"/>
            </w:pPr>
            <w:r>
              <w:t>INT</w:t>
            </w:r>
          </w:p>
        </w:tc>
        <w:tc>
          <w:tcPr>
            <w:tcW w:w="2992" w:type="pct"/>
          </w:tcPr>
          <w:p w14:paraId="4E245387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预</w:t>
            </w:r>
            <w:r w:rsidRPr="0083487C">
              <w:t>设定</w:t>
            </w:r>
            <w:r w:rsidRPr="0083487C">
              <w:rPr>
                <w:rFonts w:hint="eastAsia"/>
              </w:rPr>
              <w:t>减</w:t>
            </w:r>
            <w:r w:rsidRPr="0083487C">
              <w:t>计数</w:t>
            </w:r>
            <w:r w:rsidRPr="0083487C">
              <w:rPr>
                <w:rFonts w:hint="eastAsia"/>
              </w:rPr>
              <w:t>初始</w:t>
            </w:r>
            <w:r w:rsidRPr="0083487C">
              <w:t>值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7B49F87D" w14:textId="77777777" w:rsidR="00CD0971" w:rsidRDefault="0090037D" w:rsidP="004A6B61">
      <w:pPr>
        <w:pStyle w:val="af3"/>
        <w:numPr>
          <w:ilvl w:val="0"/>
          <w:numId w:val="2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426E236E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FCEDAF4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DB2B31C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B8E054C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7163F1B" w14:textId="77777777" w:rsidTr="0049207D">
        <w:trPr>
          <w:jc w:val="center"/>
        </w:trPr>
        <w:tc>
          <w:tcPr>
            <w:tcW w:w="871" w:type="pct"/>
          </w:tcPr>
          <w:p w14:paraId="1651FF51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62BC7D6C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74247E82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当</w:t>
            </w:r>
            <w:r w:rsidRPr="0083487C">
              <w:t>CV</w:t>
            </w:r>
            <w:r w:rsidRPr="0083487C">
              <w:t>小于等于</w:t>
            </w:r>
            <w:r w:rsidRPr="0083487C">
              <w:t>0</w:t>
            </w:r>
            <w:r w:rsidRPr="0083487C">
              <w:t>时，</w:t>
            </w:r>
            <w:r w:rsidRPr="0083487C">
              <w:t>Q</w:t>
            </w:r>
            <w:r w:rsidR="0090037D" w:rsidRPr="0083487C">
              <w:t>输出</w:t>
            </w:r>
            <w:r w:rsidRPr="0083487C">
              <w:t>TRUE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751EA6CD" w14:textId="77777777" w:rsidTr="0049207D">
        <w:trPr>
          <w:jc w:val="center"/>
        </w:trPr>
        <w:tc>
          <w:tcPr>
            <w:tcW w:w="871" w:type="pct"/>
          </w:tcPr>
          <w:p w14:paraId="6B7FCEA4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CV</w:t>
            </w:r>
          </w:p>
        </w:tc>
        <w:tc>
          <w:tcPr>
            <w:tcW w:w="1137" w:type="pct"/>
          </w:tcPr>
          <w:p w14:paraId="21274FA2" w14:textId="1B8D4143" w:rsidR="00CD0971" w:rsidRPr="0083487C" w:rsidRDefault="00265008" w:rsidP="0083487C">
            <w:pPr>
              <w:spacing w:line="240" w:lineRule="atLeast"/>
              <w:ind w:left="357" w:hanging="357"/>
            </w:pPr>
            <w:r>
              <w:t>INT</w:t>
            </w:r>
          </w:p>
        </w:tc>
        <w:tc>
          <w:tcPr>
            <w:tcW w:w="2992" w:type="pct"/>
          </w:tcPr>
          <w:p w14:paraId="7C26BC9C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当前</w:t>
            </w:r>
            <w:r w:rsidRPr="0083487C">
              <w:t>计数</w:t>
            </w:r>
            <w:r w:rsidRPr="0083487C">
              <w:rPr>
                <w:rFonts w:hint="eastAsia"/>
              </w:rPr>
              <w:t>器</w:t>
            </w:r>
            <w:r w:rsidR="0090037D" w:rsidRPr="0083487C">
              <w:t>输出</w:t>
            </w:r>
            <w:r w:rsidRPr="0083487C">
              <w:rPr>
                <w:rFonts w:hint="eastAsia"/>
              </w:rPr>
              <w:t>值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33F209AC" w14:textId="77777777" w:rsidR="00CD0971" w:rsidRDefault="00CD0971" w:rsidP="0024791C">
      <w:pPr>
        <w:pStyle w:val="3"/>
      </w:pPr>
      <w:bookmarkStart w:id="133" w:name="_Toc197333579"/>
      <w:bookmarkStart w:id="134" w:name="_Toc287447441"/>
      <w:bookmarkStart w:id="135" w:name="_Toc327865918"/>
      <w:bookmarkStart w:id="136" w:name="_Toc420502324"/>
      <w:bookmarkStart w:id="137" w:name="_Toc478734495"/>
      <w:r w:rsidRPr="00D3322D">
        <w:t>CTU</w:t>
      </w:r>
      <w:bookmarkEnd w:id="133"/>
      <w:bookmarkEnd w:id="134"/>
      <w:bookmarkEnd w:id="135"/>
      <w:bookmarkEnd w:id="136"/>
      <w:bookmarkEnd w:id="137"/>
    </w:p>
    <w:p w14:paraId="4CD8AACD" w14:textId="16576EC9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2</w:t>
      </w:r>
    </w:p>
    <w:p w14:paraId="6769E76B" w14:textId="77777777" w:rsidR="00CD0971" w:rsidRDefault="0090037D" w:rsidP="004A6B61">
      <w:pPr>
        <w:pStyle w:val="af3"/>
        <w:numPr>
          <w:ilvl w:val="0"/>
          <w:numId w:val="2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4DFEF33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加计数算法</w:t>
      </w:r>
      <w:r w:rsidR="00EB616C">
        <w:rPr>
          <w:rFonts w:hint="eastAsia"/>
        </w:rPr>
        <w:t>。</w:t>
      </w:r>
    </w:p>
    <w:p w14:paraId="7DE876FA" w14:textId="3EC76BB2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初始化</w:t>
      </w:r>
      <w:r w:rsidRPr="0083487C">
        <w:t>：当</w:t>
      </w:r>
      <w:r w:rsidRPr="0083487C">
        <w:t>R</w:t>
      </w:r>
      <w:r w:rsidRPr="0083487C">
        <w:t>为</w:t>
      </w:r>
      <w:r w:rsidRPr="0083487C">
        <w:t>TRUE</w:t>
      </w:r>
      <w:r w:rsidRPr="0083487C">
        <w:t>时，计数</w:t>
      </w:r>
      <w:r w:rsidR="0090037D" w:rsidRPr="0083487C">
        <w:t>输出</w:t>
      </w:r>
      <w:r w:rsidRPr="0083487C">
        <w:t>CV</w:t>
      </w:r>
      <w:r w:rsidRPr="0083487C">
        <w:rPr>
          <w:rFonts w:hint="eastAsia"/>
        </w:rPr>
        <w:t>复位成</w:t>
      </w:r>
      <w:r w:rsidRPr="0083487C">
        <w:t>0</w:t>
      </w:r>
      <w:r w:rsidRPr="0083487C">
        <w:t>。</w:t>
      </w:r>
    </w:p>
    <w:p w14:paraId="5A2953E6" w14:textId="2746B5CD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运行</w:t>
      </w:r>
      <w:r w:rsidRPr="0083487C">
        <w:t>过程：如果</w:t>
      </w:r>
      <w:r w:rsidR="009C39BE">
        <w:t>CU</w:t>
      </w:r>
      <w:r w:rsidR="009C39BE">
        <w:rPr>
          <w:rFonts w:hint="eastAsia"/>
        </w:rPr>
        <w:t>为</w:t>
      </w:r>
      <w:r w:rsidRPr="0083487C">
        <w:t>TRUE</w:t>
      </w:r>
      <w:r w:rsidRPr="0083487C">
        <w:t>，计数</w:t>
      </w:r>
      <w:r w:rsidRPr="0083487C">
        <w:rPr>
          <w:rFonts w:hint="eastAsia"/>
        </w:rPr>
        <w:t>器</w:t>
      </w:r>
      <w:r w:rsidR="0090037D" w:rsidRPr="0083487C">
        <w:t>输出</w:t>
      </w:r>
      <w:r w:rsidRPr="0083487C">
        <w:rPr>
          <w:rFonts w:hint="eastAsia"/>
        </w:rPr>
        <w:t>值（</w:t>
      </w:r>
      <w:r w:rsidRPr="0083487C">
        <w:t>CV</w:t>
      </w:r>
      <w:r w:rsidRPr="0083487C">
        <w:rPr>
          <w:rFonts w:hint="eastAsia"/>
        </w:rPr>
        <w:t>）</w:t>
      </w:r>
      <w:r w:rsidRPr="0083487C">
        <w:t>递增</w:t>
      </w:r>
      <w:r w:rsidRPr="0083487C">
        <w:t>1</w:t>
      </w:r>
      <w:r w:rsidRPr="0083487C">
        <w:t>。当</w:t>
      </w:r>
      <w:r w:rsidRPr="0083487C">
        <w:t>CV</w:t>
      </w:r>
      <w:r w:rsidRPr="0083487C">
        <w:t>大于等于设定值</w:t>
      </w:r>
      <w:r w:rsidRPr="0083487C">
        <w:t>PV</w:t>
      </w:r>
      <w:r w:rsidRPr="0083487C">
        <w:t>时，</w:t>
      </w:r>
      <w:r w:rsidRPr="0083487C">
        <w:t>Q</w:t>
      </w:r>
      <w:r w:rsidR="0090037D" w:rsidRPr="0083487C">
        <w:t>输出</w:t>
      </w:r>
      <w:r w:rsidRPr="0083487C">
        <w:t>TRUE</w:t>
      </w:r>
      <w:r w:rsidRPr="0083487C">
        <w:t>。</w:t>
      </w:r>
    </w:p>
    <w:p w14:paraId="7E847ACA" w14:textId="77777777" w:rsidR="00CD0971" w:rsidRDefault="0090037D" w:rsidP="004A6B61">
      <w:pPr>
        <w:pStyle w:val="af3"/>
        <w:numPr>
          <w:ilvl w:val="0"/>
          <w:numId w:val="2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1EB2FBBF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3B67883A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DE1E1D4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DA143CE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CD2EDC8" w14:textId="77777777" w:rsidTr="0049207D">
        <w:trPr>
          <w:jc w:val="center"/>
        </w:trPr>
        <w:tc>
          <w:tcPr>
            <w:tcW w:w="871" w:type="pct"/>
          </w:tcPr>
          <w:p w14:paraId="537093EB" w14:textId="2937DC05" w:rsidR="00CD0971" w:rsidRPr="0083487C" w:rsidRDefault="009C39BE" w:rsidP="0083487C">
            <w:pPr>
              <w:spacing w:line="240" w:lineRule="atLeast"/>
              <w:ind w:left="357" w:hanging="357"/>
            </w:pPr>
            <w:r>
              <w:t>CU</w:t>
            </w:r>
          </w:p>
        </w:tc>
        <w:tc>
          <w:tcPr>
            <w:tcW w:w="1137" w:type="pct"/>
          </w:tcPr>
          <w:p w14:paraId="20E78DCB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6E375C0A" w14:textId="6A2F972C" w:rsidR="00CD0971" w:rsidRPr="0083487C" w:rsidRDefault="009C39BE" w:rsidP="0083487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使</w:t>
            </w:r>
            <w:r w:rsidR="00CD0971" w:rsidRPr="0083487C">
              <w:t>能加计数功能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6ACC2234" w14:textId="77777777" w:rsidTr="0049207D">
        <w:trPr>
          <w:jc w:val="center"/>
        </w:trPr>
        <w:tc>
          <w:tcPr>
            <w:tcW w:w="871" w:type="pct"/>
          </w:tcPr>
          <w:p w14:paraId="22F8FF21" w14:textId="30BC3ECC" w:rsidR="00CD0971" w:rsidRPr="0083487C" w:rsidRDefault="009C39BE" w:rsidP="0083487C">
            <w:pPr>
              <w:spacing w:line="240" w:lineRule="atLeast"/>
              <w:ind w:left="357" w:hanging="357"/>
            </w:pPr>
            <w:r>
              <w:t>R</w:t>
            </w:r>
          </w:p>
        </w:tc>
        <w:tc>
          <w:tcPr>
            <w:tcW w:w="1137" w:type="pct"/>
          </w:tcPr>
          <w:p w14:paraId="456056ED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1BF395F2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RESET</w:t>
            </w:r>
            <w:r w:rsidRPr="0083487C">
              <w:t>为</w:t>
            </w:r>
            <w:r w:rsidRPr="0083487C">
              <w:t>TRUE</w:t>
            </w:r>
            <w:r w:rsidRPr="0083487C">
              <w:t>时记数变量</w:t>
            </w:r>
            <w:r w:rsidRPr="0083487C">
              <w:t>CV</w:t>
            </w:r>
            <w:r w:rsidRPr="0083487C">
              <w:rPr>
                <w:rFonts w:hint="eastAsia"/>
              </w:rPr>
              <w:t>复位</w:t>
            </w:r>
            <w:r w:rsidRPr="0083487C">
              <w:t>成</w:t>
            </w:r>
            <w:r w:rsidRPr="0083487C">
              <w:t>0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5FD91391" w14:textId="77777777" w:rsidTr="0049207D">
        <w:trPr>
          <w:jc w:val="center"/>
        </w:trPr>
        <w:tc>
          <w:tcPr>
            <w:tcW w:w="871" w:type="pct"/>
          </w:tcPr>
          <w:p w14:paraId="3449150F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PV</w:t>
            </w:r>
          </w:p>
        </w:tc>
        <w:tc>
          <w:tcPr>
            <w:tcW w:w="1137" w:type="pct"/>
          </w:tcPr>
          <w:p w14:paraId="72B9B723" w14:textId="68E0A064" w:rsidR="00CD0971" w:rsidRPr="0083487C" w:rsidRDefault="00265008" w:rsidP="0083487C">
            <w:pPr>
              <w:spacing w:line="240" w:lineRule="atLeast"/>
              <w:ind w:left="357" w:hanging="357"/>
            </w:pPr>
            <w:r>
              <w:t>INT</w:t>
            </w:r>
          </w:p>
        </w:tc>
        <w:tc>
          <w:tcPr>
            <w:tcW w:w="2992" w:type="pct"/>
          </w:tcPr>
          <w:p w14:paraId="59B3BFFC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预</w:t>
            </w:r>
            <w:r w:rsidRPr="0083487C">
              <w:t>设定</w:t>
            </w:r>
            <w:r w:rsidRPr="0083487C">
              <w:rPr>
                <w:rFonts w:hint="eastAsia"/>
              </w:rPr>
              <w:t>加</w:t>
            </w:r>
            <w:r w:rsidRPr="0083487C">
              <w:t>计数比较值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25D08688" w14:textId="77777777" w:rsidR="00CD0971" w:rsidRDefault="0090037D" w:rsidP="004A6B61">
      <w:pPr>
        <w:pStyle w:val="af3"/>
        <w:numPr>
          <w:ilvl w:val="0"/>
          <w:numId w:val="2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117F08" w:rsidRPr="00D3322D" w14:paraId="4216ECC8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BC5D59D" w14:textId="77777777" w:rsidR="00117F08" w:rsidRPr="00D3322D" w:rsidRDefault="00117F08" w:rsidP="00117F0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FA0C970" w14:textId="77777777" w:rsidR="00117F08" w:rsidRPr="00D3322D" w:rsidRDefault="00117F08" w:rsidP="00117F08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65CD2FC" w14:textId="77777777" w:rsidR="00117F08" w:rsidRPr="00D3322D" w:rsidRDefault="00117F08" w:rsidP="00117F08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F3C9E18" w14:textId="77777777" w:rsidTr="0049207D">
        <w:trPr>
          <w:jc w:val="center"/>
        </w:trPr>
        <w:tc>
          <w:tcPr>
            <w:tcW w:w="871" w:type="pct"/>
          </w:tcPr>
          <w:p w14:paraId="04868954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384F18BC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4D74A722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当</w:t>
            </w:r>
            <w:r w:rsidRPr="0083487C">
              <w:t>CV</w:t>
            </w:r>
            <w:r w:rsidRPr="0083487C">
              <w:t>值大于等于</w:t>
            </w:r>
            <w:r w:rsidRPr="0083487C">
              <w:t>PV</w:t>
            </w:r>
            <w:r w:rsidRPr="0083487C">
              <w:t>时，</w:t>
            </w:r>
            <w:r w:rsidRPr="0083487C">
              <w:t>Q</w:t>
            </w:r>
            <w:r w:rsidR="0090037D" w:rsidRPr="0083487C">
              <w:t>输出</w:t>
            </w:r>
            <w:r w:rsidRPr="0083487C">
              <w:t>TRUE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1A397322" w14:textId="77777777" w:rsidTr="0049207D">
        <w:trPr>
          <w:jc w:val="center"/>
        </w:trPr>
        <w:tc>
          <w:tcPr>
            <w:tcW w:w="871" w:type="pct"/>
          </w:tcPr>
          <w:p w14:paraId="2389B0EC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CV</w:t>
            </w:r>
          </w:p>
        </w:tc>
        <w:tc>
          <w:tcPr>
            <w:tcW w:w="1137" w:type="pct"/>
          </w:tcPr>
          <w:p w14:paraId="74551C08" w14:textId="26268DA3" w:rsidR="00CD0971" w:rsidRPr="0083487C" w:rsidRDefault="00265008" w:rsidP="0083487C">
            <w:pPr>
              <w:spacing w:line="240" w:lineRule="atLeast"/>
              <w:ind w:left="357" w:hanging="357"/>
            </w:pPr>
            <w:r>
              <w:t>INT</w:t>
            </w:r>
          </w:p>
        </w:tc>
        <w:tc>
          <w:tcPr>
            <w:tcW w:w="2992" w:type="pct"/>
          </w:tcPr>
          <w:p w14:paraId="002157FF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计数</w:t>
            </w:r>
            <w:r w:rsidRPr="0083487C">
              <w:rPr>
                <w:rFonts w:hint="eastAsia"/>
              </w:rPr>
              <w:t>器</w:t>
            </w:r>
            <w:r w:rsidRPr="0083487C">
              <w:t>当前</w:t>
            </w:r>
            <w:r w:rsidR="0090037D" w:rsidRPr="0083487C">
              <w:t>输出</w:t>
            </w:r>
            <w:r w:rsidRPr="0083487C">
              <w:rPr>
                <w:rFonts w:hint="eastAsia"/>
              </w:rPr>
              <w:t>值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29029A40" w14:textId="77777777" w:rsidR="00CD0971" w:rsidRDefault="00CD0971" w:rsidP="0024791C">
      <w:pPr>
        <w:pStyle w:val="3"/>
      </w:pPr>
      <w:bookmarkStart w:id="138" w:name="_Toc197333580"/>
      <w:bookmarkStart w:id="139" w:name="_Toc287447442"/>
      <w:bookmarkStart w:id="140" w:name="_Toc327865919"/>
      <w:bookmarkStart w:id="141" w:name="_Toc420502325"/>
      <w:bookmarkStart w:id="142" w:name="_Toc478734496"/>
      <w:r w:rsidRPr="00D3322D">
        <w:t>CTUD</w:t>
      </w:r>
      <w:bookmarkEnd w:id="138"/>
      <w:bookmarkEnd w:id="139"/>
      <w:bookmarkEnd w:id="140"/>
      <w:bookmarkEnd w:id="141"/>
      <w:bookmarkEnd w:id="142"/>
    </w:p>
    <w:p w14:paraId="3341CD4B" w14:textId="48DC3497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3</w:t>
      </w:r>
    </w:p>
    <w:p w14:paraId="63E44240" w14:textId="77777777" w:rsidR="00CD0971" w:rsidRDefault="0090037D" w:rsidP="004A6B61">
      <w:pPr>
        <w:pStyle w:val="af3"/>
        <w:numPr>
          <w:ilvl w:val="0"/>
          <w:numId w:val="2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CE7BB9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递加递减算法</w:t>
      </w:r>
      <w:r w:rsidR="00EB616C">
        <w:rPr>
          <w:rFonts w:hint="eastAsia"/>
        </w:rPr>
        <w:t>。</w:t>
      </w:r>
    </w:p>
    <w:p w14:paraId="7A6D4650" w14:textId="119354E8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初始化</w:t>
      </w:r>
      <w:r w:rsidRPr="0083487C">
        <w:t>：当</w:t>
      </w:r>
      <w:r w:rsidRPr="0083487C">
        <w:t>R</w:t>
      </w:r>
      <w:r w:rsidRPr="0083487C">
        <w:t>为</w:t>
      </w:r>
      <w:r w:rsidRPr="0083487C">
        <w:t>1</w:t>
      </w:r>
      <w:r w:rsidRPr="0083487C">
        <w:t>时，计数</w:t>
      </w:r>
      <w:r w:rsidR="0090037D" w:rsidRPr="0083487C">
        <w:t>输出</w:t>
      </w:r>
      <w:r w:rsidRPr="0083487C">
        <w:t>CV</w:t>
      </w:r>
      <w:r w:rsidRPr="0083487C">
        <w:rPr>
          <w:rFonts w:hint="eastAsia"/>
        </w:rPr>
        <w:t>复位成</w:t>
      </w:r>
      <w:r w:rsidRPr="0083487C">
        <w:t>0</w:t>
      </w:r>
      <w:r w:rsidRPr="0083487C">
        <w:t>；当</w:t>
      </w:r>
      <w:r w:rsidRPr="0083487C">
        <w:t>LD</w:t>
      </w:r>
      <w:r w:rsidRPr="0083487C">
        <w:t>为</w:t>
      </w:r>
      <w:r w:rsidRPr="0083487C">
        <w:t>1</w:t>
      </w:r>
      <w:r w:rsidRPr="0083487C">
        <w:t>时，</w:t>
      </w:r>
      <w:r w:rsidRPr="0083487C">
        <w:rPr>
          <w:rFonts w:hint="eastAsia"/>
        </w:rPr>
        <w:t>加载</w:t>
      </w:r>
      <w:r w:rsidRPr="0083487C">
        <w:t>PV</w:t>
      </w:r>
      <w:r w:rsidRPr="0083487C">
        <w:rPr>
          <w:rFonts w:hint="eastAsia"/>
        </w:rPr>
        <w:t>的</w:t>
      </w:r>
      <w:r w:rsidRPr="0083487C">
        <w:t>值到</w:t>
      </w:r>
      <w:r w:rsidRPr="0083487C">
        <w:t>CV</w:t>
      </w:r>
      <w:r w:rsidRPr="0083487C">
        <w:t>。</w:t>
      </w:r>
    </w:p>
    <w:p w14:paraId="4D2F70A9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运行</w:t>
      </w:r>
      <w:r w:rsidRPr="0083487C">
        <w:t>过程：</w:t>
      </w:r>
    </w:p>
    <w:p w14:paraId="3001D824" w14:textId="68EEEA55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lastRenderedPageBreak/>
        <w:t>如果</w:t>
      </w:r>
      <w:r w:rsidRPr="0083487C">
        <w:t>CU</w:t>
      </w:r>
      <w:r w:rsidR="003504C8">
        <w:rPr>
          <w:rFonts w:hint="eastAsia"/>
        </w:rPr>
        <w:t>为</w:t>
      </w:r>
      <w:r w:rsidRPr="0083487C">
        <w:t>TRUE</w:t>
      </w:r>
      <w:r w:rsidR="003504C8" w:rsidRPr="0083487C">
        <w:t xml:space="preserve"> </w:t>
      </w:r>
      <w:r w:rsidR="003504C8">
        <w:t>CV</w:t>
      </w:r>
      <w:r w:rsidRPr="0083487C">
        <w:t>加</w:t>
      </w:r>
      <w:r w:rsidRPr="0083487C">
        <w:t>1</w:t>
      </w:r>
      <w:r w:rsidRPr="0083487C">
        <w:t>。如果</w:t>
      </w:r>
      <w:r w:rsidRPr="0083487C">
        <w:t>CD</w:t>
      </w:r>
      <w:r w:rsidR="003504C8">
        <w:rPr>
          <w:rFonts w:hint="eastAsia"/>
        </w:rPr>
        <w:t>为</w:t>
      </w:r>
      <w:r w:rsidRPr="0083487C">
        <w:t>TRUE</w:t>
      </w:r>
      <w:r w:rsidRPr="0083487C">
        <w:t>，</w:t>
      </w:r>
      <w:r w:rsidRPr="0083487C">
        <w:t>CV</w:t>
      </w:r>
      <w:r w:rsidRPr="0083487C">
        <w:t>减</w:t>
      </w:r>
      <w:r w:rsidRPr="0083487C">
        <w:t>1</w:t>
      </w:r>
      <w:r w:rsidRPr="0083487C">
        <w:rPr>
          <w:rFonts w:hint="eastAsia"/>
        </w:rPr>
        <w:t>。</w:t>
      </w:r>
    </w:p>
    <w:p w14:paraId="51CDA143" w14:textId="04796C26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当</w:t>
      </w:r>
      <w:r w:rsidRPr="0083487C">
        <w:t>CV</w:t>
      </w:r>
      <w:r w:rsidRPr="0083487C">
        <w:t>大于或者等于</w:t>
      </w:r>
      <w:r w:rsidRPr="0083487C">
        <w:t>PV</w:t>
      </w:r>
      <w:r w:rsidRPr="0083487C">
        <w:t>时，</w:t>
      </w:r>
      <w:r w:rsidRPr="0083487C">
        <w:t>QU</w:t>
      </w:r>
      <w:r w:rsidR="0090037D" w:rsidRPr="0083487C">
        <w:t>输出</w:t>
      </w:r>
      <w:r w:rsidRPr="0083487C">
        <w:t>TRUE</w:t>
      </w:r>
      <w:r w:rsidRPr="0083487C">
        <w:t>。</w:t>
      </w:r>
    </w:p>
    <w:p w14:paraId="58B06C6B" w14:textId="413691EC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当</w:t>
      </w:r>
      <w:r w:rsidRPr="0083487C">
        <w:t>CV</w:t>
      </w:r>
      <w:r w:rsidRPr="0083487C">
        <w:t>等于</w:t>
      </w:r>
      <w:r w:rsidRPr="0083487C">
        <w:t>0</w:t>
      </w:r>
      <w:r w:rsidRPr="0083487C">
        <w:t>时，</w:t>
      </w:r>
      <w:r w:rsidRPr="0083487C">
        <w:t>QD</w:t>
      </w:r>
      <w:r w:rsidR="0090037D" w:rsidRPr="0083487C">
        <w:t>输出</w:t>
      </w:r>
      <w:r w:rsidRPr="0083487C">
        <w:t>TRUE</w:t>
      </w:r>
      <w:r w:rsidRPr="0083487C">
        <w:t>。</w:t>
      </w:r>
    </w:p>
    <w:p w14:paraId="033C1FFD" w14:textId="77777777" w:rsidR="00CD0971" w:rsidRDefault="0090037D" w:rsidP="004A6B61">
      <w:pPr>
        <w:pStyle w:val="af3"/>
        <w:numPr>
          <w:ilvl w:val="0"/>
          <w:numId w:val="2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13"/>
        <w:gridCol w:w="1674"/>
        <w:gridCol w:w="4426"/>
      </w:tblGrid>
      <w:tr w:rsidR="00726BA6" w:rsidRPr="00D3322D" w14:paraId="2AA560DB" w14:textId="77777777" w:rsidTr="0049207D">
        <w:trPr>
          <w:jc w:val="center"/>
        </w:trPr>
        <w:tc>
          <w:tcPr>
            <w:tcW w:w="886" w:type="pct"/>
            <w:shd w:val="clear" w:color="auto" w:fill="BFBFBF"/>
            <w:vAlign w:val="center"/>
          </w:tcPr>
          <w:p w14:paraId="34A3DB97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29" w:type="pct"/>
            <w:shd w:val="clear" w:color="auto" w:fill="BFBFBF"/>
            <w:vAlign w:val="center"/>
            <w:hideMark/>
          </w:tcPr>
          <w:p w14:paraId="0D2C0FEB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85" w:type="pct"/>
            <w:shd w:val="clear" w:color="auto" w:fill="BFBFBF"/>
            <w:vAlign w:val="center"/>
            <w:hideMark/>
          </w:tcPr>
          <w:p w14:paraId="6E6B6F9A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C237400" w14:textId="77777777" w:rsidTr="0049207D">
        <w:trPr>
          <w:jc w:val="center"/>
        </w:trPr>
        <w:tc>
          <w:tcPr>
            <w:tcW w:w="886" w:type="pct"/>
          </w:tcPr>
          <w:p w14:paraId="2581796B" w14:textId="17057BD6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CU</w:t>
            </w:r>
          </w:p>
        </w:tc>
        <w:tc>
          <w:tcPr>
            <w:tcW w:w="1129" w:type="pct"/>
          </w:tcPr>
          <w:p w14:paraId="731BB8C3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85" w:type="pct"/>
          </w:tcPr>
          <w:p w14:paraId="098C0834" w14:textId="6588D357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上使能加计数功能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1883D0C0" w14:textId="77777777" w:rsidTr="0049207D">
        <w:trPr>
          <w:jc w:val="center"/>
        </w:trPr>
        <w:tc>
          <w:tcPr>
            <w:tcW w:w="886" w:type="pct"/>
          </w:tcPr>
          <w:p w14:paraId="57261E48" w14:textId="0803285C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CD</w:t>
            </w:r>
          </w:p>
        </w:tc>
        <w:tc>
          <w:tcPr>
            <w:tcW w:w="1129" w:type="pct"/>
          </w:tcPr>
          <w:p w14:paraId="6C649AC7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85" w:type="pct"/>
          </w:tcPr>
          <w:p w14:paraId="6A92B056" w14:textId="4D208AD2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使能减计数功能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16A8837D" w14:textId="77777777" w:rsidTr="0049207D">
        <w:trPr>
          <w:jc w:val="center"/>
        </w:trPr>
        <w:tc>
          <w:tcPr>
            <w:tcW w:w="886" w:type="pct"/>
          </w:tcPr>
          <w:p w14:paraId="13EC12BF" w14:textId="7C2FFADB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R</w:t>
            </w:r>
          </w:p>
        </w:tc>
        <w:tc>
          <w:tcPr>
            <w:tcW w:w="1129" w:type="pct"/>
          </w:tcPr>
          <w:p w14:paraId="6297D751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85" w:type="pct"/>
          </w:tcPr>
          <w:p w14:paraId="762C2586" w14:textId="371FCE03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R</w:t>
            </w:r>
            <w:r w:rsidRPr="0083487C">
              <w:t>为</w:t>
            </w:r>
            <w:r w:rsidRPr="0083487C">
              <w:t>TRUE</w:t>
            </w:r>
            <w:r w:rsidRPr="0083487C">
              <w:t>时</w:t>
            </w:r>
            <w:r w:rsidRPr="0083487C">
              <w:t>CV</w:t>
            </w:r>
            <w:r w:rsidRPr="0083487C">
              <w:rPr>
                <w:rFonts w:hint="eastAsia"/>
              </w:rPr>
              <w:t>复位成</w:t>
            </w:r>
            <w:r w:rsidRPr="0083487C">
              <w:t>0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75265997" w14:textId="77777777" w:rsidTr="0049207D">
        <w:trPr>
          <w:jc w:val="center"/>
        </w:trPr>
        <w:tc>
          <w:tcPr>
            <w:tcW w:w="886" w:type="pct"/>
          </w:tcPr>
          <w:p w14:paraId="59C904FC" w14:textId="57B78E8E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LD</w:t>
            </w:r>
          </w:p>
        </w:tc>
        <w:tc>
          <w:tcPr>
            <w:tcW w:w="1129" w:type="pct"/>
          </w:tcPr>
          <w:p w14:paraId="0FD128B1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BOOL</w:t>
            </w:r>
          </w:p>
        </w:tc>
        <w:tc>
          <w:tcPr>
            <w:tcW w:w="2985" w:type="pct"/>
          </w:tcPr>
          <w:p w14:paraId="6612CC6A" w14:textId="5A2F0AA7" w:rsidR="0083487C" w:rsidRDefault="00CD0971" w:rsidP="0083487C">
            <w:pPr>
              <w:spacing w:line="240" w:lineRule="atLeast"/>
              <w:ind w:left="357" w:hanging="357"/>
            </w:pPr>
            <w:r w:rsidRPr="0083487C">
              <w:t>LD</w:t>
            </w:r>
            <w:r w:rsidRPr="0083487C">
              <w:t>为</w:t>
            </w:r>
            <w:r w:rsidRPr="0083487C">
              <w:t>TRUE</w:t>
            </w:r>
            <w:r w:rsidRPr="0083487C">
              <w:t>时计数变量</w:t>
            </w:r>
            <w:r w:rsidRPr="0083487C">
              <w:t>CV</w:t>
            </w:r>
            <w:r w:rsidRPr="0083487C">
              <w:t>初始化为</w:t>
            </w:r>
          </w:p>
          <w:p w14:paraId="7A38EE99" w14:textId="4E319F98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PV</w:t>
            </w:r>
            <w:r w:rsidRPr="0083487C">
              <w:t>；</w:t>
            </w:r>
          </w:p>
        </w:tc>
      </w:tr>
      <w:tr w:rsidR="00CD0971" w:rsidRPr="00D3322D" w14:paraId="5891F4DB" w14:textId="77777777" w:rsidTr="0049207D">
        <w:trPr>
          <w:jc w:val="center"/>
        </w:trPr>
        <w:tc>
          <w:tcPr>
            <w:tcW w:w="886" w:type="pct"/>
          </w:tcPr>
          <w:p w14:paraId="5B47F95A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PV</w:t>
            </w:r>
          </w:p>
        </w:tc>
        <w:tc>
          <w:tcPr>
            <w:tcW w:w="1129" w:type="pct"/>
          </w:tcPr>
          <w:p w14:paraId="7335E981" w14:textId="5E9108EC" w:rsidR="00CD0971" w:rsidRPr="0083487C" w:rsidRDefault="00265008" w:rsidP="0083487C">
            <w:pPr>
              <w:spacing w:line="240" w:lineRule="atLeast"/>
              <w:ind w:left="357" w:hanging="357"/>
            </w:pPr>
            <w:r>
              <w:t>INT</w:t>
            </w:r>
          </w:p>
        </w:tc>
        <w:tc>
          <w:tcPr>
            <w:tcW w:w="2985" w:type="pct"/>
          </w:tcPr>
          <w:p w14:paraId="764BE4B5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预</w:t>
            </w:r>
            <w:r w:rsidRPr="0083487C">
              <w:t>设定值</w:t>
            </w:r>
          </w:p>
        </w:tc>
      </w:tr>
    </w:tbl>
    <w:p w14:paraId="726B4E32" w14:textId="77777777" w:rsidR="00CD0971" w:rsidRDefault="0090037D" w:rsidP="004A6B61">
      <w:pPr>
        <w:pStyle w:val="af3"/>
        <w:numPr>
          <w:ilvl w:val="0"/>
          <w:numId w:val="2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26BA6" w:rsidRPr="00D3322D" w14:paraId="592188D9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9A3CFCC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C6793DC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CA03516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6A33765" w14:textId="77777777" w:rsidTr="0049207D">
        <w:trPr>
          <w:jc w:val="center"/>
        </w:trPr>
        <w:tc>
          <w:tcPr>
            <w:tcW w:w="871" w:type="pct"/>
          </w:tcPr>
          <w:p w14:paraId="768BD069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</w:t>
            </w:r>
            <w:r w:rsidRPr="0083487C">
              <w:t>Up</w:t>
            </w:r>
          </w:p>
        </w:tc>
        <w:tc>
          <w:tcPr>
            <w:tcW w:w="1137" w:type="pct"/>
            <w:hideMark/>
          </w:tcPr>
          <w:p w14:paraId="6CC73557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992" w:type="pct"/>
          </w:tcPr>
          <w:p w14:paraId="31564BB5" w14:textId="1614AB2B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当</w:t>
            </w:r>
            <w:r w:rsidRPr="0083487C">
              <w:t>CV</w:t>
            </w:r>
            <w:r w:rsidRPr="0083487C">
              <w:t>值等于</w:t>
            </w:r>
            <w:r w:rsidRPr="0083487C">
              <w:t>PV</w:t>
            </w:r>
            <w:r w:rsidRPr="0083487C">
              <w:t>时，</w:t>
            </w:r>
            <w:r w:rsidR="00265008">
              <w:t>QU</w:t>
            </w:r>
            <w:r w:rsidR="0090037D" w:rsidRPr="0083487C">
              <w:t>输出</w:t>
            </w:r>
            <w:r w:rsidRPr="0083487C">
              <w:t>TRUE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3C4D34E3" w14:textId="77777777" w:rsidTr="0049207D">
        <w:trPr>
          <w:jc w:val="center"/>
        </w:trPr>
        <w:tc>
          <w:tcPr>
            <w:tcW w:w="871" w:type="pct"/>
          </w:tcPr>
          <w:p w14:paraId="4E90F2F6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Down</w:t>
            </w:r>
          </w:p>
        </w:tc>
        <w:tc>
          <w:tcPr>
            <w:tcW w:w="1137" w:type="pct"/>
          </w:tcPr>
          <w:p w14:paraId="29C595F8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C171354" w14:textId="31F7588E" w:rsidR="00CD0971" w:rsidRPr="0083487C" w:rsidRDefault="00CD0971" w:rsidP="00265008">
            <w:pPr>
              <w:spacing w:line="240" w:lineRule="atLeast"/>
              <w:ind w:left="357" w:hanging="357"/>
            </w:pPr>
            <w:r w:rsidRPr="0083487C">
              <w:t>当</w:t>
            </w:r>
            <w:r w:rsidRPr="0083487C">
              <w:t>CV</w:t>
            </w:r>
            <w:r w:rsidRPr="0083487C">
              <w:t>值等于</w:t>
            </w:r>
            <w:r w:rsidRPr="0083487C">
              <w:t>0</w:t>
            </w:r>
            <w:r w:rsidRPr="0083487C">
              <w:t>时，</w:t>
            </w:r>
            <w:r w:rsidRPr="0083487C">
              <w:t>QD</w:t>
            </w:r>
            <w:r w:rsidR="0090037D" w:rsidRPr="0083487C">
              <w:t>输出</w:t>
            </w:r>
            <w:r w:rsidRPr="0083487C">
              <w:t>TRUE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317E1F20" w14:textId="77777777" w:rsidTr="0049207D">
        <w:trPr>
          <w:jc w:val="center"/>
        </w:trPr>
        <w:tc>
          <w:tcPr>
            <w:tcW w:w="871" w:type="pct"/>
          </w:tcPr>
          <w:p w14:paraId="78F2CB38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CV</w:t>
            </w:r>
          </w:p>
        </w:tc>
        <w:tc>
          <w:tcPr>
            <w:tcW w:w="1137" w:type="pct"/>
          </w:tcPr>
          <w:p w14:paraId="156B0C9F" w14:textId="6E366078" w:rsidR="00CD0971" w:rsidRPr="0083487C" w:rsidRDefault="00265008" w:rsidP="0083487C">
            <w:pPr>
              <w:spacing w:line="240" w:lineRule="atLeast"/>
              <w:ind w:left="357" w:hanging="357"/>
            </w:pPr>
            <w:r>
              <w:t>INT</w:t>
            </w:r>
          </w:p>
        </w:tc>
        <w:tc>
          <w:tcPr>
            <w:tcW w:w="2992" w:type="pct"/>
          </w:tcPr>
          <w:p w14:paraId="46CFEB2E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计数</w:t>
            </w:r>
            <w:r w:rsidRPr="0083487C">
              <w:rPr>
                <w:rFonts w:hint="eastAsia"/>
              </w:rPr>
              <w:t>器</w:t>
            </w:r>
            <w:r w:rsidRPr="0083487C">
              <w:t>当前</w:t>
            </w:r>
            <w:r w:rsidR="0090037D" w:rsidRPr="0083487C">
              <w:t>输出</w:t>
            </w:r>
            <w:r w:rsidRPr="0083487C">
              <w:rPr>
                <w:rFonts w:hint="eastAsia"/>
              </w:rPr>
              <w:t>值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4E7CD92E" w14:textId="77777777" w:rsidR="00CD0971" w:rsidRDefault="00CD0971" w:rsidP="0024791C">
      <w:pPr>
        <w:pStyle w:val="3"/>
      </w:pPr>
      <w:bookmarkStart w:id="143" w:name="_Toc197333592"/>
      <w:bookmarkStart w:id="144" w:name="_Toc287447443"/>
      <w:bookmarkStart w:id="145" w:name="_Toc327865920"/>
      <w:bookmarkStart w:id="146" w:name="_Toc420502326"/>
      <w:bookmarkStart w:id="147" w:name="_Toc478734497"/>
      <w:r w:rsidRPr="00D3322D">
        <w:t>RTC</w:t>
      </w:r>
      <w:bookmarkEnd w:id="143"/>
      <w:bookmarkEnd w:id="144"/>
      <w:bookmarkEnd w:id="145"/>
      <w:bookmarkEnd w:id="146"/>
      <w:bookmarkEnd w:id="147"/>
    </w:p>
    <w:p w14:paraId="42DA6B22" w14:textId="2DA8FA7C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4</w:t>
      </w:r>
    </w:p>
    <w:p w14:paraId="26A48949" w14:textId="77777777" w:rsidR="00CD0971" w:rsidRDefault="0090037D" w:rsidP="004A6B61">
      <w:pPr>
        <w:pStyle w:val="af3"/>
        <w:numPr>
          <w:ilvl w:val="0"/>
          <w:numId w:val="2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1338B9E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bookmarkStart w:id="148" w:name="_Toc287517997"/>
      <w:r w:rsidRPr="0083487C">
        <w:rPr>
          <w:rFonts w:hint="eastAsia"/>
        </w:rPr>
        <w:t>实时时钟</w:t>
      </w:r>
      <w:r w:rsidRPr="0083487C">
        <w:t>（</w:t>
      </w:r>
      <w:r w:rsidRPr="0083487C">
        <w:t>RTC</w:t>
      </w:r>
      <w:r w:rsidRPr="0083487C">
        <w:t>）</w:t>
      </w:r>
      <w:bookmarkEnd w:id="148"/>
      <w:r w:rsidR="00EB616C">
        <w:rPr>
          <w:rFonts w:hint="eastAsia"/>
        </w:rPr>
        <w:t>。</w:t>
      </w:r>
    </w:p>
    <w:p w14:paraId="017FD490" w14:textId="0004246F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t>当使能端</w:t>
      </w:r>
      <w:r w:rsidRPr="0083487C">
        <w:t>IN</w:t>
      </w:r>
      <w:r w:rsidRPr="0083487C">
        <w:t>为</w:t>
      </w:r>
      <w:r w:rsidRPr="0083487C">
        <w:t>TRUE</w:t>
      </w:r>
      <w:r w:rsidRPr="0083487C">
        <w:t>时，</w:t>
      </w:r>
      <w:r w:rsidR="00B107B8">
        <w:t>CDT</w:t>
      </w:r>
      <w:r w:rsidR="00B107B8">
        <w:rPr>
          <w:rFonts w:hint="eastAsia"/>
        </w:rPr>
        <w:t>为当前</w:t>
      </w:r>
      <w:r w:rsidR="00B107B8">
        <w:t>时间</w:t>
      </w:r>
      <w:r w:rsidRPr="0083487C">
        <w:t>，当</w:t>
      </w:r>
      <w:r w:rsidRPr="0083487C">
        <w:t>IN</w:t>
      </w:r>
      <w:r w:rsidRPr="0083487C">
        <w:t>为</w:t>
      </w:r>
      <w:r w:rsidRPr="0083487C">
        <w:t>FALSE</w:t>
      </w:r>
      <w:r w:rsidRPr="0083487C">
        <w:t>时，</w:t>
      </w:r>
      <w:r w:rsidR="00B107B8">
        <w:t>CDT</w:t>
      </w:r>
      <w:r w:rsidR="00B107B8">
        <w:rPr>
          <w:rFonts w:hint="eastAsia"/>
        </w:rPr>
        <w:t>无效</w:t>
      </w:r>
      <w:r w:rsidRPr="0083487C">
        <w:t>。</w:t>
      </w:r>
    </w:p>
    <w:p w14:paraId="200A5994" w14:textId="77777777" w:rsidR="00CD0971" w:rsidRDefault="0090037D" w:rsidP="004A6B61">
      <w:pPr>
        <w:pStyle w:val="af3"/>
        <w:numPr>
          <w:ilvl w:val="0"/>
          <w:numId w:val="2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91"/>
        <w:gridCol w:w="1938"/>
        <w:gridCol w:w="3984"/>
      </w:tblGrid>
      <w:tr w:rsidR="00726BA6" w:rsidRPr="00D3322D" w14:paraId="1E4F2EA9" w14:textId="77777777" w:rsidTr="0049207D">
        <w:trPr>
          <w:jc w:val="center"/>
        </w:trPr>
        <w:tc>
          <w:tcPr>
            <w:tcW w:w="1164" w:type="pct"/>
            <w:shd w:val="clear" w:color="auto" w:fill="BFBFBF"/>
            <w:vAlign w:val="center"/>
          </w:tcPr>
          <w:p w14:paraId="481B3E42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990" w:type="pct"/>
            <w:shd w:val="clear" w:color="auto" w:fill="BFBFBF"/>
            <w:vAlign w:val="center"/>
            <w:hideMark/>
          </w:tcPr>
          <w:p w14:paraId="583057DC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6" w:type="pct"/>
            <w:shd w:val="clear" w:color="auto" w:fill="BFBFBF"/>
            <w:vAlign w:val="center"/>
            <w:hideMark/>
          </w:tcPr>
          <w:p w14:paraId="51A7680A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79A626E" w14:textId="77777777" w:rsidTr="0049207D">
        <w:trPr>
          <w:jc w:val="center"/>
        </w:trPr>
        <w:tc>
          <w:tcPr>
            <w:tcW w:w="1164" w:type="pct"/>
          </w:tcPr>
          <w:p w14:paraId="5EBDD9DE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IN</w:t>
            </w:r>
          </w:p>
        </w:tc>
        <w:tc>
          <w:tcPr>
            <w:tcW w:w="990" w:type="pct"/>
          </w:tcPr>
          <w:p w14:paraId="345BF6A3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846" w:type="pct"/>
          </w:tcPr>
          <w:p w14:paraId="47118EA6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使能</w:t>
            </w:r>
            <w:r w:rsidRPr="0083487C">
              <w:rPr>
                <w:rFonts w:hint="eastAsia"/>
              </w:rPr>
              <w:t>端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4BFBE5F0" w14:textId="77777777" w:rsidTr="0049207D">
        <w:trPr>
          <w:jc w:val="center"/>
        </w:trPr>
        <w:tc>
          <w:tcPr>
            <w:tcW w:w="1164" w:type="pct"/>
          </w:tcPr>
          <w:p w14:paraId="48BECD8F" w14:textId="4A7FC970" w:rsidR="00CD0971" w:rsidRPr="0083487C" w:rsidRDefault="00B107B8" w:rsidP="0083487C">
            <w:pPr>
              <w:spacing w:line="240" w:lineRule="atLeast"/>
              <w:ind w:left="357" w:hanging="357"/>
            </w:pPr>
            <w:r>
              <w:t>PDT</w:t>
            </w:r>
          </w:p>
        </w:tc>
        <w:tc>
          <w:tcPr>
            <w:tcW w:w="990" w:type="pct"/>
          </w:tcPr>
          <w:p w14:paraId="5AE0B83F" w14:textId="073C7C20" w:rsidR="00CD0971" w:rsidRPr="0083487C" w:rsidRDefault="00F23E97" w:rsidP="0083487C">
            <w:pPr>
              <w:spacing w:line="240" w:lineRule="atLeast"/>
              <w:ind w:left="357" w:hanging="357"/>
            </w:pPr>
            <w:r>
              <w:t>DATA_AND_TIME</w:t>
            </w:r>
          </w:p>
        </w:tc>
        <w:tc>
          <w:tcPr>
            <w:tcW w:w="2846" w:type="pct"/>
          </w:tcPr>
          <w:p w14:paraId="7A0925CB" w14:textId="2E60D073" w:rsidR="00CD0971" w:rsidRPr="0083487C" w:rsidRDefault="00B107B8" w:rsidP="0083487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未</w:t>
            </w:r>
            <w:r>
              <w:t>使用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19B11882" w14:textId="77777777" w:rsidR="00CD0971" w:rsidRDefault="0090037D" w:rsidP="004A6B61">
      <w:pPr>
        <w:pStyle w:val="af3"/>
        <w:numPr>
          <w:ilvl w:val="0"/>
          <w:numId w:val="2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1"/>
        <w:gridCol w:w="1938"/>
        <w:gridCol w:w="3914"/>
      </w:tblGrid>
      <w:tr w:rsidR="00726BA6" w:rsidRPr="00D3322D" w14:paraId="02842A1E" w14:textId="77777777" w:rsidTr="0049207D">
        <w:trPr>
          <w:jc w:val="center"/>
        </w:trPr>
        <w:tc>
          <w:tcPr>
            <w:tcW w:w="1227" w:type="pct"/>
            <w:shd w:val="clear" w:color="auto" w:fill="BFBFBF"/>
            <w:vAlign w:val="center"/>
            <w:hideMark/>
          </w:tcPr>
          <w:p w14:paraId="3A05F16B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959" w:type="pct"/>
            <w:shd w:val="clear" w:color="auto" w:fill="BFBFBF"/>
            <w:vAlign w:val="center"/>
            <w:hideMark/>
          </w:tcPr>
          <w:p w14:paraId="110B6692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14" w:type="pct"/>
            <w:shd w:val="clear" w:color="auto" w:fill="BFBFBF"/>
            <w:vAlign w:val="center"/>
            <w:hideMark/>
          </w:tcPr>
          <w:p w14:paraId="7D6ABA90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11E06AE" w14:textId="77777777" w:rsidTr="0049207D">
        <w:trPr>
          <w:jc w:val="center"/>
        </w:trPr>
        <w:tc>
          <w:tcPr>
            <w:tcW w:w="1227" w:type="pct"/>
          </w:tcPr>
          <w:p w14:paraId="2350617F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Q</w:t>
            </w:r>
          </w:p>
        </w:tc>
        <w:tc>
          <w:tcPr>
            <w:tcW w:w="959" w:type="pct"/>
            <w:hideMark/>
          </w:tcPr>
          <w:p w14:paraId="5DB8F923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t>BOOL</w:t>
            </w:r>
          </w:p>
        </w:tc>
        <w:tc>
          <w:tcPr>
            <w:tcW w:w="2814" w:type="pct"/>
          </w:tcPr>
          <w:p w14:paraId="1C3AA6CF" w14:textId="776516A6" w:rsidR="00CD0971" w:rsidRPr="0083487C" w:rsidRDefault="00B107B8" w:rsidP="0083487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IN</w:t>
            </w:r>
            <w:r>
              <w:t>一致</w:t>
            </w:r>
            <w:r w:rsidR="00462E77" w:rsidRPr="0083487C">
              <w:rPr>
                <w:rFonts w:hint="eastAsia"/>
              </w:rPr>
              <w:t>。</w:t>
            </w:r>
          </w:p>
        </w:tc>
      </w:tr>
      <w:tr w:rsidR="00CD0971" w:rsidRPr="00D3322D" w14:paraId="12A75CF0" w14:textId="77777777" w:rsidTr="0049207D">
        <w:trPr>
          <w:jc w:val="center"/>
        </w:trPr>
        <w:tc>
          <w:tcPr>
            <w:tcW w:w="1227" w:type="pct"/>
          </w:tcPr>
          <w:p w14:paraId="47F2EC85" w14:textId="29A1C116" w:rsidR="00CD0971" w:rsidRPr="0083487C" w:rsidRDefault="00B107B8" w:rsidP="0083487C">
            <w:pPr>
              <w:spacing w:line="240" w:lineRule="atLeast"/>
              <w:ind w:left="357" w:hanging="357"/>
            </w:pPr>
            <w:r>
              <w:t>CDT</w:t>
            </w:r>
          </w:p>
        </w:tc>
        <w:tc>
          <w:tcPr>
            <w:tcW w:w="959" w:type="pct"/>
          </w:tcPr>
          <w:p w14:paraId="4D6883B5" w14:textId="565AFC54" w:rsidR="00CD0971" w:rsidRPr="0083487C" w:rsidRDefault="00F23E97" w:rsidP="0083487C">
            <w:pPr>
              <w:spacing w:line="240" w:lineRule="atLeast"/>
              <w:ind w:left="357" w:hanging="357"/>
            </w:pPr>
            <w:r>
              <w:t>DATA_AND_TIME</w:t>
            </w:r>
          </w:p>
        </w:tc>
        <w:tc>
          <w:tcPr>
            <w:tcW w:w="2814" w:type="pct"/>
          </w:tcPr>
          <w:p w14:paraId="3D9184FB" w14:textId="77777777" w:rsidR="00CD0971" w:rsidRPr="0083487C" w:rsidRDefault="00CD0971" w:rsidP="0083487C">
            <w:pPr>
              <w:spacing w:line="240" w:lineRule="atLeast"/>
              <w:ind w:left="357" w:hanging="357"/>
            </w:pPr>
            <w:r w:rsidRPr="0083487C">
              <w:rPr>
                <w:rFonts w:hint="eastAsia"/>
              </w:rPr>
              <w:t>当前</w:t>
            </w:r>
            <w:r w:rsidRPr="0083487C">
              <w:t>日期时间</w:t>
            </w:r>
            <w:r w:rsidR="00462E77" w:rsidRPr="0083487C">
              <w:rPr>
                <w:rFonts w:hint="eastAsia"/>
              </w:rPr>
              <w:t>。</w:t>
            </w:r>
          </w:p>
        </w:tc>
      </w:tr>
    </w:tbl>
    <w:p w14:paraId="39A52F2A" w14:textId="77777777" w:rsidR="00CD0971" w:rsidRDefault="00CD0971" w:rsidP="0024791C">
      <w:pPr>
        <w:pStyle w:val="3"/>
      </w:pPr>
      <w:bookmarkStart w:id="149" w:name="_Toc197333593"/>
      <w:bookmarkStart w:id="150" w:name="_Toc287447444"/>
      <w:bookmarkStart w:id="151" w:name="_Toc327865921"/>
      <w:bookmarkStart w:id="152" w:name="_Toc420502327"/>
      <w:bookmarkStart w:id="153" w:name="_Toc478734498"/>
      <w:r w:rsidRPr="00D3322D">
        <w:t>TOF</w:t>
      </w:r>
      <w:bookmarkEnd w:id="149"/>
      <w:bookmarkEnd w:id="150"/>
      <w:bookmarkEnd w:id="151"/>
      <w:bookmarkEnd w:id="152"/>
      <w:bookmarkEnd w:id="153"/>
    </w:p>
    <w:p w14:paraId="469E26BC" w14:textId="205BBA44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5</w:t>
      </w:r>
    </w:p>
    <w:p w14:paraId="110F3F25" w14:textId="77777777" w:rsidR="00CD0971" w:rsidRDefault="0090037D" w:rsidP="004A6B61">
      <w:pPr>
        <w:pStyle w:val="af3"/>
        <w:numPr>
          <w:ilvl w:val="0"/>
          <w:numId w:val="2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0F61C9A" w14:textId="77777777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rPr>
          <w:rFonts w:hint="eastAsia"/>
        </w:rPr>
        <w:t>断电延时定时器算法</w:t>
      </w:r>
      <w:r w:rsidR="00EB616C">
        <w:rPr>
          <w:rFonts w:hint="eastAsia"/>
        </w:rPr>
        <w:t>。</w:t>
      </w:r>
    </w:p>
    <w:p w14:paraId="4CB3EF3A" w14:textId="4B107D89" w:rsidR="00CD0971" w:rsidRPr="0083487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83487C">
        <w:lastRenderedPageBreak/>
        <w:t>按照延迟时间</w:t>
      </w:r>
      <w:r w:rsidRPr="0083487C">
        <w:t>PT</w:t>
      </w:r>
      <w:r w:rsidRPr="0083487C">
        <w:t>延时</w:t>
      </w:r>
      <w:r w:rsidR="0090037D" w:rsidRPr="0083487C">
        <w:t>输出</w:t>
      </w:r>
      <w:r w:rsidRPr="0083487C">
        <w:t>关指令。当</w:t>
      </w:r>
      <w:r w:rsidR="0090037D" w:rsidRPr="0083487C">
        <w:t>输入</w:t>
      </w:r>
      <w:r w:rsidRPr="0083487C">
        <w:t>IN</w:t>
      </w:r>
      <w:r w:rsidRPr="0083487C">
        <w:t>为</w:t>
      </w:r>
      <w:r w:rsidRPr="0083487C">
        <w:t>TRUE</w:t>
      </w:r>
      <w:r w:rsidRPr="0083487C">
        <w:t>时，</w:t>
      </w:r>
      <w:r w:rsidR="0090037D" w:rsidRPr="0083487C">
        <w:t>输出</w:t>
      </w:r>
      <w:r w:rsidRPr="0083487C">
        <w:t>Q</w:t>
      </w:r>
      <w:r w:rsidRPr="0083487C">
        <w:t>为</w:t>
      </w:r>
      <w:r w:rsidRPr="0083487C">
        <w:t>TRUE</w:t>
      </w:r>
      <w:r w:rsidRPr="0083487C">
        <w:t>。当</w:t>
      </w:r>
      <w:r w:rsidR="0090037D" w:rsidRPr="0083487C">
        <w:t>输入</w:t>
      </w:r>
      <w:r w:rsidRPr="0083487C">
        <w:t>IN</w:t>
      </w:r>
      <w:r w:rsidRPr="0083487C">
        <w:t>有下降延时，</w:t>
      </w:r>
      <w:r w:rsidR="001823CE">
        <w:t>ET</w:t>
      </w:r>
      <w:r w:rsidRPr="0083487C">
        <w:t>开始计时，如果在</w:t>
      </w:r>
      <w:r w:rsidR="001823CE">
        <w:t>PT</w:t>
      </w:r>
      <w:r w:rsidRPr="0083487C">
        <w:t>时间内，</w:t>
      </w:r>
      <w:r w:rsidRPr="0083487C">
        <w:t>IN</w:t>
      </w:r>
      <w:r w:rsidRPr="0083487C">
        <w:t>一直没有变位，则当</w:t>
      </w:r>
      <w:r w:rsidR="001823CE">
        <w:t>ET&gt;=PT</w:t>
      </w:r>
      <w:r w:rsidRPr="0083487C">
        <w:t>时，</w:t>
      </w:r>
      <w:r w:rsidRPr="0083487C">
        <w:t>Q</w:t>
      </w:r>
      <w:r w:rsidRPr="0083487C">
        <w:t>为</w:t>
      </w:r>
      <w:r w:rsidRPr="0083487C">
        <w:t xml:space="preserve"> FALSE</w:t>
      </w:r>
      <w:r w:rsidRPr="0083487C">
        <w:t>且</w:t>
      </w:r>
      <w:r w:rsidR="001823CE">
        <w:t>ET</w:t>
      </w:r>
      <w:r w:rsidRPr="0083487C">
        <w:t>=</w:t>
      </w:r>
      <w:r w:rsidR="001823CE">
        <w:t>PT</w:t>
      </w:r>
      <w:r w:rsidRPr="0083487C">
        <w:t>；如果在</w:t>
      </w:r>
      <w:r w:rsidR="001823CE">
        <w:t>PT</w:t>
      </w:r>
      <w:r w:rsidRPr="0083487C">
        <w:t>时间内，</w:t>
      </w:r>
      <w:r w:rsidR="0090037D" w:rsidRPr="0083487C">
        <w:t>输入</w:t>
      </w:r>
      <w:r w:rsidRPr="0083487C">
        <w:t>IN</w:t>
      </w:r>
      <w:r w:rsidRPr="0083487C">
        <w:t>再次为</w:t>
      </w:r>
      <w:r w:rsidRPr="0083487C">
        <w:t>TRUE</w:t>
      </w:r>
      <w:r w:rsidRPr="0083487C">
        <w:t>，则</w:t>
      </w:r>
      <w:r w:rsidRPr="0083487C">
        <w:t>Q</w:t>
      </w:r>
      <w:r w:rsidRPr="0083487C">
        <w:t>为</w:t>
      </w:r>
      <w:r w:rsidRPr="0083487C">
        <w:t xml:space="preserve">TRUE, </w:t>
      </w:r>
      <w:r w:rsidRPr="0083487C">
        <w:t>且</w:t>
      </w:r>
      <w:r w:rsidR="001823CE">
        <w:t>ET</w:t>
      </w:r>
      <w:r w:rsidRPr="0083487C">
        <w:t>清</w:t>
      </w:r>
      <w:r w:rsidRPr="0083487C">
        <w:t>0</w:t>
      </w:r>
      <w:r w:rsidRPr="0083487C">
        <w:t>。</w:t>
      </w:r>
    </w:p>
    <w:p w14:paraId="2DED4F26" w14:textId="77777777" w:rsidR="00CD0971" w:rsidRPr="00A66144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A66144">
        <w:t>时序图</w:t>
      </w:r>
      <w:r w:rsidR="00A66144">
        <w:rPr>
          <w:rFonts w:hint="eastAsia"/>
        </w:rPr>
        <w:t>：</w:t>
      </w:r>
    </w:p>
    <w:p w14:paraId="04023ECC" w14:textId="77777777" w:rsidR="00CD0971" w:rsidRPr="00D3322D" w:rsidRDefault="00CD0971" w:rsidP="00CD0971">
      <w:pPr>
        <w:pStyle w:val="af4"/>
        <w:jc w:val="center"/>
        <w:rPr>
          <w:rFonts w:ascii="Arial" w:hAnsi="Arial"/>
        </w:rPr>
      </w:pPr>
      <w:r>
        <w:object w:dxaOrig="4335" w:dyaOrig="2806" w14:anchorId="67293DFE">
          <v:shape id="_x0000_i1026" type="#_x0000_t75" style="width:216.75pt;height:139.5pt" o:ole="">
            <v:imagedata r:id="rId15" o:title=""/>
          </v:shape>
          <o:OLEObject Type="Embed" ProgID="Visio.Drawing.15" ShapeID="_x0000_i1026" DrawAspect="Content" ObjectID="_1563719136" r:id="rId16"/>
        </w:object>
      </w:r>
    </w:p>
    <w:p w14:paraId="652FD15A" w14:textId="77777777" w:rsidR="00CD0971" w:rsidRDefault="0090037D" w:rsidP="004A6B61">
      <w:pPr>
        <w:pStyle w:val="af3"/>
        <w:numPr>
          <w:ilvl w:val="0"/>
          <w:numId w:val="2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778"/>
        <w:gridCol w:w="4218"/>
      </w:tblGrid>
      <w:tr w:rsidR="00726BA6" w:rsidRPr="00D3322D" w14:paraId="43696550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767F6134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99" w:type="pct"/>
            <w:shd w:val="clear" w:color="auto" w:fill="BFBFBF"/>
            <w:vAlign w:val="center"/>
            <w:hideMark/>
          </w:tcPr>
          <w:p w14:paraId="0FC0FD3B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6" w:type="pct"/>
            <w:shd w:val="clear" w:color="auto" w:fill="BFBFBF"/>
            <w:vAlign w:val="center"/>
            <w:hideMark/>
          </w:tcPr>
          <w:p w14:paraId="79BF854A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15CA269" w14:textId="77777777" w:rsidTr="0049207D">
        <w:trPr>
          <w:jc w:val="center"/>
        </w:trPr>
        <w:tc>
          <w:tcPr>
            <w:tcW w:w="956" w:type="pct"/>
          </w:tcPr>
          <w:p w14:paraId="3D608A99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IN</w:t>
            </w:r>
          </w:p>
        </w:tc>
        <w:tc>
          <w:tcPr>
            <w:tcW w:w="1199" w:type="pct"/>
          </w:tcPr>
          <w:p w14:paraId="3BB1F5EF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BOOL</w:t>
            </w:r>
          </w:p>
        </w:tc>
        <w:tc>
          <w:tcPr>
            <w:tcW w:w="2846" w:type="pct"/>
          </w:tcPr>
          <w:p w14:paraId="3534B04F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使能</w:t>
            </w:r>
            <w:r w:rsidRPr="00937F9C">
              <w:rPr>
                <w:rFonts w:hint="eastAsia"/>
              </w:rPr>
              <w:t>端</w:t>
            </w:r>
          </w:p>
        </w:tc>
      </w:tr>
      <w:tr w:rsidR="00CD0971" w:rsidRPr="00D3322D" w14:paraId="2D7FED97" w14:textId="77777777" w:rsidTr="0049207D">
        <w:trPr>
          <w:jc w:val="center"/>
        </w:trPr>
        <w:tc>
          <w:tcPr>
            <w:tcW w:w="956" w:type="pct"/>
          </w:tcPr>
          <w:p w14:paraId="19CF7C93" w14:textId="459D00E4" w:rsidR="00CD0971" w:rsidRPr="00937F9C" w:rsidRDefault="00AF4BFC" w:rsidP="00937F9C">
            <w:pPr>
              <w:spacing w:line="240" w:lineRule="atLeast"/>
              <w:ind w:left="357" w:hanging="357"/>
            </w:pPr>
            <w:r>
              <w:t>PT</w:t>
            </w:r>
          </w:p>
        </w:tc>
        <w:tc>
          <w:tcPr>
            <w:tcW w:w="1199" w:type="pct"/>
          </w:tcPr>
          <w:p w14:paraId="47EAD27E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TIME</w:t>
            </w:r>
          </w:p>
        </w:tc>
        <w:tc>
          <w:tcPr>
            <w:tcW w:w="2846" w:type="pct"/>
          </w:tcPr>
          <w:p w14:paraId="169A035E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预设定延时</w:t>
            </w:r>
            <w:r w:rsidRPr="00937F9C">
              <w:t>时间</w:t>
            </w:r>
            <w:r w:rsidR="00462E77" w:rsidRPr="00937F9C">
              <w:rPr>
                <w:rFonts w:hint="eastAsia"/>
              </w:rPr>
              <w:t>。</w:t>
            </w:r>
          </w:p>
        </w:tc>
      </w:tr>
    </w:tbl>
    <w:p w14:paraId="1FCA756D" w14:textId="77777777" w:rsidR="00CD0971" w:rsidRDefault="0090037D" w:rsidP="004A6B61">
      <w:pPr>
        <w:pStyle w:val="af3"/>
        <w:numPr>
          <w:ilvl w:val="0"/>
          <w:numId w:val="2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615"/>
        <w:gridCol w:w="4365"/>
      </w:tblGrid>
      <w:tr w:rsidR="00726BA6" w:rsidRPr="00D3322D" w14:paraId="1F8F9FF2" w14:textId="77777777" w:rsidTr="0049207D">
        <w:trPr>
          <w:jc w:val="center"/>
        </w:trPr>
        <w:tc>
          <w:tcPr>
            <w:tcW w:w="967" w:type="pct"/>
            <w:shd w:val="clear" w:color="auto" w:fill="BFBFBF"/>
            <w:vAlign w:val="center"/>
            <w:hideMark/>
          </w:tcPr>
          <w:p w14:paraId="35079996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89" w:type="pct"/>
            <w:shd w:val="clear" w:color="auto" w:fill="BFBFBF"/>
            <w:vAlign w:val="center"/>
            <w:hideMark/>
          </w:tcPr>
          <w:p w14:paraId="7F9BD1CD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44" w:type="pct"/>
            <w:shd w:val="clear" w:color="auto" w:fill="BFBFBF"/>
            <w:vAlign w:val="center"/>
            <w:hideMark/>
          </w:tcPr>
          <w:p w14:paraId="17CC9C29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D57310C" w14:textId="77777777" w:rsidTr="0049207D">
        <w:trPr>
          <w:jc w:val="center"/>
        </w:trPr>
        <w:tc>
          <w:tcPr>
            <w:tcW w:w="967" w:type="pct"/>
          </w:tcPr>
          <w:p w14:paraId="63F7D297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Q</w:t>
            </w:r>
          </w:p>
        </w:tc>
        <w:tc>
          <w:tcPr>
            <w:tcW w:w="1089" w:type="pct"/>
            <w:hideMark/>
          </w:tcPr>
          <w:p w14:paraId="3556D63B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BOOL</w:t>
            </w:r>
          </w:p>
        </w:tc>
        <w:tc>
          <w:tcPr>
            <w:tcW w:w="2944" w:type="pct"/>
          </w:tcPr>
          <w:p w14:paraId="5F655412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延时到</w:t>
            </w:r>
            <w:r w:rsidRPr="00937F9C">
              <w:t>，</w:t>
            </w:r>
            <w:r w:rsidR="0090037D" w:rsidRPr="00937F9C">
              <w:t>输出</w:t>
            </w:r>
            <w:r w:rsidRPr="00937F9C">
              <w:t>TRUE</w:t>
            </w:r>
            <w:r w:rsidR="00462E77" w:rsidRPr="00937F9C">
              <w:rPr>
                <w:rFonts w:hint="eastAsia"/>
              </w:rPr>
              <w:t>。</w:t>
            </w:r>
          </w:p>
        </w:tc>
      </w:tr>
      <w:tr w:rsidR="00CD0971" w:rsidRPr="00D3322D" w14:paraId="6A8E81C5" w14:textId="77777777" w:rsidTr="0049207D">
        <w:trPr>
          <w:jc w:val="center"/>
        </w:trPr>
        <w:tc>
          <w:tcPr>
            <w:tcW w:w="967" w:type="pct"/>
          </w:tcPr>
          <w:p w14:paraId="25017287" w14:textId="0765824E" w:rsidR="00CD0971" w:rsidRPr="00937F9C" w:rsidRDefault="00CD0971" w:rsidP="00AF4BFC">
            <w:pPr>
              <w:spacing w:line="240" w:lineRule="atLeast"/>
              <w:ind w:left="357" w:hanging="357"/>
            </w:pPr>
            <w:r w:rsidRPr="00937F9C">
              <w:t>ET</w:t>
            </w:r>
          </w:p>
        </w:tc>
        <w:tc>
          <w:tcPr>
            <w:tcW w:w="1089" w:type="pct"/>
          </w:tcPr>
          <w:p w14:paraId="43935E5D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TIME</w:t>
            </w:r>
          </w:p>
        </w:tc>
        <w:tc>
          <w:tcPr>
            <w:tcW w:w="2944" w:type="pct"/>
          </w:tcPr>
          <w:p w14:paraId="0797EDE8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当前延时</w:t>
            </w:r>
            <w:r w:rsidRPr="00937F9C">
              <w:t>时间</w:t>
            </w:r>
            <w:r w:rsidR="00462E77" w:rsidRPr="00937F9C">
              <w:rPr>
                <w:rFonts w:hint="eastAsia"/>
              </w:rPr>
              <w:t>。</w:t>
            </w:r>
          </w:p>
        </w:tc>
      </w:tr>
    </w:tbl>
    <w:p w14:paraId="78154E03" w14:textId="77777777" w:rsidR="00CD0971" w:rsidRDefault="00CD0971" w:rsidP="0024791C">
      <w:pPr>
        <w:pStyle w:val="3"/>
      </w:pPr>
      <w:bookmarkStart w:id="154" w:name="_Toc420502328"/>
      <w:bookmarkStart w:id="155" w:name="_Toc478734499"/>
      <w:r>
        <w:rPr>
          <w:rFonts w:hint="eastAsia"/>
        </w:rPr>
        <w:t>T</w:t>
      </w:r>
      <w:r>
        <w:t>OF</w:t>
      </w:r>
      <w:r>
        <w:rPr>
          <w:rFonts w:hint="eastAsia"/>
        </w:rPr>
        <w:t>_I</w:t>
      </w:r>
      <w:bookmarkEnd w:id="154"/>
      <w:bookmarkEnd w:id="155"/>
    </w:p>
    <w:p w14:paraId="7A058144" w14:textId="7F6584F5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6</w:t>
      </w:r>
    </w:p>
    <w:p w14:paraId="645EB50F" w14:textId="77777777" w:rsidR="00CD0971" w:rsidRDefault="0090037D" w:rsidP="004A6B61">
      <w:pPr>
        <w:pStyle w:val="af3"/>
        <w:numPr>
          <w:ilvl w:val="0"/>
          <w:numId w:val="11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054F6EA" w14:textId="77777777" w:rsidR="00CD0971" w:rsidRPr="00937F9C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937F9C">
        <w:rPr>
          <w:rFonts w:hint="eastAsia"/>
        </w:rPr>
        <w:t>断电延时定时器算法</w:t>
      </w:r>
      <w:r w:rsidR="00EB616C">
        <w:rPr>
          <w:rFonts w:hint="eastAsia"/>
        </w:rPr>
        <w:t>。</w:t>
      </w:r>
    </w:p>
    <w:p w14:paraId="76912926" w14:textId="77777777" w:rsidR="00CD0971" w:rsidRDefault="0090037D" w:rsidP="004A6B61">
      <w:pPr>
        <w:pStyle w:val="af3"/>
        <w:numPr>
          <w:ilvl w:val="0"/>
          <w:numId w:val="11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778"/>
        <w:gridCol w:w="4218"/>
      </w:tblGrid>
      <w:tr w:rsidR="00726BA6" w:rsidRPr="00D3322D" w14:paraId="3B62A3AA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39E49536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99" w:type="pct"/>
            <w:shd w:val="clear" w:color="auto" w:fill="BFBFBF"/>
            <w:vAlign w:val="center"/>
            <w:hideMark/>
          </w:tcPr>
          <w:p w14:paraId="113CFC95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6" w:type="pct"/>
            <w:shd w:val="clear" w:color="auto" w:fill="BFBFBF"/>
            <w:vAlign w:val="center"/>
            <w:hideMark/>
          </w:tcPr>
          <w:p w14:paraId="6BB289F0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C3308C5" w14:textId="77777777" w:rsidTr="0049207D">
        <w:trPr>
          <w:jc w:val="center"/>
        </w:trPr>
        <w:tc>
          <w:tcPr>
            <w:tcW w:w="956" w:type="pct"/>
          </w:tcPr>
          <w:p w14:paraId="522D84C0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IN</w:t>
            </w:r>
          </w:p>
        </w:tc>
        <w:tc>
          <w:tcPr>
            <w:tcW w:w="1199" w:type="pct"/>
          </w:tcPr>
          <w:p w14:paraId="374AAB58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BOOL</w:t>
            </w:r>
          </w:p>
        </w:tc>
        <w:tc>
          <w:tcPr>
            <w:tcW w:w="2846" w:type="pct"/>
          </w:tcPr>
          <w:p w14:paraId="469C1088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使能</w:t>
            </w:r>
            <w:r w:rsidRPr="00937F9C">
              <w:rPr>
                <w:rFonts w:hint="eastAsia"/>
              </w:rPr>
              <w:t>端</w:t>
            </w:r>
          </w:p>
        </w:tc>
      </w:tr>
      <w:tr w:rsidR="00CD0971" w:rsidRPr="00D3322D" w14:paraId="02745CB8" w14:textId="77777777" w:rsidTr="0049207D">
        <w:trPr>
          <w:jc w:val="center"/>
        </w:trPr>
        <w:tc>
          <w:tcPr>
            <w:tcW w:w="956" w:type="pct"/>
          </w:tcPr>
          <w:p w14:paraId="7CE465D3" w14:textId="591FEA0D" w:rsidR="00CD0971" w:rsidRPr="00937F9C" w:rsidRDefault="009D519B" w:rsidP="00937F9C">
            <w:pPr>
              <w:spacing w:line="240" w:lineRule="atLeast"/>
              <w:ind w:left="357" w:hanging="357"/>
            </w:pPr>
            <w:r>
              <w:t>PT</w:t>
            </w:r>
          </w:p>
        </w:tc>
        <w:tc>
          <w:tcPr>
            <w:tcW w:w="1199" w:type="pct"/>
          </w:tcPr>
          <w:p w14:paraId="61233E05" w14:textId="2986AB80" w:rsidR="00CD0971" w:rsidRPr="00937F9C" w:rsidRDefault="00CD0971" w:rsidP="009A49B5">
            <w:pPr>
              <w:spacing w:line="240" w:lineRule="atLeast"/>
              <w:ind w:left="357" w:hanging="357"/>
            </w:pPr>
            <w:r w:rsidRPr="00937F9C">
              <w:t>D</w:t>
            </w:r>
            <w:r w:rsidR="009A49B5">
              <w:t>WORD</w:t>
            </w:r>
          </w:p>
        </w:tc>
        <w:tc>
          <w:tcPr>
            <w:tcW w:w="2846" w:type="pct"/>
          </w:tcPr>
          <w:p w14:paraId="200F3516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预设定延时</w:t>
            </w:r>
            <w:r w:rsidRPr="00937F9C">
              <w:t>时间</w:t>
            </w:r>
            <w:r w:rsidRPr="00937F9C">
              <w:rPr>
                <w:rFonts w:hint="eastAsia"/>
              </w:rPr>
              <w:t>（毫秒</w:t>
            </w:r>
            <w:r w:rsidRPr="00937F9C">
              <w:t>数）</w:t>
            </w:r>
          </w:p>
        </w:tc>
      </w:tr>
    </w:tbl>
    <w:p w14:paraId="4515BC82" w14:textId="77777777" w:rsidR="00CD0971" w:rsidRDefault="0090037D" w:rsidP="004A6B61">
      <w:pPr>
        <w:pStyle w:val="af3"/>
        <w:numPr>
          <w:ilvl w:val="0"/>
          <w:numId w:val="11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615"/>
        <w:gridCol w:w="4365"/>
      </w:tblGrid>
      <w:tr w:rsidR="00726BA6" w:rsidRPr="00D3322D" w14:paraId="28ED4843" w14:textId="77777777" w:rsidTr="0049207D">
        <w:trPr>
          <w:jc w:val="center"/>
        </w:trPr>
        <w:tc>
          <w:tcPr>
            <w:tcW w:w="967" w:type="pct"/>
            <w:shd w:val="clear" w:color="auto" w:fill="BFBFBF"/>
            <w:vAlign w:val="center"/>
            <w:hideMark/>
          </w:tcPr>
          <w:p w14:paraId="6DEDB3DF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89" w:type="pct"/>
            <w:shd w:val="clear" w:color="auto" w:fill="BFBFBF"/>
            <w:vAlign w:val="center"/>
            <w:hideMark/>
          </w:tcPr>
          <w:p w14:paraId="531A7164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44" w:type="pct"/>
            <w:shd w:val="clear" w:color="auto" w:fill="BFBFBF"/>
            <w:vAlign w:val="center"/>
            <w:hideMark/>
          </w:tcPr>
          <w:p w14:paraId="387CDB13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6E39DEB" w14:textId="77777777" w:rsidTr="0049207D">
        <w:trPr>
          <w:jc w:val="center"/>
        </w:trPr>
        <w:tc>
          <w:tcPr>
            <w:tcW w:w="967" w:type="pct"/>
          </w:tcPr>
          <w:p w14:paraId="31F9FC72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Q</w:t>
            </w:r>
          </w:p>
        </w:tc>
        <w:tc>
          <w:tcPr>
            <w:tcW w:w="1089" w:type="pct"/>
            <w:hideMark/>
          </w:tcPr>
          <w:p w14:paraId="5E566D8A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t>BOOL</w:t>
            </w:r>
          </w:p>
        </w:tc>
        <w:tc>
          <w:tcPr>
            <w:tcW w:w="2944" w:type="pct"/>
          </w:tcPr>
          <w:p w14:paraId="34B535F4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延时到</w:t>
            </w:r>
            <w:r w:rsidRPr="00937F9C">
              <w:t>，</w:t>
            </w:r>
            <w:r w:rsidR="0090037D" w:rsidRPr="00937F9C">
              <w:t>输出</w:t>
            </w:r>
            <w:r w:rsidRPr="00937F9C">
              <w:t>TRUE</w:t>
            </w:r>
          </w:p>
        </w:tc>
      </w:tr>
      <w:tr w:rsidR="00CD0971" w:rsidRPr="00D3322D" w14:paraId="7F598553" w14:textId="77777777" w:rsidTr="0049207D">
        <w:trPr>
          <w:jc w:val="center"/>
        </w:trPr>
        <w:tc>
          <w:tcPr>
            <w:tcW w:w="967" w:type="pct"/>
          </w:tcPr>
          <w:p w14:paraId="052E16C4" w14:textId="44727B44" w:rsidR="00CD0971" w:rsidRPr="00937F9C" w:rsidRDefault="009D519B" w:rsidP="00937F9C">
            <w:pPr>
              <w:spacing w:line="240" w:lineRule="atLeast"/>
              <w:ind w:left="357" w:hanging="357"/>
            </w:pPr>
            <w:r>
              <w:t>ET</w:t>
            </w:r>
          </w:p>
        </w:tc>
        <w:tc>
          <w:tcPr>
            <w:tcW w:w="1089" w:type="pct"/>
          </w:tcPr>
          <w:p w14:paraId="542C213D" w14:textId="7DCF1B3A" w:rsidR="00CD0971" w:rsidRPr="00937F9C" w:rsidRDefault="009A49B5" w:rsidP="00937F9C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944" w:type="pct"/>
          </w:tcPr>
          <w:p w14:paraId="3C03F84D" w14:textId="77777777" w:rsidR="00CD0971" w:rsidRPr="00937F9C" w:rsidRDefault="00CD0971" w:rsidP="00937F9C">
            <w:pPr>
              <w:spacing w:line="240" w:lineRule="atLeast"/>
              <w:ind w:left="357" w:hanging="357"/>
            </w:pPr>
            <w:r w:rsidRPr="00937F9C">
              <w:rPr>
                <w:rFonts w:hint="eastAsia"/>
              </w:rPr>
              <w:t>当前延时</w:t>
            </w:r>
            <w:r w:rsidRPr="00937F9C">
              <w:t>时间</w:t>
            </w:r>
            <w:r w:rsidRPr="00937F9C">
              <w:rPr>
                <w:rFonts w:hint="eastAsia"/>
              </w:rPr>
              <w:t>（毫秒</w:t>
            </w:r>
            <w:r w:rsidRPr="00937F9C">
              <w:t>数）</w:t>
            </w:r>
          </w:p>
        </w:tc>
      </w:tr>
    </w:tbl>
    <w:p w14:paraId="285CBBD0" w14:textId="77777777" w:rsidR="00CD0971" w:rsidRDefault="00CD0971" w:rsidP="0024791C">
      <w:pPr>
        <w:pStyle w:val="3"/>
      </w:pPr>
      <w:bookmarkStart w:id="156" w:name="_Toc420502329"/>
      <w:bookmarkStart w:id="157" w:name="_Toc478734500"/>
      <w:r>
        <w:lastRenderedPageBreak/>
        <w:t>TOF_R</w:t>
      </w:r>
      <w:bookmarkEnd w:id="156"/>
      <w:bookmarkEnd w:id="157"/>
    </w:p>
    <w:p w14:paraId="74AA983F" w14:textId="3A3533F7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7</w:t>
      </w:r>
    </w:p>
    <w:p w14:paraId="089DDB61" w14:textId="77777777" w:rsidR="00CD0971" w:rsidRDefault="0090037D" w:rsidP="004A6B61">
      <w:pPr>
        <w:pStyle w:val="af3"/>
        <w:numPr>
          <w:ilvl w:val="0"/>
          <w:numId w:val="11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AF5D049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t>断电延时定时器算法</w:t>
      </w:r>
      <w:r w:rsidR="00EB616C">
        <w:rPr>
          <w:rFonts w:hint="eastAsia"/>
        </w:rPr>
        <w:t>。</w:t>
      </w:r>
    </w:p>
    <w:p w14:paraId="33445544" w14:textId="77777777" w:rsidR="00CD0971" w:rsidRDefault="0090037D" w:rsidP="004A6B61">
      <w:pPr>
        <w:pStyle w:val="af3"/>
        <w:numPr>
          <w:ilvl w:val="0"/>
          <w:numId w:val="11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778"/>
        <w:gridCol w:w="4218"/>
      </w:tblGrid>
      <w:tr w:rsidR="00726BA6" w:rsidRPr="00D3322D" w14:paraId="5243E2B7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5F87D5E3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99" w:type="pct"/>
            <w:shd w:val="clear" w:color="auto" w:fill="BFBFBF"/>
            <w:vAlign w:val="center"/>
            <w:hideMark/>
          </w:tcPr>
          <w:p w14:paraId="79254A8A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6" w:type="pct"/>
            <w:shd w:val="clear" w:color="auto" w:fill="BFBFBF"/>
            <w:vAlign w:val="center"/>
            <w:hideMark/>
          </w:tcPr>
          <w:p w14:paraId="26A9919C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D942E07" w14:textId="77777777" w:rsidTr="0049207D">
        <w:trPr>
          <w:jc w:val="center"/>
        </w:trPr>
        <w:tc>
          <w:tcPr>
            <w:tcW w:w="956" w:type="pct"/>
          </w:tcPr>
          <w:p w14:paraId="115D668B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199" w:type="pct"/>
          </w:tcPr>
          <w:p w14:paraId="473390BA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846" w:type="pct"/>
          </w:tcPr>
          <w:p w14:paraId="20440C2F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14F44689" w14:textId="77777777" w:rsidTr="0049207D">
        <w:trPr>
          <w:jc w:val="center"/>
        </w:trPr>
        <w:tc>
          <w:tcPr>
            <w:tcW w:w="956" w:type="pct"/>
          </w:tcPr>
          <w:p w14:paraId="68B6C345" w14:textId="649707B6" w:rsidR="00CD0971" w:rsidRPr="00C8311B" w:rsidRDefault="009D519B" w:rsidP="00C8311B">
            <w:pPr>
              <w:spacing w:line="240" w:lineRule="atLeast"/>
              <w:ind w:left="357" w:hanging="357"/>
            </w:pPr>
            <w:r>
              <w:t>PT</w:t>
            </w:r>
          </w:p>
        </w:tc>
        <w:tc>
          <w:tcPr>
            <w:tcW w:w="1199" w:type="pct"/>
          </w:tcPr>
          <w:p w14:paraId="466E0A4E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REAL</w:t>
            </w:r>
          </w:p>
        </w:tc>
        <w:tc>
          <w:tcPr>
            <w:tcW w:w="2846" w:type="pct"/>
          </w:tcPr>
          <w:p w14:paraId="068E1CD2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延时</w:t>
            </w:r>
            <w:r w:rsidRPr="00C8311B">
              <w:t>时间</w:t>
            </w:r>
            <w:r w:rsidRPr="00C8311B">
              <w:rPr>
                <w:rFonts w:hint="eastAsia"/>
              </w:rPr>
              <w:t>（秒</w:t>
            </w:r>
            <w:r w:rsidRPr="00C8311B">
              <w:t>）</w:t>
            </w:r>
          </w:p>
        </w:tc>
      </w:tr>
    </w:tbl>
    <w:p w14:paraId="7A42A99E" w14:textId="77777777" w:rsidR="00CD0971" w:rsidRDefault="0090037D" w:rsidP="004A6B61">
      <w:pPr>
        <w:pStyle w:val="af3"/>
        <w:numPr>
          <w:ilvl w:val="0"/>
          <w:numId w:val="11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615"/>
        <w:gridCol w:w="4365"/>
      </w:tblGrid>
      <w:tr w:rsidR="00726BA6" w:rsidRPr="00D3322D" w14:paraId="01A372DF" w14:textId="77777777" w:rsidTr="0049207D">
        <w:trPr>
          <w:jc w:val="center"/>
        </w:trPr>
        <w:tc>
          <w:tcPr>
            <w:tcW w:w="967" w:type="pct"/>
            <w:shd w:val="clear" w:color="auto" w:fill="BFBFBF"/>
            <w:vAlign w:val="center"/>
            <w:hideMark/>
          </w:tcPr>
          <w:p w14:paraId="6A7206E9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89" w:type="pct"/>
            <w:shd w:val="clear" w:color="auto" w:fill="BFBFBF"/>
            <w:vAlign w:val="center"/>
            <w:hideMark/>
          </w:tcPr>
          <w:p w14:paraId="338003DE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44" w:type="pct"/>
            <w:shd w:val="clear" w:color="auto" w:fill="BFBFBF"/>
            <w:vAlign w:val="center"/>
            <w:hideMark/>
          </w:tcPr>
          <w:p w14:paraId="512132B7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F4E2624" w14:textId="77777777" w:rsidTr="0049207D">
        <w:trPr>
          <w:jc w:val="center"/>
        </w:trPr>
        <w:tc>
          <w:tcPr>
            <w:tcW w:w="967" w:type="pct"/>
          </w:tcPr>
          <w:p w14:paraId="767A8710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089" w:type="pct"/>
            <w:hideMark/>
          </w:tcPr>
          <w:p w14:paraId="559C578A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44" w:type="pct"/>
          </w:tcPr>
          <w:p w14:paraId="69D72FB5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延时到</w:t>
            </w:r>
            <w:r w:rsidRPr="00C8311B">
              <w:t>，</w:t>
            </w:r>
            <w:r w:rsidR="0090037D" w:rsidRPr="00C8311B">
              <w:t>输出</w:t>
            </w:r>
            <w:r w:rsidRPr="00C8311B">
              <w:t>TRUE</w:t>
            </w:r>
            <w:r w:rsidR="00462E77" w:rsidRPr="00C8311B">
              <w:rPr>
                <w:rFonts w:hint="eastAsia"/>
              </w:rPr>
              <w:t>。</w:t>
            </w:r>
          </w:p>
        </w:tc>
      </w:tr>
      <w:tr w:rsidR="00CD0971" w:rsidRPr="00D3322D" w14:paraId="57A5E961" w14:textId="77777777" w:rsidTr="0049207D">
        <w:trPr>
          <w:jc w:val="center"/>
        </w:trPr>
        <w:tc>
          <w:tcPr>
            <w:tcW w:w="967" w:type="pct"/>
          </w:tcPr>
          <w:p w14:paraId="741A28CA" w14:textId="2379EF85" w:rsidR="00CD0971" w:rsidRPr="00C8311B" w:rsidRDefault="009D519B" w:rsidP="00C8311B">
            <w:pPr>
              <w:spacing w:line="240" w:lineRule="atLeast"/>
              <w:ind w:left="357" w:hanging="357"/>
            </w:pPr>
            <w:r>
              <w:t>ET</w:t>
            </w:r>
          </w:p>
        </w:tc>
        <w:tc>
          <w:tcPr>
            <w:tcW w:w="1089" w:type="pct"/>
          </w:tcPr>
          <w:p w14:paraId="2A9BB50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REAL</w:t>
            </w:r>
          </w:p>
        </w:tc>
        <w:tc>
          <w:tcPr>
            <w:tcW w:w="2944" w:type="pct"/>
          </w:tcPr>
          <w:p w14:paraId="327BEFA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延时</w:t>
            </w:r>
            <w:r w:rsidRPr="00C8311B">
              <w:t>时间</w:t>
            </w:r>
            <w:r w:rsidRPr="00C8311B">
              <w:rPr>
                <w:rFonts w:hint="eastAsia"/>
              </w:rPr>
              <w:t>（秒</w:t>
            </w:r>
            <w:r w:rsidRPr="00C8311B">
              <w:t>）</w:t>
            </w:r>
          </w:p>
        </w:tc>
      </w:tr>
    </w:tbl>
    <w:p w14:paraId="12F716EB" w14:textId="77777777" w:rsidR="00CD0971" w:rsidRDefault="00CD0971" w:rsidP="0024791C">
      <w:pPr>
        <w:pStyle w:val="3"/>
      </w:pPr>
      <w:bookmarkStart w:id="158" w:name="_Toc197333594"/>
      <w:bookmarkStart w:id="159" w:name="_Toc287447445"/>
      <w:bookmarkStart w:id="160" w:name="_Toc327865922"/>
      <w:bookmarkStart w:id="161" w:name="_Toc420502330"/>
      <w:bookmarkStart w:id="162" w:name="_Toc478734501"/>
      <w:r w:rsidRPr="00D3322D">
        <w:t>TON</w:t>
      </w:r>
      <w:bookmarkEnd w:id="158"/>
      <w:bookmarkEnd w:id="159"/>
      <w:bookmarkEnd w:id="160"/>
      <w:bookmarkEnd w:id="161"/>
      <w:bookmarkEnd w:id="162"/>
    </w:p>
    <w:p w14:paraId="26176BFD" w14:textId="0B9B40B0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8</w:t>
      </w:r>
    </w:p>
    <w:p w14:paraId="2C36DF55" w14:textId="77777777" w:rsidR="00CD0971" w:rsidRDefault="0090037D" w:rsidP="004A6B61">
      <w:pPr>
        <w:pStyle w:val="af3"/>
        <w:numPr>
          <w:ilvl w:val="0"/>
          <w:numId w:val="2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0228EED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t>通电延时定时器</w:t>
      </w:r>
      <w:r w:rsidRPr="00C8311B">
        <w:t>算法</w:t>
      </w:r>
      <w:r w:rsidR="00EB616C">
        <w:rPr>
          <w:rFonts w:hint="eastAsia"/>
        </w:rPr>
        <w:t>。</w:t>
      </w:r>
    </w:p>
    <w:p w14:paraId="58D20C23" w14:textId="71AC26A3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t>按照延时时间</w:t>
      </w:r>
      <w:r w:rsidR="00A1254A">
        <w:t>PT</w:t>
      </w:r>
      <w:r w:rsidRPr="00C8311B">
        <w:t>延时</w:t>
      </w:r>
      <w:r w:rsidR="0090037D" w:rsidRPr="00C8311B">
        <w:t>输出</w:t>
      </w:r>
      <w:r w:rsidRPr="00C8311B">
        <w:t>开指令。当</w:t>
      </w:r>
      <w:r w:rsidR="0090037D" w:rsidRPr="00C8311B">
        <w:t>输入</w:t>
      </w:r>
      <w:r w:rsidRPr="00C8311B">
        <w:t>IN</w:t>
      </w:r>
      <w:r w:rsidRPr="00C8311B">
        <w:t>为</w:t>
      </w:r>
      <w:r w:rsidRPr="00C8311B">
        <w:t>FALSE</w:t>
      </w:r>
      <w:r w:rsidRPr="00C8311B">
        <w:t>时，</w:t>
      </w:r>
      <w:r w:rsidR="0090037D" w:rsidRPr="00C8311B">
        <w:t>输出</w:t>
      </w:r>
      <w:r w:rsidRPr="00C8311B">
        <w:t>Q</w:t>
      </w:r>
      <w:r w:rsidRPr="00C8311B">
        <w:t>为</w:t>
      </w:r>
      <w:r w:rsidRPr="00C8311B">
        <w:t>FALSE</w:t>
      </w:r>
      <w:r w:rsidRPr="00C8311B">
        <w:t>。当</w:t>
      </w:r>
      <w:r w:rsidR="0090037D" w:rsidRPr="00C8311B">
        <w:t>输入</w:t>
      </w:r>
      <w:r w:rsidRPr="00C8311B">
        <w:t>IN</w:t>
      </w:r>
      <w:r w:rsidRPr="00C8311B">
        <w:t>有上升沿时，</w:t>
      </w:r>
      <w:r w:rsidR="00A1254A">
        <w:t>ET</w:t>
      </w:r>
      <w:r w:rsidRPr="00C8311B">
        <w:t>开始计时，如果在</w:t>
      </w:r>
      <w:r w:rsidR="00A1254A">
        <w:t>PT</w:t>
      </w:r>
      <w:r w:rsidRPr="00C8311B">
        <w:t>时间内，</w:t>
      </w:r>
      <w:r w:rsidRPr="00C8311B">
        <w:t>IN</w:t>
      </w:r>
      <w:r w:rsidRPr="00C8311B">
        <w:t>一直没有变位，则当</w:t>
      </w:r>
      <w:r w:rsidR="00A1254A">
        <w:t>ET</w:t>
      </w:r>
      <w:r w:rsidRPr="00C8311B">
        <w:t>&gt;=</w:t>
      </w:r>
      <w:r w:rsidR="00A1254A">
        <w:t>PT</w:t>
      </w:r>
      <w:r w:rsidRPr="00C8311B">
        <w:t>时，</w:t>
      </w:r>
      <w:r w:rsidRPr="00C8311B">
        <w:t>Q</w:t>
      </w:r>
      <w:r w:rsidRPr="00C8311B">
        <w:t>为</w:t>
      </w:r>
      <w:r w:rsidRPr="00C8311B">
        <w:t>TRUE</w:t>
      </w:r>
      <w:r w:rsidRPr="00C8311B">
        <w:t>且</w:t>
      </w:r>
      <w:r w:rsidR="00A1254A">
        <w:t>ET</w:t>
      </w:r>
      <w:r w:rsidRPr="00C8311B">
        <w:t>=</w:t>
      </w:r>
      <w:r w:rsidR="00A1254A">
        <w:t>PT</w:t>
      </w:r>
      <w:r w:rsidRPr="00C8311B">
        <w:t>；如果在</w:t>
      </w:r>
      <w:r w:rsidR="00A1254A">
        <w:t>PT</w:t>
      </w:r>
      <w:r w:rsidRPr="00C8311B">
        <w:t>时间内，</w:t>
      </w:r>
      <w:r w:rsidR="0090037D" w:rsidRPr="00C8311B">
        <w:t>输入</w:t>
      </w:r>
      <w:r w:rsidRPr="00C8311B">
        <w:t>IN</w:t>
      </w:r>
      <w:r w:rsidRPr="00C8311B">
        <w:t>再次为</w:t>
      </w:r>
      <w:r w:rsidRPr="00C8311B">
        <w:t>FALSE</w:t>
      </w:r>
      <w:r w:rsidRPr="00C8311B">
        <w:t>，则</w:t>
      </w:r>
      <w:r w:rsidRPr="00C8311B">
        <w:t>Q</w:t>
      </w:r>
      <w:r w:rsidRPr="00C8311B">
        <w:t>为</w:t>
      </w:r>
      <w:r w:rsidRPr="00C8311B">
        <w:t>FALSE</w:t>
      </w:r>
      <w:r w:rsidRPr="00C8311B">
        <w:t>且</w:t>
      </w:r>
      <w:r w:rsidRPr="00C8311B">
        <w:t>ET</w:t>
      </w:r>
      <w:r w:rsidRPr="00C8311B">
        <w:t>清</w:t>
      </w:r>
      <w:r w:rsidRPr="00C8311B">
        <w:t>0</w:t>
      </w:r>
      <w:r w:rsidRPr="00C8311B">
        <w:t>。</w:t>
      </w:r>
    </w:p>
    <w:p w14:paraId="0D288617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t>时序图</w:t>
      </w:r>
      <w:r w:rsidR="00C8311B">
        <w:rPr>
          <w:rFonts w:hint="eastAsia"/>
        </w:rPr>
        <w:t>：</w:t>
      </w:r>
    </w:p>
    <w:p w14:paraId="66ACDEFE" w14:textId="77777777" w:rsidR="00CD0971" w:rsidRPr="00D3322D" w:rsidRDefault="00CD0971" w:rsidP="00CD0971">
      <w:pPr>
        <w:pStyle w:val="af4"/>
        <w:jc w:val="center"/>
        <w:rPr>
          <w:rFonts w:ascii="Arial" w:hAnsi="Arial"/>
        </w:rPr>
      </w:pPr>
      <w:r>
        <w:object w:dxaOrig="4065" w:dyaOrig="2670" w14:anchorId="343C30C9">
          <v:shape id="_x0000_i1027" type="#_x0000_t75" style="width:204pt;height:133.5pt" o:ole="">
            <v:imagedata r:id="rId17" o:title=""/>
          </v:shape>
          <o:OLEObject Type="Embed" ProgID="Visio.Drawing.15" ShapeID="_x0000_i1027" DrawAspect="Content" ObjectID="_1563719137" r:id="rId18"/>
        </w:object>
      </w:r>
    </w:p>
    <w:p w14:paraId="10F3B0C9" w14:textId="77777777" w:rsidR="00CD0971" w:rsidRDefault="0090037D" w:rsidP="004A6B61">
      <w:pPr>
        <w:pStyle w:val="af3"/>
        <w:numPr>
          <w:ilvl w:val="0"/>
          <w:numId w:val="2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778"/>
        <w:gridCol w:w="4218"/>
      </w:tblGrid>
      <w:tr w:rsidR="00726BA6" w:rsidRPr="00D3322D" w14:paraId="0A3A4E21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6FD1C1D1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99" w:type="pct"/>
            <w:shd w:val="clear" w:color="auto" w:fill="BFBFBF"/>
            <w:vAlign w:val="center"/>
            <w:hideMark/>
          </w:tcPr>
          <w:p w14:paraId="5D0574F9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6" w:type="pct"/>
            <w:shd w:val="clear" w:color="auto" w:fill="BFBFBF"/>
            <w:vAlign w:val="center"/>
            <w:hideMark/>
          </w:tcPr>
          <w:p w14:paraId="35654CA6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C894129" w14:textId="77777777" w:rsidTr="0049207D">
        <w:trPr>
          <w:jc w:val="center"/>
        </w:trPr>
        <w:tc>
          <w:tcPr>
            <w:tcW w:w="956" w:type="pct"/>
          </w:tcPr>
          <w:p w14:paraId="79D408F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199" w:type="pct"/>
          </w:tcPr>
          <w:p w14:paraId="56683E9F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846" w:type="pct"/>
          </w:tcPr>
          <w:p w14:paraId="78374CC6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5A1EAD6F" w14:textId="77777777" w:rsidTr="0049207D">
        <w:trPr>
          <w:jc w:val="center"/>
        </w:trPr>
        <w:tc>
          <w:tcPr>
            <w:tcW w:w="956" w:type="pct"/>
          </w:tcPr>
          <w:p w14:paraId="3895BE34" w14:textId="344715CB" w:rsidR="00CD0971" w:rsidRPr="00C8311B" w:rsidRDefault="00A1254A" w:rsidP="00C8311B">
            <w:pPr>
              <w:spacing w:line="240" w:lineRule="atLeast"/>
              <w:ind w:left="357" w:hanging="357"/>
            </w:pPr>
            <w:r>
              <w:t>PT</w:t>
            </w:r>
          </w:p>
        </w:tc>
        <w:tc>
          <w:tcPr>
            <w:tcW w:w="1199" w:type="pct"/>
          </w:tcPr>
          <w:p w14:paraId="63AE918D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TIME</w:t>
            </w:r>
          </w:p>
        </w:tc>
        <w:tc>
          <w:tcPr>
            <w:tcW w:w="2846" w:type="pct"/>
          </w:tcPr>
          <w:p w14:paraId="3B12C50F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延时</w:t>
            </w:r>
            <w:r w:rsidRPr="00C8311B">
              <w:t>时间</w:t>
            </w:r>
          </w:p>
        </w:tc>
      </w:tr>
    </w:tbl>
    <w:p w14:paraId="65F0651F" w14:textId="77777777" w:rsidR="00CD0971" w:rsidRDefault="0090037D" w:rsidP="004A6B61">
      <w:pPr>
        <w:pStyle w:val="af3"/>
        <w:numPr>
          <w:ilvl w:val="0"/>
          <w:numId w:val="2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827"/>
        <w:gridCol w:w="4153"/>
      </w:tblGrid>
      <w:tr w:rsidR="00726BA6" w:rsidRPr="00D3322D" w14:paraId="39E0EDA9" w14:textId="77777777" w:rsidTr="0049207D">
        <w:trPr>
          <w:jc w:val="center"/>
        </w:trPr>
        <w:tc>
          <w:tcPr>
            <w:tcW w:w="967" w:type="pct"/>
            <w:shd w:val="clear" w:color="auto" w:fill="BFBFBF"/>
            <w:vAlign w:val="center"/>
            <w:hideMark/>
          </w:tcPr>
          <w:p w14:paraId="52644262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232" w:type="pct"/>
            <w:shd w:val="clear" w:color="auto" w:fill="BFBFBF"/>
            <w:vAlign w:val="center"/>
            <w:hideMark/>
          </w:tcPr>
          <w:p w14:paraId="6B53878F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01" w:type="pct"/>
            <w:shd w:val="clear" w:color="auto" w:fill="BFBFBF"/>
            <w:vAlign w:val="center"/>
            <w:hideMark/>
          </w:tcPr>
          <w:p w14:paraId="7E84709B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2DE1E6C" w14:textId="77777777" w:rsidTr="0049207D">
        <w:trPr>
          <w:jc w:val="center"/>
        </w:trPr>
        <w:tc>
          <w:tcPr>
            <w:tcW w:w="967" w:type="pct"/>
          </w:tcPr>
          <w:p w14:paraId="050A2FE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232" w:type="pct"/>
            <w:hideMark/>
          </w:tcPr>
          <w:p w14:paraId="72DCA401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801" w:type="pct"/>
          </w:tcPr>
          <w:p w14:paraId="158CBA92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延时到</w:t>
            </w:r>
            <w:r w:rsidRPr="00C8311B">
              <w:t>，</w:t>
            </w:r>
            <w:r w:rsidR="0090037D" w:rsidRPr="00C8311B">
              <w:t>输出</w:t>
            </w:r>
            <w:r w:rsidRPr="00C8311B">
              <w:t>TRUE</w:t>
            </w:r>
            <w:r w:rsidR="00462E77" w:rsidRPr="00C8311B">
              <w:rPr>
                <w:rFonts w:hint="eastAsia"/>
              </w:rPr>
              <w:t>。</w:t>
            </w:r>
          </w:p>
        </w:tc>
      </w:tr>
      <w:tr w:rsidR="00CD0971" w:rsidRPr="00D3322D" w14:paraId="4FD6009C" w14:textId="77777777" w:rsidTr="0049207D">
        <w:trPr>
          <w:jc w:val="center"/>
        </w:trPr>
        <w:tc>
          <w:tcPr>
            <w:tcW w:w="967" w:type="pct"/>
          </w:tcPr>
          <w:p w14:paraId="2E41F598" w14:textId="1752DB34" w:rsidR="00CD0971" w:rsidRPr="00C8311B" w:rsidRDefault="00A1254A" w:rsidP="00C8311B">
            <w:pPr>
              <w:spacing w:line="240" w:lineRule="atLeast"/>
              <w:ind w:left="357" w:hanging="357"/>
            </w:pPr>
            <w:r>
              <w:t>ET</w:t>
            </w:r>
          </w:p>
        </w:tc>
        <w:tc>
          <w:tcPr>
            <w:tcW w:w="1232" w:type="pct"/>
          </w:tcPr>
          <w:p w14:paraId="3377925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TIME</w:t>
            </w:r>
          </w:p>
        </w:tc>
        <w:tc>
          <w:tcPr>
            <w:tcW w:w="2801" w:type="pct"/>
          </w:tcPr>
          <w:p w14:paraId="0D354648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延时</w:t>
            </w:r>
            <w:r w:rsidRPr="00C8311B">
              <w:t>时间</w:t>
            </w:r>
          </w:p>
        </w:tc>
      </w:tr>
    </w:tbl>
    <w:p w14:paraId="5FE2534F" w14:textId="77777777" w:rsidR="00CD0971" w:rsidRDefault="00CD0971" w:rsidP="0024791C">
      <w:pPr>
        <w:pStyle w:val="3"/>
      </w:pPr>
      <w:bookmarkStart w:id="163" w:name="_Toc420502331"/>
      <w:bookmarkStart w:id="164" w:name="_Toc478734502"/>
      <w:r>
        <w:rPr>
          <w:rFonts w:hint="eastAsia"/>
        </w:rPr>
        <w:t>T</w:t>
      </w:r>
      <w:r>
        <w:t>ON</w:t>
      </w:r>
      <w:r>
        <w:rPr>
          <w:rFonts w:hint="eastAsia"/>
        </w:rPr>
        <w:t>_I</w:t>
      </w:r>
      <w:bookmarkEnd w:id="163"/>
      <w:bookmarkEnd w:id="164"/>
    </w:p>
    <w:p w14:paraId="5E0D4686" w14:textId="3BA727E8" w:rsidR="00CB7100" w:rsidRPr="00CB7100" w:rsidRDefault="00CB7100" w:rsidP="00CB7100">
      <w:r>
        <w:t>ALGSRS_SafR_NSecR_A_0</w:t>
      </w:r>
      <w:r>
        <w:rPr>
          <w:rFonts w:hint="eastAsia"/>
        </w:rPr>
        <w:t>3</w:t>
      </w:r>
      <w:r>
        <w:t>9</w:t>
      </w:r>
    </w:p>
    <w:p w14:paraId="08A2FA75" w14:textId="77777777" w:rsidR="00CD0971" w:rsidRDefault="0090037D" w:rsidP="004A6B61">
      <w:pPr>
        <w:pStyle w:val="af3"/>
        <w:numPr>
          <w:ilvl w:val="0"/>
          <w:numId w:val="11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F6F1E89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t>通电延时定时器</w:t>
      </w:r>
      <w:r w:rsidRPr="00C8311B">
        <w:t>算法</w:t>
      </w:r>
      <w:r w:rsidR="00EB616C">
        <w:rPr>
          <w:rFonts w:hint="eastAsia"/>
        </w:rPr>
        <w:t>。</w:t>
      </w:r>
    </w:p>
    <w:p w14:paraId="14F36B47" w14:textId="77777777" w:rsidR="00CD0971" w:rsidRDefault="0090037D" w:rsidP="004A6B61">
      <w:pPr>
        <w:pStyle w:val="af3"/>
        <w:numPr>
          <w:ilvl w:val="0"/>
          <w:numId w:val="11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778"/>
        <w:gridCol w:w="4218"/>
      </w:tblGrid>
      <w:tr w:rsidR="00726BA6" w:rsidRPr="00D3322D" w14:paraId="549E4CE7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59673FDC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99" w:type="pct"/>
            <w:shd w:val="clear" w:color="auto" w:fill="BFBFBF"/>
            <w:vAlign w:val="center"/>
            <w:hideMark/>
          </w:tcPr>
          <w:p w14:paraId="6909B62F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6" w:type="pct"/>
            <w:shd w:val="clear" w:color="auto" w:fill="BFBFBF"/>
            <w:vAlign w:val="center"/>
            <w:hideMark/>
          </w:tcPr>
          <w:p w14:paraId="349F0C0E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07D6239" w14:textId="77777777" w:rsidTr="0049207D">
        <w:trPr>
          <w:jc w:val="center"/>
        </w:trPr>
        <w:tc>
          <w:tcPr>
            <w:tcW w:w="956" w:type="pct"/>
          </w:tcPr>
          <w:p w14:paraId="57F90F4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199" w:type="pct"/>
          </w:tcPr>
          <w:p w14:paraId="08CB52E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846" w:type="pct"/>
          </w:tcPr>
          <w:p w14:paraId="7B3878C0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49CB2302" w14:textId="77777777" w:rsidTr="0049207D">
        <w:trPr>
          <w:jc w:val="center"/>
        </w:trPr>
        <w:tc>
          <w:tcPr>
            <w:tcW w:w="956" w:type="pct"/>
          </w:tcPr>
          <w:p w14:paraId="252E03F1" w14:textId="5C1D6AE8" w:rsidR="00CD0971" w:rsidRPr="00C8311B" w:rsidRDefault="00A1254A" w:rsidP="00C8311B">
            <w:pPr>
              <w:spacing w:line="240" w:lineRule="atLeast"/>
              <w:ind w:left="357" w:hanging="357"/>
            </w:pPr>
            <w:r>
              <w:t>PT</w:t>
            </w:r>
          </w:p>
        </w:tc>
        <w:tc>
          <w:tcPr>
            <w:tcW w:w="1199" w:type="pct"/>
          </w:tcPr>
          <w:p w14:paraId="715A0938" w14:textId="7C5F9F78" w:rsidR="00CD0971" w:rsidRPr="00C8311B" w:rsidRDefault="009A49B5" w:rsidP="00C8311B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846" w:type="pct"/>
          </w:tcPr>
          <w:p w14:paraId="26208CED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延时</w:t>
            </w:r>
            <w:r w:rsidRPr="00C8311B">
              <w:t>时间</w:t>
            </w:r>
          </w:p>
        </w:tc>
      </w:tr>
    </w:tbl>
    <w:p w14:paraId="110AE570" w14:textId="77777777" w:rsidR="00CD0971" w:rsidRDefault="0090037D" w:rsidP="004A6B61">
      <w:pPr>
        <w:pStyle w:val="af3"/>
        <w:numPr>
          <w:ilvl w:val="0"/>
          <w:numId w:val="11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615"/>
        <w:gridCol w:w="4365"/>
      </w:tblGrid>
      <w:tr w:rsidR="00726BA6" w:rsidRPr="00D3322D" w14:paraId="33F0DED3" w14:textId="77777777" w:rsidTr="0049207D">
        <w:trPr>
          <w:jc w:val="center"/>
        </w:trPr>
        <w:tc>
          <w:tcPr>
            <w:tcW w:w="967" w:type="pct"/>
            <w:shd w:val="clear" w:color="auto" w:fill="BFBFBF"/>
            <w:vAlign w:val="center"/>
            <w:hideMark/>
          </w:tcPr>
          <w:p w14:paraId="6A10A7C4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89" w:type="pct"/>
            <w:shd w:val="clear" w:color="auto" w:fill="BFBFBF"/>
            <w:vAlign w:val="center"/>
            <w:hideMark/>
          </w:tcPr>
          <w:p w14:paraId="1C00FF3E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44" w:type="pct"/>
            <w:shd w:val="clear" w:color="auto" w:fill="BFBFBF"/>
            <w:vAlign w:val="center"/>
            <w:hideMark/>
          </w:tcPr>
          <w:p w14:paraId="6D4CBCB8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555B563" w14:textId="77777777" w:rsidTr="0049207D">
        <w:trPr>
          <w:jc w:val="center"/>
        </w:trPr>
        <w:tc>
          <w:tcPr>
            <w:tcW w:w="967" w:type="pct"/>
          </w:tcPr>
          <w:p w14:paraId="3AA1016B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089" w:type="pct"/>
            <w:hideMark/>
          </w:tcPr>
          <w:p w14:paraId="4DC04BA0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44" w:type="pct"/>
          </w:tcPr>
          <w:p w14:paraId="6522063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延时到</w:t>
            </w:r>
            <w:r w:rsidRPr="00C8311B">
              <w:t>，</w:t>
            </w:r>
            <w:r w:rsidR="0090037D" w:rsidRPr="00C8311B">
              <w:t>输出</w:t>
            </w:r>
            <w:r w:rsidRPr="00C8311B">
              <w:t>TRUE</w:t>
            </w:r>
            <w:r w:rsidR="00462E77" w:rsidRPr="00C8311B">
              <w:rPr>
                <w:rFonts w:hint="eastAsia"/>
              </w:rPr>
              <w:t>。</w:t>
            </w:r>
          </w:p>
        </w:tc>
      </w:tr>
      <w:tr w:rsidR="00CD0971" w:rsidRPr="00D3322D" w14:paraId="0ACE79A8" w14:textId="77777777" w:rsidTr="0049207D">
        <w:trPr>
          <w:jc w:val="center"/>
        </w:trPr>
        <w:tc>
          <w:tcPr>
            <w:tcW w:w="967" w:type="pct"/>
          </w:tcPr>
          <w:p w14:paraId="241C7A66" w14:textId="2F487E9F" w:rsidR="00CD0971" w:rsidRPr="00C8311B" w:rsidRDefault="00A1254A" w:rsidP="00C8311B">
            <w:pPr>
              <w:spacing w:line="240" w:lineRule="atLeast"/>
              <w:ind w:left="357" w:hanging="357"/>
            </w:pPr>
            <w:r>
              <w:t>ET</w:t>
            </w:r>
          </w:p>
        </w:tc>
        <w:tc>
          <w:tcPr>
            <w:tcW w:w="1089" w:type="pct"/>
          </w:tcPr>
          <w:p w14:paraId="73904FF4" w14:textId="6D735D4F" w:rsidR="00CD0971" w:rsidRPr="00C8311B" w:rsidRDefault="009A49B5" w:rsidP="00C8311B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944" w:type="pct"/>
          </w:tcPr>
          <w:p w14:paraId="025826A0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延时</w:t>
            </w:r>
            <w:r w:rsidRPr="00C8311B">
              <w:t>时间</w:t>
            </w:r>
          </w:p>
        </w:tc>
      </w:tr>
    </w:tbl>
    <w:p w14:paraId="2E1DD7FC" w14:textId="77777777" w:rsidR="00CD0971" w:rsidRDefault="00CD0971" w:rsidP="0024791C">
      <w:pPr>
        <w:pStyle w:val="3"/>
      </w:pPr>
      <w:bookmarkStart w:id="165" w:name="_Toc420502332"/>
      <w:bookmarkStart w:id="166" w:name="_Toc478734503"/>
      <w:r>
        <w:t>TON_R</w:t>
      </w:r>
      <w:bookmarkEnd w:id="165"/>
      <w:bookmarkEnd w:id="166"/>
    </w:p>
    <w:p w14:paraId="16B2C9CC" w14:textId="4B073308" w:rsidR="00CB7100" w:rsidRPr="00CB7100" w:rsidRDefault="00CB7100" w:rsidP="00CB7100">
      <w:r>
        <w:t>ALGSRS_SafR_NSecR_A_0</w:t>
      </w:r>
      <w:r>
        <w:rPr>
          <w:rFonts w:hint="eastAsia"/>
        </w:rPr>
        <w:t>40</w:t>
      </w:r>
    </w:p>
    <w:p w14:paraId="49F3A0A0" w14:textId="77777777" w:rsidR="00CD0971" w:rsidRDefault="0090037D" w:rsidP="004A6B61">
      <w:pPr>
        <w:pStyle w:val="af3"/>
        <w:numPr>
          <w:ilvl w:val="0"/>
          <w:numId w:val="11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265ECA9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t>通电延时定时器</w:t>
      </w:r>
      <w:r w:rsidRPr="00C8311B">
        <w:t>算法</w:t>
      </w:r>
      <w:r w:rsidR="00EB616C">
        <w:rPr>
          <w:rFonts w:hint="eastAsia"/>
        </w:rPr>
        <w:t>。</w:t>
      </w:r>
    </w:p>
    <w:p w14:paraId="3B34D8FA" w14:textId="77777777" w:rsidR="00CD0971" w:rsidRDefault="0090037D" w:rsidP="004A6B61">
      <w:pPr>
        <w:pStyle w:val="af3"/>
        <w:numPr>
          <w:ilvl w:val="0"/>
          <w:numId w:val="11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560"/>
        <w:gridCol w:w="4436"/>
      </w:tblGrid>
      <w:tr w:rsidR="00726BA6" w:rsidRPr="00D3322D" w14:paraId="07874D9D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7574B088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52" w:type="pct"/>
            <w:shd w:val="clear" w:color="auto" w:fill="BFBFBF"/>
            <w:vAlign w:val="center"/>
            <w:hideMark/>
          </w:tcPr>
          <w:p w14:paraId="18A536B6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1530ADC6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2394909" w14:textId="77777777" w:rsidTr="0049207D">
        <w:trPr>
          <w:jc w:val="center"/>
        </w:trPr>
        <w:tc>
          <w:tcPr>
            <w:tcW w:w="956" w:type="pct"/>
          </w:tcPr>
          <w:p w14:paraId="6CB93ADA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052" w:type="pct"/>
          </w:tcPr>
          <w:p w14:paraId="1913AD97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3" w:type="pct"/>
          </w:tcPr>
          <w:p w14:paraId="22F73F04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67F97EE9" w14:textId="77777777" w:rsidTr="0049207D">
        <w:trPr>
          <w:jc w:val="center"/>
        </w:trPr>
        <w:tc>
          <w:tcPr>
            <w:tcW w:w="956" w:type="pct"/>
          </w:tcPr>
          <w:p w14:paraId="6AB383CE" w14:textId="01533886" w:rsidR="00CD0971" w:rsidRPr="00C8311B" w:rsidRDefault="00A1254A" w:rsidP="00C8311B">
            <w:pPr>
              <w:spacing w:line="240" w:lineRule="atLeast"/>
              <w:ind w:left="357" w:hanging="357"/>
            </w:pPr>
            <w:r>
              <w:t>PT</w:t>
            </w:r>
          </w:p>
        </w:tc>
        <w:tc>
          <w:tcPr>
            <w:tcW w:w="1052" w:type="pct"/>
          </w:tcPr>
          <w:p w14:paraId="03D4761F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REAL</w:t>
            </w:r>
          </w:p>
        </w:tc>
        <w:tc>
          <w:tcPr>
            <w:tcW w:w="2993" w:type="pct"/>
          </w:tcPr>
          <w:p w14:paraId="08C4262F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延时</w:t>
            </w:r>
            <w:r w:rsidRPr="00C8311B">
              <w:t>时间</w:t>
            </w:r>
          </w:p>
        </w:tc>
      </w:tr>
    </w:tbl>
    <w:p w14:paraId="6986A66E" w14:textId="77777777" w:rsidR="00CD0971" w:rsidRDefault="0090037D" w:rsidP="004A6B61">
      <w:pPr>
        <w:pStyle w:val="af3"/>
        <w:numPr>
          <w:ilvl w:val="0"/>
          <w:numId w:val="11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33"/>
        <w:gridCol w:w="1615"/>
        <w:gridCol w:w="4365"/>
      </w:tblGrid>
      <w:tr w:rsidR="00726BA6" w:rsidRPr="00D3322D" w14:paraId="3EC2CE62" w14:textId="77777777" w:rsidTr="0049207D">
        <w:trPr>
          <w:jc w:val="center"/>
        </w:trPr>
        <w:tc>
          <w:tcPr>
            <w:tcW w:w="967" w:type="pct"/>
            <w:shd w:val="clear" w:color="auto" w:fill="BFBFBF"/>
            <w:vAlign w:val="center"/>
            <w:hideMark/>
          </w:tcPr>
          <w:p w14:paraId="6DABB87A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89" w:type="pct"/>
            <w:shd w:val="clear" w:color="auto" w:fill="BFBFBF"/>
            <w:vAlign w:val="center"/>
            <w:hideMark/>
          </w:tcPr>
          <w:p w14:paraId="6FD11D73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44" w:type="pct"/>
            <w:shd w:val="clear" w:color="auto" w:fill="BFBFBF"/>
            <w:vAlign w:val="center"/>
            <w:hideMark/>
          </w:tcPr>
          <w:p w14:paraId="4463ABCE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064AC2F" w14:textId="77777777" w:rsidTr="0049207D">
        <w:trPr>
          <w:jc w:val="center"/>
        </w:trPr>
        <w:tc>
          <w:tcPr>
            <w:tcW w:w="967" w:type="pct"/>
          </w:tcPr>
          <w:p w14:paraId="5274698E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089" w:type="pct"/>
            <w:hideMark/>
          </w:tcPr>
          <w:p w14:paraId="5702524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44" w:type="pct"/>
          </w:tcPr>
          <w:p w14:paraId="0F1AC0D7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延时到</w:t>
            </w:r>
            <w:r w:rsidRPr="00C8311B">
              <w:t>，</w:t>
            </w:r>
            <w:r w:rsidR="0090037D" w:rsidRPr="00C8311B">
              <w:t>输出</w:t>
            </w:r>
            <w:r w:rsidRPr="00C8311B">
              <w:t>TRUE</w:t>
            </w:r>
            <w:r w:rsidR="00462E77" w:rsidRPr="00C8311B">
              <w:rPr>
                <w:rFonts w:hint="eastAsia"/>
              </w:rPr>
              <w:t>。</w:t>
            </w:r>
          </w:p>
        </w:tc>
      </w:tr>
      <w:tr w:rsidR="00CD0971" w:rsidRPr="00D3322D" w14:paraId="6DB41CC2" w14:textId="77777777" w:rsidTr="0049207D">
        <w:trPr>
          <w:jc w:val="center"/>
        </w:trPr>
        <w:tc>
          <w:tcPr>
            <w:tcW w:w="967" w:type="pct"/>
          </w:tcPr>
          <w:p w14:paraId="012E43C5" w14:textId="0EEABA12" w:rsidR="00CD0971" w:rsidRPr="00C8311B" w:rsidRDefault="00A1254A" w:rsidP="00C8311B">
            <w:pPr>
              <w:spacing w:line="240" w:lineRule="atLeast"/>
              <w:ind w:left="357" w:hanging="357"/>
            </w:pPr>
            <w:r>
              <w:t>ET</w:t>
            </w:r>
          </w:p>
        </w:tc>
        <w:tc>
          <w:tcPr>
            <w:tcW w:w="1089" w:type="pct"/>
          </w:tcPr>
          <w:p w14:paraId="66EA94FC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REAL</w:t>
            </w:r>
          </w:p>
        </w:tc>
        <w:tc>
          <w:tcPr>
            <w:tcW w:w="2944" w:type="pct"/>
          </w:tcPr>
          <w:p w14:paraId="50627F22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延时</w:t>
            </w:r>
            <w:r w:rsidRPr="00C8311B">
              <w:t>时间</w:t>
            </w:r>
          </w:p>
        </w:tc>
      </w:tr>
    </w:tbl>
    <w:p w14:paraId="31C01D69" w14:textId="77777777" w:rsidR="00CD0971" w:rsidRDefault="00CD0971" w:rsidP="0024791C">
      <w:pPr>
        <w:pStyle w:val="3"/>
      </w:pPr>
      <w:bookmarkStart w:id="167" w:name="_Toc197333595"/>
      <w:bookmarkStart w:id="168" w:name="_Toc287447446"/>
      <w:bookmarkStart w:id="169" w:name="_Toc327865923"/>
      <w:bookmarkStart w:id="170" w:name="_Toc420502333"/>
      <w:bookmarkStart w:id="171" w:name="_Toc478734504"/>
      <w:r w:rsidRPr="00D3322D">
        <w:t>TP</w:t>
      </w:r>
      <w:bookmarkEnd w:id="167"/>
      <w:bookmarkEnd w:id="168"/>
      <w:bookmarkEnd w:id="169"/>
      <w:bookmarkEnd w:id="170"/>
      <w:bookmarkEnd w:id="171"/>
    </w:p>
    <w:p w14:paraId="2B879DBD" w14:textId="047EE6FF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1</w:t>
      </w:r>
    </w:p>
    <w:p w14:paraId="32352461" w14:textId="77777777" w:rsidR="00CD0971" w:rsidRDefault="0090037D" w:rsidP="004A6B61">
      <w:pPr>
        <w:pStyle w:val="af3"/>
        <w:numPr>
          <w:ilvl w:val="0"/>
          <w:numId w:val="2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BC171E8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t>Timer</w:t>
      </w:r>
      <w:r w:rsidRPr="00C8311B">
        <w:t>计时器算法</w:t>
      </w:r>
      <w:r w:rsidR="00EB616C">
        <w:rPr>
          <w:rFonts w:hint="eastAsia"/>
        </w:rPr>
        <w:t>。</w:t>
      </w:r>
    </w:p>
    <w:p w14:paraId="073BB4DD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t>当</w:t>
      </w:r>
      <w:r w:rsidRPr="00C8311B">
        <w:rPr>
          <w:rFonts w:hint="eastAsia"/>
        </w:rPr>
        <w:t>IN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FALSE</w:t>
      </w:r>
      <w:r w:rsidRPr="00C8311B">
        <w:rPr>
          <w:rFonts w:hint="eastAsia"/>
        </w:rPr>
        <w:t>时，</w:t>
      </w:r>
      <w:r w:rsidRPr="00C8311B">
        <w:rPr>
          <w:rFonts w:hint="eastAsia"/>
        </w:rPr>
        <w:t>Q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FALSE</w:t>
      </w:r>
      <w:r w:rsidRPr="00C8311B">
        <w:rPr>
          <w:rFonts w:hint="eastAsia"/>
        </w:rPr>
        <w:t>，</w:t>
      </w:r>
      <w:r w:rsidRPr="00C8311B">
        <w:rPr>
          <w:rFonts w:hint="eastAsia"/>
        </w:rPr>
        <w:t>ET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0</w:t>
      </w:r>
      <w:r w:rsidRPr="00C8311B">
        <w:rPr>
          <w:rFonts w:hint="eastAsia"/>
        </w:rPr>
        <w:t>；</w:t>
      </w:r>
    </w:p>
    <w:p w14:paraId="18964520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lastRenderedPageBreak/>
        <w:t>当</w:t>
      </w:r>
      <w:r w:rsidRPr="00C8311B">
        <w:rPr>
          <w:rFonts w:hint="eastAsia"/>
        </w:rPr>
        <w:t>IN</w:t>
      </w:r>
      <w:r w:rsidRPr="00C8311B">
        <w:rPr>
          <w:rFonts w:hint="eastAsia"/>
        </w:rPr>
        <w:t>变为</w:t>
      </w:r>
      <w:r w:rsidRPr="00C8311B">
        <w:rPr>
          <w:rFonts w:hint="eastAsia"/>
        </w:rPr>
        <w:t>TRUE</w:t>
      </w:r>
      <w:r w:rsidRPr="00C8311B">
        <w:rPr>
          <w:rFonts w:hint="eastAsia"/>
        </w:rPr>
        <w:t>时，</w:t>
      </w:r>
      <w:r w:rsidRPr="00C8311B">
        <w:rPr>
          <w:rFonts w:hint="eastAsia"/>
        </w:rPr>
        <w:t>Q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TRUE</w:t>
      </w:r>
      <w:r w:rsidRPr="00C8311B">
        <w:rPr>
          <w:rFonts w:hint="eastAsia"/>
        </w:rPr>
        <w:t>并且</w:t>
      </w:r>
      <w:r w:rsidRPr="00C8311B">
        <w:rPr>
          <w:rFonts w:hint="eastAsia"/>
        </w:rPr>
        <w:t>ET</w:t>
      </w:r>
      <w:r w:rsidRPr="00C8311B">
        <w:rPr>
          <w:rFonts w:hint="eastAsia"/>
        </w:rPr>
        <w:t>开始计时。在</w:t>
      </w:r>
      <w:r w:rsidRPr="00C8311B">
        <w:rPr>
          <w:rFonts w:hint="eastAsia"/>
        </w:rPr>
        <w:t>PT</w:t>
      </w:r>
      <w:r w:rsidRPr="00C8311B">
        <w:rPr>
          <w:rFonts w:hint="eastAsia"/>
        </w:rPr>
        <w:t>时间内，</w:t>
      </w:r>
      <w:r w:rsidRPr="00C8311B">
        <w:rPr>
          <w:rFonts w:hint="eastAsia"/>
        </w:rPr>
        <w:t>IN</w:t>
      </w:r>
      <w:r w:rsidR="0090037D" w:rsidRPr="00C8311B">
        <w:rPr>
          <w:rFonts w:hint="eastAsia"/>
        </w:rPr>
        <w:t>输入</w:t>
      </w:r>
      <w:r w:rsidRPr="00C8311B">
        <w:rPr>
          <w:rFonts w:hint="eastAsia"/>
        </w:rPr>
        <w:t>无效。当</w:t>
      </w:r>
      <w:r w:rsidRPr="00C8311B">
        <w:rPr>
          <w:rFonts w:hint="eastAsia"/>
        </w:rPr>
        <w:t>ET&gt;=PT</w:t>
      </w:r>
      <w:r w:rsidRPr="00C8311B">
        <w:rPr>
          <w:rFonts w:hint="eastAsia"/>
        </w:rPr>
        <w:t>时，</w:t>
      </w:r>
      <w:r w:rsidRPr="00C8311B">
        <w:rPr>
          <w:rFonts w:hint="eastAsia"/>
        </w:rPr>
        <w:t>Q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FALSE</w:t>
      </w:r>
      <w:r w:rsidRPr="00C8311B">
        <w:rPr>
          <w:rFonts w:hint="eastAsia"/>
        </w:rPr>
        <w:t>；</w:t>
      </w:r>
    </w:p>
    <w:p w14:paraId="57E69100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rPr>
          <w:rFonts w:hint="eastAsia"/>
        </w:rPr>
        <w:t>计时完毕后，当</w:t>
      </w:r>
      <w:r w:rsidRPr="00C8311B">
        <w:rPr>
          <w:rFonts w:hint="eastAsia"/>
        </w:rPr>
        <w:t>IN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FALSE</w:t>
      </w:r>
      <w:r w:rsidRPr="00C8311B">
        <w:rPr>
          <w:rFonts w:hint="eastAsia"/>
        </w:rPr>
        <w:t>时，</w:t>
      </w:r>
      <w:r w:rsidRPr="00C8311B">
        <w:rPr>
          <w:rFonts w:hint="eastAsia"/>
        </w:rPr>
        <w:t>ET</w:t>
      </w:r>
      <w:r w:rsidRPr="00C8311B">
        <w:rPr>
          <w:rFonts w:hint="eastAsia"/>
        </w:rPr>
        <w:t>为</w:t>
      </w:r>
      <w:r w:rsidRPr="00C8311B">
        <w:rPr>
          <w:rFonts w:hint="eastAsia"/>
        </w:rPr>
        <w:t>0</w:t>
      </w:r>
      <w:r w:rsidRPr="00C8311B">
        <w:t>。</w:t>
      </w:r>
    </w:p>
    <w:p w14:paraId="43558591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t>时序图</w:t>
      </w:r>
      <w:r w:rsidRPr="00C8311B">
        <w:rPr>
          <w:rFonts w:hint="eastAsia"/>
        </w:rPr>
        <w:t>：</w:t>
      </w:r>
    </w:p>
    <w:p w14:paraId="42F1D9FA" w14:textId="77777777" w:rsidR="00CD0971" w:rsidRPr="00D3322D" w:rsidRDefault="00CD0971" w:rsidP="00CD0971">
      <w:pPr>
        <w:pStyle w:val="af4"/>
        <w:jc w:val="center"/>
        <w:rPr>
          <w:rFonts w:ascii="Arial" w:hAnsi="Arial"/>
        </w:rPr>
      </w:pPr>
      <w:r>
        <w:object w:dxaOrig="4065" w:dyaOrig="2731" w14:anchorId="04285DFF">
          <v:shape id="_x0000_i1028" type="#_x0000_t75" style="width:204pt;height:136.5pt" o:ole="">
            <v:imagedata r:id="rId19" o:title=""/>
          </v:shape>
          <o:OLEObject Type="Embed" ProgID="Visio.Drawing.15" ShapeID="_x0000_i1028" DrawAspect="Content" ObjectID="_1563719138" r:id="rId20"/>
        </w:object>
      </w:r>
    </w:p>
    <w:p w14:paraId="53441E8A" w14:textId="77777777" w:rsidR="00CD0971" w:rsidRDefault="0090037D" w:rsidP="004A6B61">
      <w:pPr>
        <w:pStyle w:val="af3"/>
        <w:numPr>
          <w:ilvl w:val="0"/>
          <w:numId w:val="2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560"/>
        <w:gridCol w:w="4436"/>
      </w:tblGrid>
      <w:tr w:rsidR="00726BA6" w:rsidRPr="00D3322D" w14:paraId="7213E05B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</w:tcPr>
          <w:p w14:paraId="77548259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52" w:type="pct"/>
            <w:shd w:val="clear" w:color="auto" w:fill="BFBFBF"/>
            <w:vAlign w:val="center"/>
            <w:hideMark/>
          </w:tcPr>
          <w:p w14:paraId="001997F5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70E73CC9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DE439CD" w14:textId="77777777" w:rsidTr="0049207D">
        <w:trPr>
          <w:jc w:val="center"/>
        </w:trPr>
        <w:tc>
          <w:tcPr>
            <w:tcW w:w="956" w:type="pct"/>
          </w:tcPr>
          <w:p w14:paraId="7F92FBEA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052" w:type="pct"/>
          </w:tcPr>
          <w:p w14:paraId="44D73FC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3" w:type="pct"/>
          </w:tcPr>
          <w:p w14:paraId="10B5EA25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12FBEF94" w14:textId="77777777" w:rsidTr="0049207D">
        <w:trPr>
          <w:jc w:val="center"/>
        </w:trPr>
        <w:tc>
          <w:tcPr>
            <w:tcW w:w="956" w:type="pct"/>
          </w:tcPr>
          <w:p w14:paraId="278A3555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PT</w:t>
            </w:r>
          </w:p>
        </w:tc>
        <w:tc>
          <w:tcPr>
            <w:tcW w:w="1052" w:type="pct"/>
          </w:tcPr>
          <w:p w14:paraId="7C2CB8C5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TIME</w:t>
            </w:r>
          </w:p>
        </w:tc>
        <w:tc>
          <w:tcPr>
            <w:tcW w:w="2993" w:type="pct"/>
          </w:tcPr>
          <w:p w14:paraId="5AB954ED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</w:t>
            </w:r>
            <w:r w:rsidRPr="00C8311B">
              <w:rPr>
                <w:rFonts w:hint="eastAsia"/>
              </w:rPr>
              <w:t>Q</w:t>
            </w:r>
            <w:r w:rsidR="0090037D" w:rsidRPr="00C8311B">
              <w:rPr>
                <w:rFonts w:hint="eastAsia"/>
              </w:rPr>
              <w:t>输出</w:t>
            </w:r>
            <w:r w:rsidRPr="00C8311B">
              <w:t>高电平时间</w:t>
            </w:r>
          </w:p>
        </w:tc>
      </w:tr>
    </w:tbl>
    <w:p w14:paraId="6622AE52" w14:textId="77777777" w:rsidR="00CD0971" w:rsidRDefault="0090037D" w:rsidP="004A6B61">
      <w:pPr>
        <w:pStyle w:val="af3"/>
        <w:numPr>
          <w:ilvl w:val="0"/>
          <w:numId w:val="2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560"/>
        <w:gridCol w:w="4436"/>
      </w:tblGrid>
      <w:tr w:rsidR="00726BA6" w:rsidRPr="00D3322D" w14:paraId="644BF12A" w14:textId="77777777" w:rsidTr="0049207D">
        <w:trPr>
          <w:jc w:val="center"/>
        </w:trPr>
        <w:tc>
          <w:tcPr>
            <w:tcW w:w="956" w:type="pct"/>
            <w:shd w:val="clear" w:color="auto" w:fill="BFBFBF"/>
            <w:vAlign w:val="center"/>
            <w:hideMark/>
          </w:tcPr>
          <w:p w14:paraId="5B866A69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52" w:type="pct"/>
            <w:shd w:val="clear" w:color="auto" w:fill="BFBFBF"/>
            <w:vAlign w:val="center"/>
            <w:hideMark/>
          </w:tcPr>
          <w:p w14:paraId="4EAD2A31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43870CA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8D58564" w14:textId="77777777" w:rsidTr="0049207D">
        <w:trPr>
          <w:jc w:val="center"/>
        </w:trPr>
        <w:tc>
          <w:tcPr>
            <w:tcW w:w="956" w:type="pct"/>
          </w:tcPr>
          <w:p w14:paraId="506FB4CB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052" w:type="pct"/>
            <w:hideMark/>
          </w:tcPr>
          <w:p w14:paraId="6877B61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2" w:type="pct"/>
          </w:tcPr>
          <w:p w14:paraId="5391BB91" w14:textId="77777777" w:rsidR="00CD0971" w:rsidRPr="00C8311B" w:rsidRDefault="0090037D" w:rsidP="00C8311B">
            <w:pPr>
              <w:spacing w:line="240" w:lineRule="atLeast"/>
              <w:ind w:left="357" w:hanging="357"/>
            </w:pPr>
            <w:r w:rsidRPr="00C8311B">
              <w:t>输出</w:t>
            </w:r>
          </w:p>
        </w:tc>
      </w:tr>
      <w:tr w:rsidR="00CD0971" w:rsidRPr="00D3322D" w14:paraId="06C3D1C4" w14:textId="77777777" w:rsidTr="0049207D">
        <w:trPr>
          <w:jc w:val="center"/>
        </w:trPr>
        <w:tc>
          <w:tcPr>
            <w:tcW w:w="956" w:type="pct"/>
          </w:tcPr>
          <w:p w14:paraId="526B0D64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ET</w:t>
            </w:r>
          </w:p>
        </w:tc>
        <w:tc>
          <w:tcPr>
            <w:tcW w:w="1052" w:type="pct"/>
          </w:tcPr>
          <w:p w14:paraId="6FED9AC7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TIME</w:t>
            </w:r>
          </w:p>
        </w:tc>
        <w:tc>
          <w:tcPr>
            <w:tcW w:w="2992" w:type="pct"/>
          </w:tcPr>
          <w:p w14:paraId="0957C240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</w:t>
            </w:r>
            <w:r w:rsidRPr="00C8311B">
              <w:t>Q</w:t>
            </w:r>
            <w:r w:rsidR="0090037D" w:rsidRPr="00C8311B">
              <w:t>输出</w:t>
            </w:r>
            <w:r w:rsidRPr="00C8311B">
              <w:t>高电平时间</w:t>
            </w:r>
          </w:p>
        </w:tc>
      </w:tr>
    </w:tbl>
    <w:p w14:paraId="21530EBE" w14:textId="77777777" w:rsidR="00CD0971" w:rsidRDefault="00CD0971" w:rsidP="0024791C">
      <w:pPr>
        <w:pStyle w:val="3"/>
      </w:pPr>
      <w:bookmarkStart w:id="172" w:name="_Toc420502334"/>
      <w:bookmarkStart w:id="173" w:name="_Toc478734505"/>
      <w:r>
        <w:t>TP_I</w:t>
      </w:r>
      <w:bookmarkEnd w:id="172"/>
      <w:bookmarkEnd w:id="173"/>
    </w:p>
    <w:p w14:paraId="1370714C" w14:textId="1D6BA098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2</w:t>
      </w:r>
    </w:p>
    <w:p w14:paraId="0A694DE4" w14:textId="77777777" w:rsidR="00CD0971" w:rsidRDefault="0090037D" w:rsidP="00615841">
      <w:pPr>
        <w:pStyle w:val="af3"/>
        <w:numPr>
          <w:ilvl w:val="0"/>
          <w:numId w:val="12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4DDE685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t>计时器算法</w:t>
      </w:r>
      <w:r w:rsidR="00EB616C">
        <w:rPr>
          <w:rFonts w:hint="eastAsia"/>
        </w:rPr>
        <w:t>。</w:t>
      </w:r>
    </w:p>
    <w:p w14:paraId="4FE122C1" w14:textId="77777777" w:rsidR="00CD0971" w:rsidRDefault="0090037D" w:rsidP="00615841">
      <w:pPr>
        <w:pStyle w:val="af3"/>
        <w:numPr>
          <w:ilvl w:val="0"/>
          <w:numId w:val="12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726BA6" w:rsidRPr="00D3322D" w14:paraId="56F49E5F" w14:textId="77777777" w:rsidTr="0049207D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0AFF26ED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7984F948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7D5C3F48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EF9F4AC" w14:textId="77777777" w:rsidTr="0049207D">
        <w:trPr>
          <w:jc w:val="center"/>
        </w:trPr>
        <w:tc>
          <w:tcPr>
            <w:tcW w:w="861" w:type="pct"/>
          </w:tcPr>
          <w:p w14:paraId="016C8E0A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147" w:type="pct"/>
          </w:tcPr>
          <w:p w14:paraId="3C91BBD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3" w:type="pct"/>
          </w:tcPr>
          <w:p w14:paraId="3DE03FBC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31CA4819" w14:textId="77777777" w:rsidTr="0049207D">
        <w:trPr>
          <w:jc w:val="center"/>
        </w:trPr>
        <w:tc>
          <w:tcPr>
            <w:tcW w:w="861" w:type="pct"/>
          </w:tcPr>
          <w:p w14:paraId="362C617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PT</w:t>
            </w:r>
          </w:p>
        </w:tc>
        <w:tc>
          <w:tcPr>
            <w:tcW w:w="1147" w:type="pct"/>
          </w:tcPr>
          <w:p w14:paraId="5FA42384" w14:textId="1CACE6EA" w:rsidR="00CD0971" w:rsidRPr="00C8311B" w:rsidRDefault="009A49B5" w:rsidP="00C8311B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993" w:type="pct"/>
          </w:tcPr>
          <w:p w14:paraId="36F36083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</w:t>
            </w:r>
            <w:r w:rsidRPr="00C8311B">
              <w:rPr>
                <w:rFonts w:hint="eastAsia"/>
              </w:rPr>
              <w:t>Q</w:t>
            </w:r>
            <w:r w:rsidR="0090037D" w:rsidRPr="00C8311B">
              <w:rPr>
                <w:rFonts w:hint="eastAsia"/>
              </w:rPr>
              <w:t>输出</w:t>
            </w:r>
            <w:r w:rsidRPr="00C8311B">
              <w:t>高电平时间</w:t>
            </w:r>
            <w:r w:rsidRPr="00C8311B">
              <w:rPr>
                <w:rFonts w:hint="eastAsia"/>
              </w:rPr>
              <w:t>（毫秒</w:t>
            </w:r>
            <w:r w:rsidRPr="00C8311B">
              <w:t>数）</w:t>
            </w:r>
            <w:r w:rsidR="00462E77" w:rsidRPr="00C8311B">
              <w:rPr>
                <w:rFonts w:hint="eastAsia"/>
              </w:rPr>
              <w:t>。</w:t>
            </w:r>
          </w:p>
        </w:tc>
      </w:tr>
    </w:tbl>
    <w:p w14:paraId="383CBE00" w14:textId="77777777" w:rsidR="00CD0971" w:rsidRDefault="0090037D" w:rsidP="00615841">
      <w:pPr>
        <w:pStyle w:val="af3"/>
        <w:numPr>
          <w:ilvl w:val="0"/>
          <w:numId w:val="12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26BA6" w:rsidRPr="00D3322D" w14:paraId="2C8BF3FB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D51D474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7502070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7F9284C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EEC36BA" w14:textId="77777777" w:rsidTr="0049207D">
        <w:trPr>
          <w:jc w:val="center"/>
        </w:trPr>
        <w:tc>
          <w:tcPr>
            <w:tcW w:w="871" w:type="pct"/>
          </w:tcPr>
          <w:p w14:paraId="101BAE24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10F45946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2" w:type="pct"/>
          </w:tcPr>
          <w:p w14:paraId="09117CC5" w14:textId="77777777" w:rsidR="00CD0971" w:rsidRPr="00C8311B" w:rsidRDefault="0090037D" w:rsidP="00C8311B">
            <w:pPr>
              <w:spacing w:line="240" w:lineRule="atLeast"/>
              <w:ind w:left="357" w:hanging="357"/>
            </w:pPr>
            <w:r w:rsidRPr="00C8311B">
              <w:t>输出</w:t>
            </w:r>
          </w:p>
        </w:tc>
      </w:tr>
      <w:tr w:rsidR="00CD0971" w:rsidRPr="00D3322D" w14:paraId="7A25D416" w14:textId="77777777" w:rsidTr="0049207D">
        <w:trPr>
          <w:jc w:val="center"/>
        </w:trPr>
        <w:tc>
          <w:tcPr>
            <w:tcW w:w="871" w:type="pct"/>
          </w:tcPr>
          <w:p w14:paraId="46FC815E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ET</w:t>
            </w:r>
          </w:p>
        </w:tc>
        <w:tc>
          <w:tcPr>
            <w:tcW w:w="1137" w:type="pct"/>
          </w:tcPr>
          <w:p w14:paraId="5FFBE078" w14:textId="59678AF4" w:rsidR="00CD0971" w:rsidRPr="00C8311B" w:rsidRDefault="009A49B5" w:rsidP="00C8311B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992" w:type="pct"/>
          </w:tcPr>
          <w:p w14:paraId="5CDF35F5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</w:t>
            </w:r>
            <w:r w:rsidRPr="00C8311B">
              <w:t>Q</w:t>
            </w:r>
            <w:r w:rsidR="0090037D" w:rsidRPr="00C8311B">
              <w:t>输出</w:t>
            </w:r>
            <w:r w:rsidRPr="00C8311B">
              <w:t>高电平时间</w:t>
            </w:r>
            <w:r w:rsidRPr="00C8311B">
              <w:rPr>
                <w:rFonts w:hint="eastAsia"/>
              </w:rPr>
              <w:t>（毫秒</w:t>
            </w:r>
            <w:r w:rsidRPr="00C8311B">
              <w:t>数）</w:t>
            </w:r>
            <w:r w:rsidR="00462E77" w:rsidRPr="00C8311B">
              <w:rPr>
                <w:rFonts w:hint="eastAsia"/>
              </w:rPr>
              <w:t>。</w:t>
            </w:r>
          </w:p>
        </w:tc>
      </w:tr>
    </w:tbl>
    <w:p w14:paraId="18465943" w14:textId="77777777" w:rsidR="00CD0971" w:rsidRDefault="00CD0971" w:rsidP="0024791C">
      <w:pPr>
        <w:pStyle w:val="3"/>
      </w:pPr>
      <w:bookmarkStart w:id="174" w:name="_Toc420502335"/>
      <w:bookmarkStart w:id="175" w:name="_Toc478734506"/>
      <w:r>
        <w:t>TP_R</w:t>
      </w:r>
      <w:bookmarkEnd w:id="174"/>
      <w:bookmarkEnd w:id="175"/>
    </w:p>
    <w:p w14:paraId="44FCB9B7" w14:textId="390CAB5E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3</w:t>
      </w:r>
    </w:p>
    <w:p w14:paraId="5DDB3030" w14:textId="77777777" w:rsidR="00CD0971" w:rsidRDefault="0090037D" w:rsidP="00615841">
      <w:pPr>
        <w:pStyle w:val="af3"/>
        <w:numPr>
          <w:ilvl w:val="0"/>
          <w:numId w:val="12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3CD47AE7" w14:textId="77777777" w:rsidR="00CD0971" w:rsidRPr="00C8311B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C8311B">
        <w:t>计时器算法</w:t>
      </w:r>
      <w:r w:rsidR="00EB616C">
        <w:rPr>
          <w:rFonts w:hint="eastAsia"/>
        </w:rPr>
        <w:t>。</w:t>
      </w:r>
    </w:p>
    <w:p w14:paraId="3E7BC51D" w14:textId="77777777" w:rsidR="00CD0971" w:rsidRDefault="0090037D" w:rsidP="00615841">
      <w:pPr>
        <w:pStyle w:val="af3"/>
        <w:numPr>
          <w:ilvl w:val="0"/>
          <w:numId w:val="12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726BA6" w:rsidRPr="00D3322D" w14:paraId="1FDCEB35" w14:textId="77777777" w:rsidTr="0049207D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2D45B12B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65AA8AF9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5AA24FD1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8158FE9" w14:textId="77777777" w:rsidTr="0049207D">
        <w:trPr>
          <w:jc w:val="center"/>
        </w:trPr>
        <w:tc>
          <w:tcPr>
            <w:tcW w:w="861" w:type="pct"/>
          </w:tcPr>
          <w:p w14:paraId="79380167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IN</w:t>
            </w:r>
          </w:p>
        </w:tc>
        <w:tc>
          <w:tcPr>
            <w:tcW w:w="1147" w:type="pct"/>
          </w:tcPr>
          <w:p w14:paraId="749AD29D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3" w:type="pct"/>
          </w:tcPr>
          <w:p w14:paraId="728EB729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使能</w:t>
            </w:r>
            <w:r w:rsidRPr="00C8311B">
              <w:rPr>
                <w:rFonts w:hint="eastAsia"/>
              </w:rPr>
              <w:t>端</w:t>
            </w:r>
          </w:p>
        </w:tc>
      </w:tr>
      <w:tr w:rsidR="00CD0971" w:rsidRPr="00D3322D" w14:paraId="209CAA9C" w14:textId="77777777" w:rsidTr="0049207D">
        <w:trPr>
          <w:jc w:val="center"/>
        </w:trPr>
        <w:tc>
          <w:tcPr>
            <w:tcW w:w="861" w:type="pct"/>
          </w:tcPr>
          <w:p w14:paraId="1E3ECCC4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PT</w:t>
            </w:r>
          </w:p>
        </w:tc>
        <w:tc>
          <w:tcPr>
            <w:tcW w:w="1147" w:type="pct"/>
          </w:tcPr>
          <w:p w14:paraId="6A423CFD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REAL</w:t>
            </w:r>
          </w:p>
        </w:tc>
        <w:tc>
          <w:tcPr>
            <w:tcW w:w="2993" w:type="pct"/>
          </w:tcPr>
          <w:p w14:paraId="0A2AA22F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预设定</w:t>
            </w:r>
            <w:r w:rsidRPr="00C8311B">
              <w:rPr>
                <w:rFonts w:hint="eastAsia"/>
              </w:rPr>
              <w:t>Q</w:t>
            </w:r>
            <w:r w:rsidR="0090037D" w:rsidRPr="00C8311B">
              <w:rPr>
                <w:rFonts w:hint="eastAsia"/>
              </w:rPr>
              <w:t>输出</w:t>
            </w:r>
            <w:r w:rsidRPr="00C8311B">
              <w:t>高电平时间</w:t>
            </w:r>
            <w:r w:rsidRPr="00C8311B">
              <w:rPr>
                <w:rFonts w:hint="eastAsia"/>
              </w:rPr>
              <w:t>（秒</w:t>
            </w:r>
            <w:r w:rsidRPr="00C8311B">
              <w:t>）</w:t>
            </w:r>
            <w:r w:rsidR="00462E77" w:rsidRPr="00C8311B">
              <w:rPr>
                <w:rFonts w:hint="eastAsia"/>
              </w:rPr>
              <w:t>。</w:t>
            </w:r>
          </w:p>
        </w:tc>
      </w:tr>
    </w:tbl>
    <w:p w14:paraId="3549EBBA" w14:textId="77777777" w:rsidR="00CD0971" w:rsidRDefault="0090037D" w:rsidP="00615841">
      <w:pPr>
        <w:pStyle w:val="af3"/>
        <w:numPr>
          <w:ilvl w:val="0"/>
          <w:numId w:val="12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26BA6" w:rsidRPr="00D3322D" w14:paraId="337A97DD" w14:textId="77777777" w:rsidTr="0049207D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FE51C3A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378DF39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F1854D1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C495677" w14:textId="77777777" w:rsidTr="0049207D">
        <w:trPr>
          <w:jc w:val="center"/>
        </w:trPr>
        <w:tc>
          <w:tcPr>
            <w:tcW w:w="871" w:type="pct"/>
          </w:tcPr>
          <w:p w14:paraId="0120CD22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626A4EA4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BOOL</w:t>
            </w:r>
          </w:p>
        </w:tc>
        <w:tc>
          <w:tcPr>
            <w:tcW w:w="2992" w:type="pct"/>
          </w:tcPr>
          <w:p w14:paraId="2357D9C0" w14:textId="77777777" w:rsidR="00CD0971" w:rsidRPr="00C8311B" w:rsidRDefault="0090037D" w:rsidP="00C8311B">
            <w:pPr>
              <w:spacing w:line="240" w:lineRule="atLeast"/>
              <w:ind w:left="357" w:hanging="357"/>
            </w:pPr>
            <w:r w:rsidRPr="00C8311B">
              <w:t>输出</w:t>
            </w:r>
          </w:p>
        </w:tc>
      </w:tr>
      <w:tr w:rsidR="00CD0971" w:rsidRPr="00D3322D" w14:paraId="44030CCA" w14:textId="77777777" w:rsidTr="0049207D">
        <w:trPr>
          <w:jc w:val="center"/>
        </w:trPr>
        <w:tc>
          <w:tcPr>
            <w:tcW w:w="871" w:type="pct"/>
          </w:tcPr>
          <w:p w14:paraId="24870A85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ET</w:t>
            </w:r>
          </w:p>
        </w:tc>
        <w:tc>
          <w:tcPr>
            <w:tcW w:w="1137" w:type="pct"/>
          </w:tcPr>
          <w:p w14:paraId="6BAB4A62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t>REAL</w:t>
            </w:r>
          </w:p>
        </w:tc>
        <w:tc>
          <w:tcPr>
            <w:tcW w:w="2992" w:type="pct"/>
          </w:tcPr>
          <w:p w14:paraId="2551890A" w14:textId="77777777" w:rsidR="00CD0971" w:rsidRPr="00C8311B" w:rsidRDefault="00CD0971" w:rsidP="00C8311B">
            <w:pPr>
              <w:spacing w:line="240" w:lineRule="atLeast"/>
              <w:ind w:left="357" w:hanging="357"/>
            </w:pPr>
            <w:r w:rsidRPr="00C8311B">
              <w:rPr>
                <w:rFonts w:hint="eastAsia"/>
              </w:rPr>
              <w:t>当前</w:t>
            </w:r>
            <w:r w:rsidRPr="00C8311B">
              <w:t>Q</w:t>
            </w:r>
            <w:r w:rsidR="0090037D" w:rsidRPr="00C8311B">
              <w:t>输出</w:t>
            </w:r>
            <w:r w:rsidRPr="00C8311B">
              <w:t>高电平时间</w:t>
            </w:r>
            <w:r w:rsidRPr="00C8311B">
              <w:rPr>
                <w:rFonts w:hint="eastAsia"/>
              </w:rPr>
              <w:t>（秒</w:t>
            </w:r>
            <w:r w:rsidRPr="00C8311B">
              <w:t>）</w:t>
            </w:r>
            <w:r w:rsidR="00462E77" w:rsidRPr="00C8311B">
              <w:rPr>
                <w:rFonts w:hint="eastAsia"/>
              </w:rPr>
              <w:t>。</w:t>
            </w:r>
          </w:p>
        </w:tc>
      </w:tr>
    </w:tbl>
    <w:p w14:paraId="440E7826" w14:textId="77777777" w:rsidR="00CD0971" w:rsidRDefault="00CD0971" w:rsidP="0024791C">
      <w:pPr>
        <w:pStyle w:val="3"/>
      </w:pPr>
      <w:bookmarkStart w:id="176" w:name="_Toc197333596"/>
      <w:bookmarkStart w:id="177" w:name="_Toc287447447"/>
      <w:bookmarkStart w:id="178" w:name="_Toc327865924"/>
      <w:bookmarkStart w:id="179" w:name="_Toc420502336"/>
      <w:bookmarkStart w:id="180" w:name="_Toc478734507"/>
      <w:r w:rsidRPr="00D3322D">
        <w:t>F_TRIG</w:t>
      </w:r>
      <w:bookmarkEnd w:id="176"/>
      <w:bookmarkEnd w:id="177"/>
      <w:bookmarkEnd w:id="178"/>
      <w:bookmarkEnd w:id="179"/>
      <w:bookmarkEnd w:id="180"/>
    </w:p>
    <w:p w14:paraId="36170506" w14:textId="292E1710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4</w:t>
      </w:r>
    </w:p>
    <w:p w14:paraId="7A2430AE" w14:textId="77777777" w:rsidR="00CD0971" w:rsidRDefault="0090037D" w:rsidP="00615841">
      <w:pPr>
        <w:pStyle w:val="af3"/>
        <w:numPr>
          <w:ilvl w:val="0"/>
          <w:numId w:val="2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96C6C1C" w14:textId="77777777" w:rsidR="00CD0971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D3322D">
        <w:t>下降沿检测算法</w:t>
      </w:r>
      <w:r w:rsidR="00EB616C">
        <w:rPr>
          <w:rFonts w:hint="eastAsia"/>
        </w:rPr>
        <w:t>。</w:t>
      </w:r>
    </w:p>
    <w:p w14:paraId="2F7C5367" w14:textId="4522ACBA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t>当</w:t>
      </w:r>
      <w:r w:rsidR="001C6268" w:rsidRPr="000E590F">
        <w:t>输入变量</w:t>
      </w:r>
      <w:r w:rsidR="005867BB">
        <w:t>CLK</w:t>
      </w:r>
      <w:r w:rsidRPr="000E590F">
        <w:t>存在从</w:t>
      </w:r>
      <w:r w:rsidRPr="000E590F">
        <w:t>“TRUE”</w:t>
      </w:r>
      <w:r w:rsidRPr="000E590F">
        <w:t>到</w:t>
      </w:r>
      <w:r w:rsidRPr="000E590F">
        <w:t>“FALSE”</w:t>
      </w:r>
      <w:r w:rsidRPr="000E590F">
        <w:t>的下降沿时，</w:t>
      </w:r>
      <w:r w:rsidR="0090037D" w:rsidRPr="000E590F">
        <w:t>输出</w:t>
      </w:r>
      <w:r w:rsidRPr="000E590F">
        <w:t>Q</w:t>
      </w:r>
      <w:r w:rsidRPr="000E590F">
        <w:t>将</w:t>
      </w:r>
      <w:r w:rsidR="0090037D" w:rsidRPr="000E590F">
        <w:t>输出</w:t>
      </w:r>
      <w:r w:rsidRPr="000E590F">
        <w:t>一个周期的</w:t>
      </w:r>
      <w:r w:rsidRPr="000E590F">
        <w:t>TRUE</w:t>
      </w:r>
      <w:r w:rsidRPr="000E590F">
        <w:t>，其他时刻，</w:t>
      </w:r>
      <w:r w:rsidRPr="000E590F">
        <w:t>Q</w:t>
      </w:r>
      <w:r w:rsidRPr="000E590F">
        <w:t>为</w:t>
      </w:r>
      <w:r w:rsidRPr="000E590F">
        <w:t>FALSE</w:t>
      </w:r>
      <w:r w:rsidRPr="000E590F">
        <w:t>。</w:t>
      </w:r>
    </w:p>
    <w:p w14:paraId="4F98591B" w14:textId="77777777" w:rsidR="00CD0971" w:rsidRDefault="0090037D" w:rsidP="00615841">
      <w:pPr>
        <w:pStyle w:val="af3"/>
        <w:numPr>
          <w:ilvl w:val="0"/>
          <w:numId w:val="2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726BA6" w:rsidRPr="00D3322D" w14:paraId="4A0E8D90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229F2D9D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4FA59A7B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1F242E3D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871AE67" w14:textId="77777777" w:rsidTr="00E54DB5">
        <w:trPr>
          <w:jc w:val="center"/>
        </w:trPr>
        <w:tc>
          <w:tcPr>
            <w:tcW w:w="861" w:type="pct"/>
          </w:tcPr>
          <w:p w14:paraId="2B599805" w14:textId="5C68BC09" w:rsidR="00CD0971" w:rsidRPr="000E590F" w:rsidRDefault="005867BB" w:rsidP="000E590F">
            <w:pPr>
              <w:spacing w:line="240" w:lineRule="atLeast"/>
              <w:ind w:left="357" w:hanging="357"/>
            </w:pPr>
            <w:r>
              <w:t>CLK</w:t>
            </w:r>
          </w:p>
        </w:tc>
        <w:tc>
          <w:tcPr>
            <w:tcW w:w="1147" w:type="pct"/>
          </w:tcPr>
          <w:p w14:paraId="2729AEF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3" w:type="pct"/>
          </w:tcPr>
          <w:p w14:paraId="052A0796" w14:textId="77777777" w:rsidR="00CD0971" w:rsidRPr="000E590F" w:rsidRDefault="0090037D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输入</w:t>
            </w:r>
            <w:r w:rsidR="00CD0971" w:rsidRPr="000E590F">
              <w:rPr>
                <w:rFonts w:hint="eastAsia"/>
              </w:rPr>
              <w:t>信号</w:t>
            </w:r>
          </w:p>
        </w:tc>
      </w:tr>
    </w:tbl>
    <w:p w14:paraId="7C3C85FF" w14:textId="77777777" w:rsidR="00CD0971" w:rsidRDefault="0090037D" w:rsidP="00615841">
      <w:pPr>
        <w:pStyle w:val="af3"/>
        <w:numPr>
          <w:ilvl w:val="0"/>
          <w:numId w:val="2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5"/>
        <w:gridCol w:w="1701"/>
        <w:gridCol w:w="4437"/>
      </w:tblGrid>
      <w:tr w:rsidR="00726BA6" w:rsidRPr="00D3322D" w14:paraId="72B778CA" w14:textId="77777777" w:rsidTr="00E54DB5">
        <w:trPr>
          <w:jc w:val="center"/>
        </w:trPr>
        <w:tc>
          <w:tcPr>
            <w:tcW w:w="860" w:type="pct"/>
            <w:shd w:val="clear" w:color="auto" w:fill="BFBFBF"/>
            <w:vAlign w:val="center"/>
            <w:hideMark/>
          </w:tcPr>
          <w:p w14:paraId="38ED8D03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0C476BDB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2B017A24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81146E2" w14:textId="77777777" w:rsidTr="00E54DB5">
        <w:trPr>
          <w:jc w:val="center"/>
        </w:trPr>
        <w:tc>
          <w:tcPr>
            <w:tcW w:w="860" w:type="pct"/>
          </w:tcPr>
          <w:p w14:paraId="03A1C2B1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</w:p>
        </w:tc>
        <w:tc>
          <w:tcPr>
            <w:tcW w:w="1147" w:type="pct"/>
            <w:hideMark/>
          </w:tcPr>
          <w:p w14:paraId="6FB6A39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3" w:type="pct"/>
          </w:tcPr>
          <w:p w14:paraId="4CAEC6E6" w14:textId="77777777" w:rsidR="00CD0971" w:rsidRPr="000E590F" w:rsidRDefault="0090037D" w:rsidP="000E590F">
            <w:pPr>
              <w:spacing w:line="240" w:lineRule="atLeast"/>
              <w:ind w:left="357" w:hanging="357"/>
            </w:pPr>
            <w:r w:rsidRPr="000E590F">
              <w:t>输出</w:t>
            </w:r>
          </w:p>
        </w:tc>
      </w:tr>
    </w:tbl>
    <w:p w14:paraId="79D94A6D" w14:textId="77777777" w:rsidR="00CD0971" w:rsidRDefault="00CD0971" w:rsidP="0024791C">
      <w:pPr>
        <w:pStyle w:val="3"/>
      </w:pPr>
      <w:bookmarkStart w:id="181" w:name="_Toc197333597"/>
      <w:bookmarkStart w:id="182" w:name="_Toc287447448"/>
      <w:bookmarkStart w:id="183" w:name="_Toc327865925"/>
      <w:bookmarkStart w:id="184" w:name="_Toc420502337"/>
      <w:bookmarkStart w:id="185" w:name="_Toc478734508"/>
      <w:r w:rsidRPr="00D3322D">
        <w:t>R_TRIG</w:t>
      </w:r>
      <w:bookmarkEnd w:id="181"/>
      <w:bookmarkEnd w:id="182"/>
      <w:bookmarkEnd w:id="183"/>
      <w:bookmarkEnd w:id="184"/>
      <w:bookmarkEnd w:id="185"/>
    </w:p>
    <w:p w14:paraId="68378392" w14:textId="2F8BDEAC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5</w:t>
      </w:r>
    </w:p>
    <w:p w14:paraId="2009413E" w14:textId="77777777" w:rsidR="00CD0971" w:rsidRDefault="0090037D" w:rsidP="00615841">
      <w:pPr>
        <w:pStyle w:val="af3"/>
        <w:numPr>
          <w:ilvl w:val="0"/>
          <w:numId w:val="2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E18B4ED" w14:textId="77777777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t>上升沿检测算法</w:t>
      </w:r>
      <w:r w:rsidR="00EB616C">
        <w:rPr>
          <w:rFonts w:hint="eastAsia"/>
        </w:rPr>
        <w:t>。</w:t>
      </w:r>
    </w:p>
    <w:p w14:paraId="34E1B3ED" w14:textId="5CA5BE03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t>当</w:t>
      </w:r>
      <w:r w:rsidR="001C6268" w:rsidRPr="000E590F">
        <w:t>输入变量</w:t>
      </w:r>
      <w:r w:rsidR="005867BB">
        <w:t>CLK</w:t>
      </w:r>
      <w:r w:rsidRPr="000E590F">
        <w:t>存在从</w:t>
      </w:r>
      <w:r w:rsidRPr="000E590F">
        <w:t>“FALSE”</w:t>
      </w:r>
      <w:r w:rsidRPr="000E590F">
        <w:t>到</w:t>
      </w:r>
      <w:r w:rsidRPr="000E590F">
        <w:t>“TRUE”</w:t>
      </w:r>
      <w:r w:rsidRPr="000E590F">
        <w:t>的上升沿时，</w:t>
      </w:r>
      <w:r w:rsidR="0090037D" w:rsidRPr="000E590F">
        <w:t>输出</w:t>
      </w:r>
      <w:r w:rsidRPr="000E590F">
        <w:t>Q</w:t>
      </w:r>
      <w:r w:rsidRPr="000E590F">
        <w:t>将</w:t>
      </w:r>
      <w:r w:rsidR="0090037D" w:rsidRPr="000E590F">
        <w:t>输出</w:t>
      </w:r>
      <w:r w:rsidRPr="000E590F">
        <w:t>一个周期的</w:t>
      </w:r>
      <w:r w:rsidRPr="000E590F">
        <w:t>TRUE</w:t>
      </w:r>
      <w:r w:rsidRPr="000E590F">
        <w:t>，其他时刻，</w:t>
      </w:r>
      <w:r w:rsidRPr="000E590F">
        <w:t>Q</w:t>
      </w:r>
      <w:r w:rsidRPr="000E590F">
        <w:t>为</w:t>
      </w:r>
      <w:r w:rsidRPr="000E590F">
        <w:t>FALSE</w:t>
      </w:r>
      <w:r w:rsidRPr="000E590F">
        <w:t>。</w:t>
      </w:r>
    </w:p>
    <w:p w14:paraId="51C05E0B" w14:textId="77777777" w:rsidR="00CD0971" w:rsidRDefault="0090037D" w:rsidP="00615841">
      <w:pPr>
        <w:pStyle w:val="af3"/>
        <w:numPr>
          <w:ilvl w:val="0"/>
          <w:numId w:val="2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726BA6" w:rsidRPr="00D3322D" w14:paraId="7B35E0AF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5BE4A8C2" w14:textId="77777777" w:rsidR="00726BA6" w:rsidRPr="00D3322D" w:rsidRDefault="00726BA6" w:rsidP="00726BA6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6E2AEF5E" w14:textId="77777777" w:rsidR="00726BA6" w:rsidRPr="00D3322D" w:rsidRDefault="00726BA6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002DE1A3" w14:textId="77777777" w:rsidR="00726BA6" w:rsidRPr="00D3322D" w:rsidRDefault="00726BA6" w:rsidP="00726BA6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81194F8" w14:textId="77777777" w:rsidTr="00E54DB5">
        <w:trPr>
          <w:jc w:val="center"/>
        </w:trPr>
        <w:tc>
          <w:tcPr>
            <w:tcW w:w="861" w:type="pct"/>
          </w:tcPr>
          <w:p w14:paraId="5CF99BCD" w14:textId="2F716B3E" w:rsidR="00CD0971" w:rsidRPr="000E590F" w:rsidRDefault="005867BB" w:rsidP="000E590F">
            <w:pPr>
              <w:spacing w:line="240" w:lineRule="atLeast"/>
              <w:ind w:left="357" w:hanging="357"/>
            </w:pPr>
            <w:r>
              <w:t>CLK</w:t>
            </w:r>
          </w:p>
        </w:tc>
        <w:tc>
          <w:tcPr>
            <w:tcW w:w="1147" w:type="pct"/>
          </w:tcPr>
          <w:p w14:paraId="6EDAE3DB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3" w:type="pct"/>
          </w:tcPr>
          <w:p w14:paraId="5E644756" w14:textId="77777777" w:rsidR="00CD0971" w:rsidRPr="000E590F" w:rsidRDefault="0090037D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输入</w:t>
            </w:r>
            <w:r w:rsidR="00CD0971" w:rsidRPr="000E590F">
              <w:rPr>
                <w:rFonts w:hint="eastAsia"/>
              </w:rPr>
              <w:t>信号</w:t>
            </w:r>
          </w:p>
        </w:tc>
      </w:tr>
    </w:tbl>
    <w:p w14:paraId="658CC90E" w14:textId="77777777" w:rsidR="00CD0971" w:rsidRDefault="0090037D" w:rsidP="00615841">
      <w:pPr>
        <w:pStyle w:val="af3"/>
        <w:numPr>
          <w:ilvl w:val="0"/>
          <w:numId w:val="2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D81505A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50A0B8E" w14:textId="77777777" w:rsidR="00CD0971" w:rsidRPr="00726BA6" w:rsidRDefault="00CD0971" w:rsidP="006762D7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D6A2EE3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D958E4E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9ADAAFF" w14:textId="77777777" w:rsidTr="00E54DB5">
        <w:trPr>
          <w:jc w:val="center"/>
        </w:trPr>
        <w:tc>
          <w:tcPr>
            <w:tcW w:w="871" w:type="pct"/>
          </w:tcPr>
          <w:p w14:paraId="14F47D04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026CC0B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2" w:type="pct"/>
          </w:tcPr>
          <w:p w14:paraId="212A2A83" w14:textId="77777777" w:rsidR="00CD0971" w:rsidRPr="000E590F" w:rsidRDefault="0090037D" w:rsidP="000E590F">
            <w:pPr>
              <w:spacing w:line="240" w:lineRule="atLeast"/>
              <w:ind w:left="357" w:hanging="357"/>
            </w:pPr>
            <w:r w:rsidRPr="000E590F">
              <w:t>输出</w:t>
            </w:r>
          </w:p>
        </w:tc>
      </w:tr>
    </w:tbl>
    <w:p w14:paraId="4685ED73" w14:textId="77777777" w:rsidR="00CD0971" w:rsidRDefault="00CD0971" w:rsidP="0024791C">
      <w:pPr>
        <w:pStyle w:val="3"/>
      </w:pPr>
      <w:bookmarkStart w:id="186" w:name="_Toc420502338"/>
      <w:bookmarkStart w:id="187" w:name="_Toc478734509"/>
      <w:r>
        <w:rPr>
          <w:rFonts w:hint="eastAsia"/>
        </w:rPr>
        <w:t>BLINK</w:t>
      </w:r>
      <w:bookmarkEnd w:id="186"/>
      <w:bookmarkEnd w:id="187"/>
    </w:p>
    <w:p w14:paraId="23EA3A69" w14:textId="17E2466E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6</w:t>
      </w:r>
    </w:p>
    <w:p w14:paraId="1AF33570" w14:textId="77777777" w:rsidR="00CD0971" w:rsidRDefault="0090037D" w:rsidP="00615841">
      <w:pPr>
        <w:pStyle w:val="af3"/>
        <w:numPr>
          <w:ilvl w:val="0"/>
          <w:numId w:val="5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F55C94C" w14:textId="77777777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rPr>
          <w:rFonts w:hint="eastAsia"/>
        </w:rPr>
        <w:t>脉冲</w:t>
      </w:r>
      <w:r w:rsidR="0090037D" w:rsidRPr="000E590F">
        <w:t>输出</w:t>
      </w:r>
      <w:r w:rsidRPr="000E590F">
        <w:t>算法</w:t>
      </w:r>
      <w:r w:rsidR="00EB616C">
        <w:rPr>
          <w:rFonts w:hint="eastAsia"/>
        </w:rPr>
        <w:t>。</w:t>
      </w:r>
    </w:p>
    <w:p w14:paraId="191870FB" w14:textId="77777777" w:rsidR="00CD0971" w:rsidRPr="000E590F" w:rsidRDefault="0090037D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rPr>
          <w:rFonts w:hint="eastAsia"/>
        </w:rPr>
        <w:t>输入</w:t>
      </w:r>
      <w:r w:rsidR="00CD0971" w:rsidRPr="000E590F">
        <w:t>端</w:t>
      </w:r>
      <w:r w:rsidR="00CD0971" w:rsidRPr="000E590F">
        <w:t>IN</w:t>
      </w:r>
      <w:r w:rsidR="00CD0971" w:rsidRPr="000E590F">
        <w:t>用来使能</w:t>
      </w:r>
      <w:r w:rsidR="00CD0971" w:rsidRPr="000E590F">
        <w:rPr>
          <w:rFonts w:hint="eastAsia"/>
        </w:rPr>
        <w:t>BLINK</w:t>
      </w:r>
      <w:r w:rsidR="00CD0971" w:rsidRPr="000E590F">
        <w:rPr>
          <w:rFonts w:hint="eastAsia"/>
        </w:rPr>
        <w:t>功能块</w:t>
      </w:r>
      <w:r w:rsidR="00CD0971" w:rsidRPr="000E590F">
        <w:t>。</w:t>
      </w:r>
    </w:p>
    <w:p w14:paraId="59B31723" w14:textId="77777777" w:rsidR="00CD0971" w:rsidRPr="000E590F" w:rsidRDefault="0090037D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rPr>
          <w:rFonts w:hint="eastAsia"/>
        </w:rPr>
        <w:t>输入</w:t>
      </w:r>
      <w:r w:rsidR="00CD0971" w:rsidRPr="000E590F">
        <w:t>端</w:t>
      </w:r>
      <w:r w:rsidR="00CD0971" w:rsidRPr="000E590F">
        <w:rPr>
          <w:rFonts w:hint="eastAsia"/>
        </w:rPr>
        <w:t>RESET</w:t>
      </w:r>
      <w:r w:rsidR="00CD0971" w:rsidRPr="000E590F">
        <w:rPr>
          <w:rFonts w:hint="eastAsia"/>
        </w:rPr>
        <w:t>用来立即</w:t>
      </w:r>
      <w:r w:rsidR="00CD0971" w:rsidRPr="000E590F">
        <w:t>复位</w:t>
      </w:r>
      <w:r w:rsidR="00CD0971" w:rsidRPr="000E590F">
        <w:t>Q</w:t>
      </w:r>
      <w:r w:rsidR="00CD0971" w:rsidRPr="000E590F">
        <w:t>端</w:t>
      </w:r>
      <w:r w:rsidRPr="000E590F">
        <w:t>输出</w:t>
      </w:r>
      <w:r w:rsidR="00CD0971" w:rsidRPr="000E590F">
        <w:t>为</w:t>
      </w:r>
      <w:r w:rsidR="00462E77" w:rsidRPr="000E590F">
        <w:t>FALSE</w:t>
      </w:r>
      <w:r w:rsidR="00CD0971" w:rsidRPr="000E590F">
        <w:rPr>
          <w:rFonts w:hint="eastAsia"/>
        </w:rPr>
        <w:t>，</w:t>
      </w:r>
      <w:r w:rsidR="00CD0971" w:rsidRPr="000E590F">
        <w:t>并且初始化</w:t>
      </w:r>
      <w:r w:rsidR="00CD0971" w:rsidRPr="000E590F">
        <w:rPr>
          <w:rFonts w:hint="eastAsia"/>
        </w:rPr>
        <w:t>脉冲开关周期</w:t>
      </w:r>
      <w:r w:rsidR="00CD0971" w:rsidRPr="000E590F">
        <w:t>。</w:t>
      </w:r>
    </w:p>
    <w:p w14:paraId="468B7E45" w14:textId="77777777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rPr>
          <w:rFonts w:hint="eastAsia"/>
        </w:rPr>
        <w:t>T_ON</w:t>
      </w:r>
      <w:r w:rsidRPr="000E590F">
        <w:rPr>
          <w:rFonts w:hint="eastAsia"/>
        </w:rPr>
        <w:t>代表脉冲</w:t>
      </w:r>
      <w:r w:rsidRPr="000E590F">
        <w:t>高电平时间</w:t>
      </w:r>
      <w:r w:rsidRPr="000E590F">
        <w:rPr>
          <w:rFonts w:hint="eastAsia"/>
        </w:rPr>
        <w:t>；</w:t>
      </w:r>
      <w:r w:rsidRPr="000E590F">
        <w:t>T_OFF</w:t>
      </w:r>
      <w:r w:rsidRPr="000E590F">
        <w:rPr>
          <w:rFonts w:hint="eastAsia"/>
        </w:rPr>
        <w:t>代表脉冲</w:t>
      </w:r>
      <w:r w:rsidRPr="000E590F">
        <w:t>低电平时间。</w:t>
      </w:r>
    </w:p>
    <w:p w14:paraId="7077EDC3" w14:textId="77777777" w:rsidR="00CD0971" w:rsidRDefault="00CD0971" w:rsidP="00A41D00">
      <w:pPr>
        <w:pStyle w:val="af3"/>
        <w:ind w:left="360" w:firstLine="0"/>
        <w:jc w:val="center"/>
      </w:pPr>
      <w:r>
        <w:object w:dxaOrig="7905" w:dyaOrig="3585" w14:anchorId="1BAAC459">
          <v:shape id="_x0000_i1029" type="#_x0000_t75" style="width:320.25pt;height:145.5pt" o:ole="">
            <v:imagedata r:id="rId21" o:title=""/>
          </v:shape>
          <o:OLEObject Type="Embed" ProgID="Visio.Drawing.15" ShapeID="_x0000_i1029" DrawAspect="Content" ObjectID="_1563719139" r:id="rId22"/>
        </w:object>
      </w:r>
    </w:p>
    <w:p w14:paraId="43E943BB" w14:textId="77777777" w:rsidR="00CD0971" w:rsidRDefault="0090037D" w:rsidP="00615841">
      <w:pPr>
        <w:pStyle w:val="af3"/>
        <w:numPr>
          <w:ilvl w:val="0"/>
          <w:numId w:val="5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CD0971" w:rsidRPr="00D3322D" w14:paraId="4EB20733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66D83A5E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10441566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1EF59717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E843209" w14:textId="77777777" w:rsidTr="00E54DB5">
        <w:trPr>
          <w:jc w:val="center"/>
        </w:trPr>
        <w:tc>
          <w:tcPr>
            <w:tcW w:w="861" w:type="pct"/>
          </w:tcPr>
          <w:p w14:paraId="1ECB120F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IN</w:t>
            </w:r>
          </w:p>
        </w:tc>
        <w:tc>
          <w:tcPr>
            <w:tcW w:w="1147" w:type="pct"/>
          </w:tcPr>
          <w:p w14:paraId="6F809DD1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3" w:type="pct"/>
          </w:tcPr>
          <w:p w14:paraId="343348FF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使能</w:t>
            </w:r>
            <w:r w:rsidRPr="000E590F">
              <w:t>功能块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4F3726B7" w14:textId="77777777" w:rsidTr="00E54DB5">
        <w:trPr>
          <w:jc w:val="center"/>
        </w:trPr>
        <w:tc>
          <w:tcPr>
            <w:tcW w:w="861" w:type="pct"/>
          </w:tcPr>
          <w:p w14:paraId="20803D1E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RESET</w:t>
            </w:r>
          </w:p>
        </w:tc>
        <w:tc>
          <w:tcPr>
            <w:tcW w:w="1147" w:type="pct"/>
          </w:tcPr>
          <w:p w14:paraId="72B56410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33CCB48C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复位</w:t>
            </w:r>
            <w:r w:rsidRPr="000E590F">
              <w:t>Q</w:t>
            </w:r>
            <w:r w:rsidR="0090037D" w:rsidRPr="000E590F">
              <w:t>输出</w:t>
            </w:r>
            <w:r w:rsidRPr="000E590F">
              <w:t>为</w:t>
            </w:r>
            <w:r w:rsidRPr="000E590F">
              <w:rPr>
                <w:rFonts w:hint="eastAsia"/>
              </w:rPr>
              <w:t>FALSE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054FB548" w14:textId="77777777" w:rsidTr="00E54DB5">
        <w:trPr>
          <w:jc w:val="center"/>
        </w:trPr>
        <w:tc>
          <w:tcPr>
            <w:tcW w:w="861" w:type="pct"/>
          </w:tcPr>
          <w:p w14:paraId="11D51BBE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_ON</w:t>
            </w:r>
          </w:p>
        </w:tc>
        <w:tc>
          <w:tcPr>
            <w:tcW w:w="1147" w:type="pct"/>
          </w:tcPr>
          <w:p w14:paraId="3795F2A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IME</w:t>
            </w:r>
          </w:p>
        </w:tc>
        <w:tc>
          <w:tcPr>
            <w:tcW w:w="2993" w:type="pct"/>
          </w:tcPr>
          <w:p w14:paraId="0E8AFE70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Q</w:t>
            </w:r>
            <w:r w:rsidR="0090037D" w:rsidRPr="000E590F">
              <w:rPr>
                <w:rFonts w:hint="eastAsia"/>
              </w:rPr>
              <w:t>输出</w:t>
            </w:r>
            <w:r w:rsidRPr="000E590F">
              <w:t>高电平持续时间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63C00585" w14:textId="77777777" w:rsidTr="00E54DB5">
        <w:trPr>
          <w:jc w:val="center"/>
        </w:trPr>
        <w:tc>
          <w:tcPr>
            <w:tcW w:w="861" w:type="pct"/>
          </w:tcPr>
          <w:p w14:paraId="5DEA2D2C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_OFF</w:t>
            </w:r>
          </w:p>
        </w:tc>
        <w:tc>
          <w:tcPr>
            <w:tcW w:w="1147" w:type="pct"/>
          </w:tcPr>
          <w:p w14:paraId="7BD3DCA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IME</w:t>
            </w:r>
          </w:p>
        </w:tc>
        <w:tc>
          <w:tcPr>
            <w:tcW w:w="2993" w:type="pct"/>
          </w:tcPr>
          <w:p w14:paraId="09C4F38C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  <w:r w:rsidRPr="000E590F">
              <w:t>出低电平持续时间</w:t>
            </w:r>
            <w:r w:rsidR="00462E77" w:rsidRPr="000E590F">
              <w:rPr>
                <w:rFonts w:hint="eastAsia"/>
              </w:rPr>
              <w:t>。</w:t>
            </w:r>
          </w:p>
        </w:tc>
      </w:tr>
    </w:tbl>
    <w:p w14:paraId="58A099FA" w14:textId="77777777" w:rsidR="00CD0971" w:rsidRDefault="0090037D" w:rsidP="00615841">
      <w:pPr>
        <w:pStyle w:val="af3"/>
        <w:numPr>
          <w:ilvl w:val="0"/>
          <w:numId w:val="5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5AF9B16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44003C8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cs="Arial" w:hint="eastAsia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6DDE214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936EB9D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F2AB65B" w14:textId="77777777" w:rsidTr="00E54DB5">
        <w:trPr>
          <w:jc w:val="center"/>
        </w:trPr>
        <w:tc>
          <w:tcPr>
            <w:tcW w:w="871" w:type="pct"/>
          </w:tcPr>
          <w:p w14:paraId="3817FF02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0B9EBEDB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2" w:type="pct"/>
          </w:tcPr>
          <w:p w14:paraId="640C83D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脉冲</w:t>
            </w:r>
            <w:r w:rsidR="0090037D" w:rsidRPr="000E590F">
              <w:t>输出</w:t>
            </w:r>
          </w:p>
        </w:tc>
      </w:tr>
    </w:tbl>
    <w:p w14:paraId="34A2A670" w14:textId="77777777" w:rsidR="00CD0971" w:rsidRDefault="00CD0971" w:rsidP="0024791C">
      <w:pPr>
        <w:pStyle w:val="3"/>
      </w:pPr>
      <w:bookmarkStart w:id="188" w:name="_Toc420502339"/>
      <w:bookmarkStart w:id="189" w:name="_Toc478734510"/>
      <w:r>
        <w:rPr>
          <w:rFonts w:hint="eastAsia"/>
        </w:rPr>
        <w:t>BLINK</w:t>
      </w:r>
      <w:r>
        <w:t>_I</w:t>
      </w:r>
      <w:bookmarkEnd w:id="188"/>
      <w:bookmarkEnd w:id="189"/>
    </w:p>
    <w:p w14:paraId="5EB4A321" w14:textId="6D574980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7</w:t>
      </w:r>
    </w:p>
    <w:p w14:paraId="5ED7E74F" w14:textId="77777777" w:rsidR="00CD0971" w:rsidRDefault="0090037D" w:rsidP="00615841">
      <w:pPr>
        <w:pStyle w:val="af3"/>
        <w:numPr>
          <w:ilvl w:val="0"/>
          <w:numId w:val="5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BD1ACA0" w14:textId="77777777" w:rsidR="00CD0971" w:rsidRPr="000E590F" w:rsidRDefault="00CD0971" w:rsidP="00EB616C">
      <w:pPr>
        <w:pStyle w:val="af3"/>
        <w:spacing w:before="120" w:after="120" w:line="288" w:lineRule="auto"/>
        <w:ind w:leftChars="200" w:left="420" w:firstLineChars="200"/>
      </w:pPr>
      <w:r w:rsidRPr="000E590F">
        <w:rPr>
          <w:rFonts w:hint="eastAsia"/>
        </w:rPr>
        <w:t>脉冲</w:t>
      </w:r>
      <w:r w:rsidR="0090037D" w:rsidRPr="000E590F">
        <w:t>输出</w:t>
      </w:r>
      <w:r w:rsidRPr="000E590F">
        <w:t>算法</w:t>
      </w:r>
      <w:r w:rsidR="00EB616C">
        <w:rPr>
          <w:rFonts w:hint="eastAsia"/>
        </w:rPr>
        <w:t>。</w:t>
      </w:r>
    </w:p>
    <w:p w14:paraId="55D83151" w14:textId="77777777" w:rsidR="00CD0971" w:rsidRDefault="0090037D" w:rsidP="00615841">
      <w:pPr>
        <w:pStyle w:val="af3"/>
        <w:numPr>
          <w:ilvl w:val="0"/>
          <w:numId w:val="5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CD0971" w:rsidRPr="00D3322D" w14:paraId="4981E26E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61E8DD4B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3D7E8387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988A07E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8015374" w14:textId="77777777" w:rsidTr="00E54DB5">
        <w:trPr>
          <w:jc w:val="center"/>
        </w:trPr>
        <w:tc>
          <w:tcPr>
            <w:tcW w:w="861" w:type="pct"/>
          </w:tcPr>
          <w:p w14:paraId="16D87BF1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IN</w:t>
            </w:r>
          </w:p>
        </w:tc>
        <w:tc>
          <w:tcPr>
            <w:tcW w:w="1147" w:type="pct"/>
          </w:tcPr>
          <w:p w14:paraId="0A178833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2" w:type="pct"/>
          </w:tcPr>
          <w:p w14:paraId="43D0B01E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使能</w:t>
            </w:r>
            <w:r w:rsidRPr="000E590F">
              <w:t>功能块</w:t>
            </w:r>
          </w:p>
        </w:tc>
      </w:tr>
      <w:tr w:rsidR="00CD0971" w:rsidRPr="00D3322D" w14:paraId="3F9D09C4" w14:textId="77777777" w:rsidTr="00E54DB5">
        <w:trPr>
          <w:jc w:val="center"/>
        </w:trPr>
        <w:tc>
          <w:tcPr>
            <w:tcW w:w="861" w:type="pct"/>
          </w:tcPr>
          <w:p w14:paraId="25EB59D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lastRenderedPageBreak/>
              <w:t>RESET</w:t>
            </w:r>
          </w:p>
        </w:tc>
        <w:tc>
          <w:tcPr>
            <w:tcW w:w="1147" w:type="pct"/>
          </w:tcPr>
          <w:p w14:paraId="50E258A2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66F1C4A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复位</w:t>
            </w:r>
            <w:r w:rsidRPr="000E590F">
              <w:t>Q</w:t>
            </w:r>
            <w:r w:rsidR="0090037D" w:rsidRPr="000E590F">
              <w:t>输出</w:t>
            </w:r>
            <w:r w:rsidRPr="000E590F">
              <w:t>为</w:t>
            </w:r>
            <w:r w:rsidRPr="000E590F">
              <w:rPr>
                <w:rFonts w:hint="eastAsia"/>
              </w:rPr>
              <w:t>FALSE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04D25862" w14:textId="77777777" w:rsidTr="00E54DB5">
        <w:trPr>
          <w:jc w:val="center"/>
        </w:trPr>
        <w:tc>
          <w:tcPr>
            <w:tcW w:w="861" w:type="pct"/>
          </w:tcPr>
          <w:p w14:paraId="068C779A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_ON</w:t>
            </w:r>
          </w:p>
        </w:tc>
        <w:tc>
          <w:tcPr>
            <w:tcW w:w="1147" w:type="pct"/>
          </w:tcPr>
          <w:p w14:paraId="55D508CA" w14:textId="57F9D2AA" w:rsidR="00CD0971" w:rsidRPr="000E590F" w:rsidRDefault="00CB742F" w:rsidP="000E590F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992" w:type="pct"/>
          </w:tcPr>
          <w:p w14:paraId="68BF0FE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Q</w:t>
            </w:r>
            <w:r w:rsidR="0090037D" w:rsidRPr="000E590F">
              <w:rPr>
                <w:rFonts w:hint="eastAsia"/>
              </w:rPr>
              <w:t>输出</w:t>
            </w:r>
            <w:r w:rsidRPr="000E590F">
              <w:t>高电平持续时间</w:t>
            </w:r>
            <w:r w:rsidRPr="000E590F">
              <w:rPr>
                <w:rFonts w:hint="eastAsia"/>
              </w:rPr>
              <w:t>（毫秒</w:t>
            </w:r>
            <w:r w:rsidRPr="000E590F">
              <w:t>数）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4F97D1EC" w14:textId="77777777" w:rsidTr="00E54DB5">
        <w:trPr>
          <w:jc w:val="center"/>
        </w:trPr>
        <w:tc>
          <w:tcPr>
            <w:tcW w:w="861" w:type="pct"/>
          </w:tcPr>
          <w:p w14:paraId="149548F3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_OFF</w:t>
            </w:r>
          </w:p>
        </w:tc>
        <w:tc>
          <w:tcPr>
            <w:tcW w:w="1147" w:type="pct"/>
          </w:tcPr>
          <w:p w14:paraId="3E1C3F3C" w14:textId="5B60936E" w:rsidR="00CD0971" w:rsidRPr="000E590F" w:rsidRDefault="00CB742F" w:rsidP="000E590F">
            <w:pPr>
              <w:spacing w:line="240" w:lineRule="atLeast"/>
              <w:ind w:left="357" w:hanging="357"/>
            </w:pPr>
            <w:r w:rsidRPr="00937F9C">
              <w:t>D</w:t>
            </w:r>
            <w:r>
              <w:t>WORD</w:t>
            </w:r>
          </w:p>
        </w:tc>
        <w:tc>
          <w:tcPr>
            <w:tcW w:w="2992" w:type="pct"/>
          </w:tcPr>
          <w:p w14:paraId="5CB2BA0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  <w:r w:rsidRPr="000E590F">
              <w:t>出低电平持续时间</w:t>
            </w:r>
            <w:r w:rsidRPr="000E590F">
              <w:rPr>
                <w:rFonts w:hint="eastAsia"/>
              </w:rPr>
              <w:t>（毫秒</w:t>
            </w:r>
            <w:r w:rsidRPr="000E590F">
              <w:t>数）</w:t>
            </w:r>
            <w:r w:rsidR="00462E77" w:rsidRPr="000E590F">
              <w:rPr>
                <w:rFonts w:hint="eastAsia"/>
              </w:rPr>
              <w:t>。</w:t>
            </w:r>
          </w:p>
        </w:tc>
      </w:tr>
    </w:tbl>
    <w:p w14:paraId="0E5D1EBB" w14:textId="77777777" w:rsidR="00CD0971" w:rsidRDefault="0090037D" w:rsidP="00615841">
      <w:pPr>
        <w:pStyle w:val="af3"/>
        <w:numPr>
          <w:ilvl w:val="0"/>
          <w:numId w:val="5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72F4B113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570B72A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cs="Arial" w:hint="eastAsia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02F87D1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A7A5AA7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F164B2A" w14:textId="77777777" w:rsidTr="00E54DB5">
        <w:trPr>
          <w:jc w:val="center"/>
        </w:trPr>
        <w:tc>
          <w:tcPr>
            <w:tcW w:w="871" w:type="pct"/>
          </w:tcPr>
          <w:p w14:paraId="303A2222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413C527C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2" w:type="pct"/>
          </w:tcPr>
          <w:p w14:paraId="42353A9C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脉冲</w:t>
            </w:r>
            <w:r w:rsidR="0090037D" w:rsidRPr="000E590F">
              <w:t>输出</w:t>
            </w:r>
          </w:p>
        </w:tc>
      </w:tr>
    </w:tbl>
    <w:p w14:paraId="654E5196" w14:textId="77777777" w:rsidR="00CD0971" w:rsidRDefault="00CD0971" w:rsidP="0024791C">
      <w:pPr>
        <w:pStyle w:val="3"/>
      </w:pPr>
      <w:bookmarkStart w:id="190" w:name="_Toc420502340"/>
      <w:bookmarkStart w:id="191" w:name="_Toc478734511"/>
      <w:r>
        <w:rPr>
          <w:rFonts w:hint="eastAsia"/>
        </w:rPr>
        <w:t>BLINK</w:t>
      </w:r>
      <w:r>
        <w:t>_R</w:t>
      </w:r>
      <w:bookmarkEnd w:id="190"/>
      <w:bookmarkEnd w:id="191"/>
    </w:p>
    <w:p w14:paraId="48AB9E33" w14:textId="1EABD296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8</w:t>
      </w:r>
    </w:p>
    <w:p w14:paraId="089CE4B3" w14:textId="77777777" w:rsidR="00CD0971" w:rsidRDefault="0090037D" w:rsidP="00615841">
      <w:pPr>
        <w:pStyle w:val="af3"/>
        <w:numPr>
          <w:ilvl w:val="0"/>
          <w:numId w:val="5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5FE6E83" w14:textId="77777777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rPr>
          <w:rFonts w:hint="eastAsia"/>
        </w:rPr>
        <w:t>脉冲</w:t>
      </w:r>
      <w:r w:rsidR="0090037D" w:rsidRPr="000E590F">
        <w:t>输出</w:t>
      </w:r>
      <w:r w:rsidRPr="000E590F">
        <w:t>算法</w:t>
      </w:r>
      <w:r w:rsidR="00EB616C">
        <w:rPr>
          <w:rFonts w:hint="eastAsia"/>
        </w:rPr>
        <w:t>。</w:t>
      </w:r>
    </w:p>
    <w:p w14:paraId="0CE25602" w14:textId="77777777" w:rsidR="00CD0971" w:rsidRDefault="0090037D" w:rsidP="00615841">
      <w:pPr>
        <w:pStyle w:val="af3"/>
        <w:numPr>
          <w:ilvl w:val="0"/>
          <w:numId w:val="5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CD0971" w:rsidRPr="00D3322D" w14:paraId="7BA24272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620A49F7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3FC46E42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6DC6B889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6291AB0" w14:textId="77777777" w:rsidTr="00E54DB5">
        <w:trPr>
          <w:jc w:val="center"/>
        </w:trPr>
        <w:tc>
          <w:tcPr>
            <w:tcW w:w="861" w:type="pct"/>
          </w:tcPr>
          <w:p w14:paraId="1ADC182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IN</w:t>
            </w:r>
          </w:p>
        </w:tc>
        <w:tc>
          <w:tcPr>
            <w:tcW w:w="1147" w:type="pct"/>
          </w:tcPr>
          <w:p w14:paraId="0897A368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3" w:type="pct"/>
          </w:tcPr>
          <w:p w14:paraId="3C647D56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使能</w:t>
            </w:r>
            <w:r w:rsidRPr="000E590F">
              <w:t>功能块</w:t>
            </w:r>
          </w:p>
        </w:tc>
      </w:tr>
      <w:tr w:rsidR="00CD0971" w:rsidRPr="00D3322D" w14:paraId="586BCC89" w14:textId="77777777" w:rsidTr="00E54DB5">
        <w:trPr>
          <w:jc w:val="center"/>
        </w:trPr>
        <w:tc>
          <w:tcPr>
            <w:tcW w:w="861" w:type="pct"/>
          </w:tcPr>
          <w:p w14:paraId="21F1D8F6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RESET</w:t>
            </w:r>
          </w:p>
        </w:tc>
        <w:tc>
          <w:tcPr>
            <w:tcW w:w="1147" w:type="pct"/>
          </w:tcPr>
          <w:p w14:paraId="561D1521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34C082EF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复位</w:t>
            </w:r>
            <w:r w:rsidRPr="000E590F">
              <w:t>Q</w:t>
            </w:r>
            <w:r w:rsidR="0090037D" w:rsidRPr="000E590F">
              <w:t>输出</w:t>
            </w:r>
            <w:r w:rsidRPr="000E590F">
              <w:t>为</w:t>
            </w:r>
            <w:r w:rsidRPr="000E590F">
              <w:rPr>
                <w:rFonts w:hint="eastAsia"/>
              </w:rPr>
              <w:t>FALSE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3D5B7EAC" w14:textId="77777777" w:rsidTr="00E54DB5">
        <w:trPr>
          <w:jc w:val="center"/>
        </w:trPr>
        <w:tc>
          <w:tcPr>
            <w:tcW w:w="861" w:type="pct"/>
          </w:tcPr>
          <w:p w14:paraId="3A928913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_ON</w:t>
            </w:r>
          </w:p>
        </w:tc>
        <w:tc>
          <w:tcPr>
            <w:tcW w:w="1147" w:type="pct"/>
          </w:tcPr>
          <w:p w14:paraId="22A1678F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REAL</w:t>
            </w:r>
          </w:p>
        </w:tc>
        <w:tc>
          <w:tcPr>
            <w:tcW w:w="2993" w:type="pct"/>
          </w:tcPr>
          <w:p w14:paraId="250EA1A2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Q</w:t>
            </w:r>
            <w:r w:rsidR="0090037D" w:rsidRPr="000E590F">
              <w:rPr>
                <w:rFonts w:hint="eastAsia"/>
              </w:rPr>
              <w:t>输出</w:t>
            </w:r>
            <w:r w:rsidRPr="000E590F">
              <w:t>高电平持续时间</w:t>
            </w:r>
            <w:r w:rsidRPr="000E590F">
              <w:rPr>
                <w:rFonts w:hint="eastAsia"/>
              </w:rPr>
              <w:t>（秒</w:t>
            </w:r>
            <w:r w:rsidRPr="000E590F">
              <w:t>）</w:t>
            </w:r>
            <w:r w:rsidR="00462E77" w:rsidRPr="000E590F">
              <w:rPr>
                <w:rFonts w:hint="eastAsia"/>
              </w:rPr>
              <w:t>。</w:t>
            </w:r>
          </w:p>
        </w:tc>
      </w:tr>
      <w:tr w:rsidR="00CD0971" w:rsidRPr="00D3322D" w14:paraId="0318D863" w14:textId="77777777" w:rsidTr="00E54DB5">
        <w:trPr>
          <w:jc w:val="center"/>
        </w:trPr>
        <w:tc>
          <w:tcPr>
            <w:tcW w:w="861" w:type="pct"/>
          </w:tcPr>
          <w:p w14:paraId="7A175683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T_OFF</w:t>
            </w:r>
          </w:p>
        </w:tc>
        <w:tc>
          <w:tcPr>
            <w:tcW w:w="1147" w:type="pct"/>
          </w:tcPr>
          <w:p w14:paraId="6C5ECB1C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REAL</w:t>
            </w:r>
          </w:p>
        </w:tc>
        <w:tc>
          <w:tcPr>
            <w:tcW w:w="2993" w:type="pct"/>
          </w:tcPr>
          <w:p w14:paraId="0BA2E431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  <w:r w:rsidRPr="000E590F">
              <w:t>出低电平持续时间</w:t>
            </w:r>
            <w:r w:rsidRPr="000E590F">
              <w:rPr>
                <w:rFonts w:hint="eastAsia"/>
              </w:rPr>
              <w:t>（秒</w:t>
            </w:r>
            <w:r w:rsidRPr="000E590F">
              <w:t>）</w:t>
            </w:r>
            <w:r w:rsidR="00462E77" w:rsidRPr="000E590F">
              <w:rPr>
                <w:rFonts w:hint="eastAsia"/>
              </w:rPr>
              <w:t>。</w:t>
            </w:r>
          </w:p>
        </w:tc>
      </w:tr>
    </w:tbl>
    <w:p w14:paraId="6B32045C" w14:textId="77777777" w:rsidR="00CD0971" w:rsidRDefault="0090037D" w:rsidP="00615841">
      <w:pPr>
        <w:pStyle w:val="af3"/>
        <w:numPr>
          <w:ilvl w:val="0"/>
          <w:numId w:val="5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02509EA7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8DE38AE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cs="Arial" w:hint="eastAsia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0315457" w14:textId="77777777" w:rsidR="00CD0971" w:rsidRPr="00D3322D" w:rsidRDefault="00CD0971" w:rsidP="00726BA6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F7D3B15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E1C5829" w14:textId="77777777" w:rsidTr="00E54DB5">
        <w:trPr>
          <w:jc w:val="center"/>
        </w:trPr>
        <w:tc>
          <w:tcPr>
            <w:tcW w:w="871" w:type="pct"/>
          </w:tcPr>
          <w:p w14:paraId="69E31E7E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4915BFF6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2" w:type="pct"/>
          </w:tcPr>
          <w:p w14:paraId="62721855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脉冲</w:t>
            </w:r>
            <w:r w:rsidR="0090037D" w:rsidRPr="000E590F">
              <w:t>输出</w:t>
            </w:r>
          </w:p>
        </w:tc>
      </w:tr>
    </w:tbl>
    <w:p w14:paraId="306EEA39" w14:textId="77777777" w:rsidR="00CD0971" w:rsidRPr="00D3322D" w:rsidRDefault="00CD0971" w:rsidP="00A41D00">
      <w:pPr>
        <w:pStyle w:val="20"/>
      </w:pPr>
      <w:bookmarkStart w:id="192" w:name="_Toc285708245"/>
      <w:bookmarkStart w:id="193" w:name="_Toc287447450"/>
      <w:bookmarkStart w:id="194" w:name="_Toc287447658"/>
      <w:bookmarkStart w:id="195" w:name="_Toc285708296"/>
      <w:bookmarkStart w:id="196" w:name="_Toc287447501"/>
      <w:bookmarkStart w:id="197" w:name="_Toc287447709"/>
      <w:bookmarkStart w:id="198" w:name="_Toc327865926"/>
      <w:bookmarkStart w:id="199" w:name="_Toc420502341"/>
      <w:bookmarkStart w:id="200" w:name="_Toc478734512"/>
      <w:bookmarkEnd w:id="192"/>
      <w:bookmarkEnd w:id="193"/>
      <w:bookmarkEnd w:id="194"/>
      <w:bookmarkEnd w:id="195"/>
      <w:bookmarkEnd w:id="196"/>
      <w:bookmarkEnd w:id="197"/>
      <w:r w:rsidRPr="00D3322D">
        <w:t>工程应用算法（</w:t>
      </w:r>
      <w:r w:rsidRPr="00D3322D">
        <w:t>FB</w:t>
      </w:r>
      <w:r w:rsidRPr="00D3322D">
        <w:t>）</w:t>
      </w:r>
      <w:bookmarkEnd w:id="198"/>
      <w:bookmarkEnd w:id="199"/>
      <w:bookmarkEnd w:id="200"/>
    </w:p>
    <w:p w14:paraId="2A1C5191" w14:textId="77777777" w:rsidR="00CD0971" w:rsidRDefault="007E71E2" w:rsidP="0024791C">
      <w:pPr>
        <w:pStyle w:val="3"/>
      </w:pPr>
      <w:bookmarkStart w:id="201" w:name="_Toc420502342"/>
      <w:bookmarkStart w:id="202" w:name="_Toc327865932"/>
      <w:bookmarkStart w:id="203" w:name="_Toc478734513"/>
      <w:r>
        <w:rPr>
          <w:rFonts w:hint="eastAsia"/>
        </w:rPr>
        <w:t>幅值</w:t>
      </w:r>
      <w:r>
        <w:t>判断功能块</w:t>
      </w:r>
      <w:bookmarkEnd w:id="201"/>
      <w:bookmarkEnd w:id="202"/>
      <w:bookmarkEnd w:id="203"/>
    </w:p>
    <w:p w14:paraId="40BA7412" w14:textId="46895447" w:rsidR="00CB7100" w:rsidRPr="00CB7100" w:rsidRDefault="00CB7100" w:rsidP="00CB7100">
      <w:r>
        <w:t>ALGSRS_SafR_NSecR_A_0</w:t>
      </w:r>
      <w:r>
        <w:rPr>
          <w:rFonts w:hint="eastAsia"/>
        </w:rPr>
        <w:t>4</w:t>
      </w:r>
      <w:r>
        <w:t>9</w:t>
      </w:r>
    </w:p>
    <w:p w14:paraId="1B71FEBF" w14:textId="77777777" w:rsidR="00CD0971" w:rsidRDefault="0090037D" w:rsidP="00615841">
      <w:pPr>
        <w:pStyle w:val="af3"/>
        <w:numPr>
          <w:ilvl w:val="0"/>
          <w:numId w:val="10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F469B68" w14:textId="77777777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t>幅值判断功能块</w:t>
      </w:r>
      <w:r w:rsidR="00EB616C">
        <w:rPr>
          <w:rFonts w:hint="eastAsia"/>
        </w:rPr>
        <w:t>。</w:t>
      </w:r>
    </w:p>
    <w:p w14:paraId="52C4E38F" w14:textId="77777777" w:rsidR="00CD0971" w:rsidRPr="000E590F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0E590F">
        <w:t>当</w:t>
      </w:r>
      <w:r w:rsidR="0090037D" w:rsidRPr="000E590F">
        <w:t>输入</w:t>
      </w:r>
      <w:r w:rsidRPr="000E590F">
        <w:t>值超出幅值上下限，报警</w:t>
      </w:r>
      <w:r w:rsidR="0090037D" w:rsidRPr="000E590F">
        <w:t>输出</w:t>
      </w:r>
      <w:r w:rsidRPr="000E590F">
        <w:t>端置</w:t>
      </w:r>
      <w:r w:rsidRPr="000E590F">
        <w:t>1</w:t>
      </w:r>
      <w:r w:rsidRPr="000E590F">
        <w:t>。</w:t>
      </w:r>
    </w:p>
    <w:p w14:paraId="665ACBAD" w14:textId="77777777" w:rsidR="00CD0971" w:rsidRDefault="0090037D" w:rsidP="00615841">
      <w:pPr>
        <w:pStyle w:val="af3"/>
        <w:numPr>
          <w:ilvl w:val="0"/>
          <w:numId w:val="10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CD0971" w:rsidRPr="00D3322D" w14:paraId="557E0B14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444486D0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13F4A0AC" w14:textId="77777777" w:rsidR="00CD0971" w:rsidRPr="00D3322D" w:rsidRDefault="00CD0971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2AC4A86C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6BB96B2" w14:textId="77777777" w:rsidTr="00E54DB5">
        <w:trPr>
          <w:jc w:val="center"/>
        </w:trPr>
        <w:tc>
          <w:tcPr>
            <w:tcW w:w="861" w:type="pct"/>
          </w:tcPr>
          <w:p w14:paraId="5F7BE1EB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IN</w:t>
            </w:r>
          </w:p>
        </w:tc>
        <w:tc>
          <w:tcPr>
            <w:tcW w:w="1147" w:type="pct"/>
          </w:tcPr>
          <w:p w14:paraId="2E96E48A" w14:textId="77777777" w:rsidR="00CD0971" w:rsidRPr="000E590F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6DCA58BF" w14:textId="77777777" w:rsidR="00CD0971" w:rsidRPr="000E590F" w:rsidRDefault="001C6268" w:rsidP="001C6268">
            <w:pPr>
              <w:spacing w:line="240" w:lineRule="atLeast"/>
              <w:ind w:left="357" w:hanging="357"/>
            </w:pPr>
            <w:r w:rsidRPr="000E590F">
              <w:t>输入变量</w:t>
            </w:r>
          </w:p>
        </w:tc>
      </w:tr>
      <w:tr w:rsidR="00CD0971" w:rsidRPr="00D3322D" w14:paraId="339B09D3" w14:textId="77777777" w:rsidTr="00E54DB5">
        <w:trPr>
          <w:jc w:val="center"/>
        </w:trPr>
        <w:tc>
          <w:tcPr>
            <w:tcW w:w="861" w:type="pct"/>
          </w:tcPr>
          <w:p w14:paraId="6590CF2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Max</w:t>
            </w:r>
          </w:p>
        </w:tc>
        <w:tc>
          <w:tcPr>
            <w:tcW w:w="1147" w:type="pct"/>
          </w:tcPr>
          <w:p w14:paraId="7F67F69D" w14:textId="77777777" w:rsidR="00CD0971" w:rsidRPr="000E590F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526CD102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幅值上限</w:t>
            </w:r>
          </w:p>
        </w:tc>
      </w:tr>
      <w:tr w:rsidR="00CD0971" w:rsidRPr="00D3322D" w14:paraId="1BC1411C" w14:textId="77777777" w:rsidTr="00E54DB5">
        <w:trPr>
          <w:jc w:val="center"/>
        </w:trPr>
        <w:tc>
          <w:tcPr>
            <w:tcW w:w="861" w:type="pct"/>
          </w:tcPr>
          <w:p w14:paraId="5DD4C42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Min</w:t>
            </w:r>
          </w:p>
        </w:tc>
        <w:tc>
          <w:tcPr>
            <w:tcW w:w="1147" w:type="pct"/>
          </w:tcPr>
          <w:p w14:paraId="467630EF" w14:textId="77777777" w:rsidR="00CD0971" w:rsidRPr="000E590F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3F402B13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幅值下限</w:t>
            </w:r>
          </w:p>
        </w:tc>
      </w:tr>
    </w:tbl>
    <w:p w14:paraId="5FEB9467" w14:textId="77777777" w:rsidR="00CD0971" w:rsidRDefault="0090037D" w:rsidP="00615841">
      <w:pPr>
        <w:pStyle w:val="af3"/>
        <w:numPr>
          <w:ilvl w:val="0"/>
          <w:numId w:val="10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0BD7E46B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BA92D53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cs="Arial" w:hint="eastAsia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43CB74C" w14:textId="77777777" w:rsidR="00CD0971" w:rsidRPr="00D3322D" w:rsidRDefault="00CD0971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850B90C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E783339" w14:textId="77777777" w:rsidTr="00E54DB5">
        <w:trPr>
          <w:jc w:val="center"/>
        </w:trPr>
        <w:tc>
          <w:tcPr>
            <w:tcW w:w="871" w:type="pct"/>
          </w:tcPr>
          <w:p w14:paraId="7462954A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05062F7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BOOL</w:t>
            </w:r>
          </w:p>
        </w:tc>
        <w:tc>
          <w:tcPr>
            <w:tcW w:w="2992" w:type="pct"/>
          </w:tcPr>
          <w:p w14:paraId="5957E48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超出幅值范围报警标志</w:t>
            </w:r>
            <w:r w:rsidR="00462E77" w:rsidRPr="000E590F">
              <w:rPr>
                <w:rFonts w:hint="eastAsia"/>
              </w:rPr>
              <w:t>：</w:t>
            </w:r>
          </w:p>
          <w:p w14:paraId="1BE742B9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lastRenderedPageBreak/>
              <w:t>=0</w:t>
            </w:r>
            <w:r w:rsidRPr="000E590F">
              <w:t>，表示</w:t>
            </w:r>
            <w:r w:rsidRPr="000E590F">
              <w:t>Min&lt;=IN&lt;=Max</w:t>
            </w:r>
            <w:r w:rsidRPr="000E590F">
              <w:t>；</w:t>
            </w:r>
          </w:p>
          <w:p w14:paraId="11F77CB7" w14:textId="77777777" w:rsidR="00CD0971" w:rsidRPr="000E590F" w:rsidRDefault="00CD0971" w:rsidP="000E590F">
            <w:pPr>
              <w:spacing w:line="240" w:lineRule="atLeast"/>
              <w:ind w:left="357" w:hanging="357"/>
            </w:pPr>
            <w:r w:rsidRPr="000E590F">
              <w:t>=1</w:t>
            </w:r>
            <w:r w:rsidRPr="000E590F">
              <w:t>，表示</w:t>
            </w:r>
            <w:r w:rsidRPr="000E590F">
              <w:t>IN&gt;Max</w:t>
            </w:r>
            <w:r w:rsidRPr="000E590F">
              <w:t>，或</w:t>
            </w:r>
            <w:r w:rsidRPr="000E590F">
              <w:t>IN&lt;Min</w:t>
            </w:r>
            <w:r w:rsidR="00462E77" w:rsidRPr="000E590F">
              <w:rPr>
                <w:rFonts w:hint="eastAsia"/>
              </w:rPr>
              <w:t>。</w:t>
            </w:r>
          </w:p>
        </w:tc>
      </w:tr>
    </w:tbl>
    <w:p w14:paraId="4451FB22" w14:textId="77777777" w:rsidR="00CD0971" w:rsidRDefault="00CD0971" w:rsidP="00A41D00">
      <w:pPr>
        <w:pStyle w:val="20"/>
      </w:pPr>
      <w:bookmarkStart w:id="204" w:name="_Toc420502343"/>
      <w:bookmarkStart w:id="205" w:name="_Toc478734514"/>
      <w:r>
        <w:lastRenderedPageBreak/>
        <w:t>Logic</w:t>
      </w:r>
      <w:bookmarkEnd w:id="204"/>
      <w:bookmarkEnd w:id="205"/>
    </w:p>
    <w:p w14:paraId="181C10A2" w14:textId="77777777" w:rsidR="00CD0971" w:rsidRDefault="00CD0971" w:rsidP="0024791C">
      <w:pPr>
        <w:pStyle w:val="3"/>
      </w:pPr>
      <w:bookmarkStart w:id="206" w:name="_Toc420502344"/>
      <w:bookmarkStart w:id="207" w:name="_Toc478734515"/>
      <w:r>
        <w:rPr>
          <w:rFonts w:hint="eastAsia"/>
        </w:rPr>
        <w:t>TOGGLE</w:t>
      </w:r>
      <w:bookmarkEnd w:id="206"/>
      <w:bookmarkEnd w:id="207"/>
    </w:p>
    <w:p w14:paraId="5171A352" w14:textId="3908D6ED" w:rsidR="00D93A61" w:rsidRPr="00D93A61" w:rsidRDefault="00D93A61" w:rsidP="00D93A61">
      <w:r>
        <w:t>ALGSRS_SafR_NSecR_A_0</w:t>
      </w:r>
      <w:r>
        <w:rPr>
          <w:rFonts w:hint="eastAsia"/>
        </w:rPr>
        <w:t>50</w:t>
      </w:r>
    </w:p>
    <w:p w14:paraId="07B6E30F" w14:textId="77777777" w:rsidR="00CD0971" w:rsidRDefault="0090037D" w:rsidP="00615841">
      <w:pPr>
        <w:pStyle w:val="af3"/>
        <w:numPr>
          <w:ilvl w:val="0"/>
          <w:numId w:val="3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E315F83" w14:textId="77777777" w:rsidR="00CD0971" w:rsidRPr="00160246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160246">
        <w:rPr>
          <w:rFonts w:hint="eastAsia"/>
        </w:rPr>
        <w:t>对</w:t>
      </w:r>
      <w:r w:rsidR="0090037D" w:rsidRPr="00160246">
        <w:t>输入</w:t>
      </w:r>
      <w:r w:rsidRPr="00160246">
        <w:t>信号翻转</w:t>
      </w:r>
      <w:r w:rsidR="0090037D" w:rsidRPr="00160246">
        <w:rPr>
          <w:rFonts w:hint="eastAsia"/>
        </w:rPr>
        <w:t>输出</w:t>
      </w:r>
      <w:r w:rsidRPr="00160246">
        <w:rPr>
          <w:rFonts w:hint="eastAsia"/>
        </w:rPr>
        <w:t>算法</w:t>
      </w:r>
      <w:r w:rsidR="00EB616C">
        <w:rPr>
          <w:rFonts w:hint="eastAsia"/>
        </w:rPr>
        <w:t>。</w:t>
      </w:r>
    </w:p>
    <w:p w14:paraId="1729ECC0" w14:textId="77777777" w:rsidR="00CD0971" w:rsidRPr="00160246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160246">
        <w:rPr>
          <w:rFonts w:hint="eastAsia"/>
        </w:rPr>
        <w:t>在</w:t>
      </w:r>
      <w:r w:rsidRPr="00160246">
        <w:rPr>
          <w:rFonts w:hint="eastAsia"/>
        </w:rPr>
        <w:t>RESET</w:t>
      </w:r>
      <w:r w:rsidRPr="00160246">
        <w:t>为</w:t>
      </w:r>
      <w:r w:rsidR="00462E77" w:rsidRPr="00160246">
        <w:rPr>
          <w:rFonts w:hint="eastAsia"/>
        </w:rPr>
        <w:t>FALSE</w:t>
      </w:r>
      <w:r w:rsidRPr="00160246">
        <w:t>的情况下，</w:t>
      </w:r>
      <w:r w:rsidRPr="00160246">
        <w:t>IN</w:t>
      </w:r>
      <w:r w:rsidRPr="00160246">
        <w:t>导致</w:t>
      </w:r>
      <w:r w:rsidRPr="00160246">
        <w:t>Q</w:t>
      </w:r>
      <w:r w:rsidR="0090037D" w:rsidRPr="00160246">
        <w:t>输出</w:t>
      </w:r>
      <w:r w:rsidRPr="00160246">
        <w:t>状态反转。反转</w:t>
      </w:r>
      <w:r w:rsidRPr="00160246">
        <w:rPr>
          <w:rFonts w:hint="eastAsia"/>
        </w:rPr>
        <w:t>意味着</w:t>
      </w:r>
      <w:r w:rsidRPr="00160246">
        <w:t>状态发生改变，即从</w:t>
      </w:r>
      <w:r w:rsidR="00462E77" w:rsidRPr="00160246">
        <w:rPr>
          <w:rFonts w:hint="eastAsia"/>
        </w:rPr>
        <w:t>FALSE</w:t>
      </w:r>
      <w:r w:rsidRPr="00160246">
        <w:t>到</w:t>
      </w:r>
      <w:r w:rsidR="00462E77" w:rsidRPr="00160246">
        <w:rPr>
          <w:rFonts w:hint="eastAsia"/>
        </w:rPr>
        <w:t>TRUE</w:t>
      </w:r>
      <w:r w:rsidRPr="00160246">
        <w:t>或者从</w:t>
      </w:r>
      <w:r w:rsidR="00462E77" w:rsidRPr="00160246">
        <w:rPr>
          <w:rFonts w:hint="eastAsia"/>
        </w:rPr>
        <w:t>TRUE</w:t>
      </w:r>
      <w:r w:rsidRPr="00160246">
        <w:t>到</w:t>
      </w:r>
      <w:r w:rsidR="00462E77" w:rsidRPr="00160246">
        <w:rPr>
          <w:rFonts w:hint="eastAsia"/>
        </w:rPr>
        <w:t>FALSE</w:t>
      </w:r>
      <w:r w:rsidRPr="00160246">
        <w:t>。</w:t>
      </w:r>
    </w:p>
    <w:p w14:paraId="57CCE90B" w14:textId="230E4053" w:rsidR="00CD0971" w:rsidRDefault="00CD0971" w:rsidP="000558BA">
      <w:pPr>
        <w:pStyle w:val="af3"/>
        <w:spacing w:before="120" w:after="120" w:line="288" w:lineRule="auto"/>
        <w:ind w:leftChars="400" w:left="840" w:firstLineChars="200"/>
        <w:jc w:val="both"/>
      </w:pPr>
      <w:r w:rsidRPr="00160246">
        <w:rPr>
          <w:rFonts w:hint="eastAsia"/>
        </w:rPr>
        <w:t>RESET</w:t>
      </w:r>
      <w:r w:rsidRPr="00160246">
        <w:rPr>
          <w:rFonts w:hint="eastAsia"/>
        </w:rPr>
        <w:t>对</w:t>
      </w:r>
      <w:r w:rsidRPr="00160246">
        <w:t>Q</w:t>
      </w:r>
      <w:r w:rsidRPr="00160246">
        <w:t>进行复位操作（</w:t>
      </w:r>
      <w:r w:rsidRPr="00160246">
        <w:rPr>
          <w:rFonts w:hint="eastAsia"/>
        </w:rPr>
        <w:t>即</w:t>
      </w:r>
      <w:r w:rsidRPr="00160246">
        <w:t>设置</w:t>
      </w:r>
      <w:r w:rsidRPr="00160246">
        <w:t>Q</w:t>
      </w:r>
      <w:r w:rsidR="0090037D" w:rsidRPr="00160246">
        <w:t>输出</w:t>
      </w:r>
      <w:r w:rsidRPr="00160246">
        <w:t>为</w:t>
      </w:r>
      <w:r w:rsidR="00462E77" w:rsidRPr="00160246">
        <w:rPr>
          <w:rFonts w:hint="eastAsia"/>
        </w:rPr>
        <w:t>FALSE</w:t>
      </w:r>
      <w:r w:rsidRPr="00160246">
        <w:t>）</w:t>
      </w:r>
      <w:r w:rsidRPr="00160246">
        <w:rPr>
          <w:rFonts w:hint="eastAsia"/>
        </w:rPr>
        <w:t>。</w:t>
      </w:r>
    </w:p>
    <w:p w14:paraId="6B1533E5" w14:textId="77777777" w:rsidR="00CD0971" w:rsidRPr="00F97FCC" w:rsidRDefault="00CD0971" w:rsidP="00CD0971">
      <w:pPr>
        <w:jc w:val="center"/>
        <w:rPr>
          <w:rFonts w:ascii="Arial" w:hAnsi="Arial"/>
          <w:u w:val="single"/>
        </w:rPr>
      </w:pPr>
      <w:r w:rsidRPr="00F97FCC">
        <w:rPr>
          <w:rFonts w:ascii="Arial" w:hAnsi="Arial" w:hint="eastAsia"/>
          <w:u w:val="single"/>
        </w:rPr>
        <w:t>真值表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2155"/>
        <w:gridCol w:w="2155"/>
        <w:gridCol w:w="2155"/>
      </w:tblGrid>
      <w:tr w:rsidR="00CD0971" w14:paraId="46B8FE78" w14:textId="77777777" w:rsidTr="006762D7">
        <w:trPr>
          <w:jc w:val="center"/>
        </w:trPr>
        <w:tc>
          <w:tcPr>
            <w:tcW w:w="2155" w:type="dxa"/>
            <w:shd w:val="clear" w:color="auto" w:fill="A6A6A6" w:themeFill="background1" w:themeFillShade="A6"/>
          </w:tcPr>
          <w:p w14:paraId="2774BD6C" w14:textId="77777777" w:rsidR="00CD0971" w:rsidRPr="00160246" w:rsidRDefault="00CD0971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rPr>
                <w:rFonts w:hint="eastAsia"/>
              </w:rPr>
              <w:t>IN</w:t>
            </w:r>
          </w:p>
        </w:tc>
        <w:tc>
          <w:tcPr>
            <w:tcW w:w="2155" w:type="dxa"/>
            <w:shd w:val="clear" w:color="auto" w:fill="A6A6A6" w:themeFill="background1" w:themeFillShade="A6"/>
          </w:tcPr>
          <w:p w14:paraId="44939AFF" w14:textId="77777777" w:rsidR="00CD0971" w:rsidRPr="00160246" w:rsidRDefault="00CD0971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rPr>
                <w:rFonts w:hint="eastAsia"/>
              </w:rPr>
              <w:t>RESET</w:t>
            </w:r>
          </w:p>
        </w:tc>
        <w:tc>
          <w:tcPr>
            <w:tcW w:w="2155" w:type="dxa"/>
            <w:shd w:val="clear" w:color="auto" w:fill="A6A6A6" w:themeFill="background1" w:themeFillShade="A6"/>
          </w:tcPr>
          <w:p w14:paraId="6DADFC67" w14:textId="77777777" w:rsidR="00CD0971" w:rsidRPr="00160246" w:rsidRDefault="00CD0971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rPr>
                <w:rFonts w:hint="eastAsia"/>
              </w:rPr>
              <w:t>Q</w:t>
            </w:r>
            <w:r w:rsidR="007E71E2" w:rsidRPr="00160246">
              <w:rPr>
                <w:rFonts w:hint="eastAsia"/>
              </w:rPr>
              <w:t>(</w:t>
            </w:r>
            <w:r w:rsidR="007E71E2" w:rsidRPr="00160246">
              <w:t>n+1</w:t>
            </w:r>
            <w:r w:rsidR="007E71E2" w:rsidRPr="00160246">
              <w:rPr>
                <w:rFonts w:hint="eastAsia"/>
              </w:rPr>
              <w:t>)</w:t>
            </w:r>
          </w:p>
        </w:tc>
      </w:tr>
      <w:tr w:rsidR="00CD0971" w14:paraId="7522FCBA" w14:textId="77777777" w:rsidTr="006762D7">
        <w:trPr>
          <w:jc w:val="center"/>
        </w:trPr>
        <w:tc>
          <w:tcPr>
            <w:tcW w:w="2155" w:type="dxa"/>
          </w:tcPr>
          <w:p w14:paraId="42070F98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0</w:t>
            </w:r>
          </w:p>
        </w:tc>
        <w:tc>
          <w:tcPr>
            <w:tcW w:w="2155" w:type="dxa"/>
          </w:tcPr>
          <w:p w14:paraId="23EE176E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0</w:t>
            </w:r>
          </w:p>
        </w:tc>
        <w:tc>
          <w:tcPr>
            <w:tcW w:w="2155" w:type="dxa"/>
          </w:tcPr>
          <w:p w14:paraId="0005AF4E" w14:textId="2C1FD72B" w:rsidR="00CD0971" w:rsidRPr="00160246" w:rsidRDefault="003037D3" w:rsidP="00160246">
            <w:pPr>
              <w:widowControl/>
              <w:spacing w:line="240" w:lineRule="atLeast"/>
              <w:ind w:left="357" w:hanging="357"/>
              <w:jc w:val="left"/>
            </w:pPr>
            <w:r>
              <w:t>No change</w:t>
            </w:r>
          </w:p>
        </w:tc>
      </w:tr>
      <w:tr w:rsidR="00CD0971" w14:paraId="51B27A6F" w14:textId="77777777" w:rsidTr="006762D7">
        <w:trPr>
          <w:jc w:val="center"/>
        </w:trPr>
        <w:tc>
          <w:tcPr>
            <w:tcW w:w="2155" w:type="dxa"/>
          </w:tcPr>
          <w:p w14:paraId="5A467105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0</w:t>
            </w:r>
          </w:p>
        </w:tc>
        <w:tc>
          <w:tcPr>
            <w:tcW w:w="2155" w:type="dxa"/>
          </w:tcPr>
          <w:p w14:paraId="5B6AA169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1</w:t>
            </w:r>
          </w:p>
        </w:tc>
        <w:tc>
          <w:tcPr>
            <w:tcW w:w="2155" w:type="dxa"/>
          </w:tcPr>
          <w:p w14:paraId="24BF15C2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0</w:t>
            </w:r>
          </w:p>
        </w:tc>
      </w:tr>
      <w:tr w:rsidR="00CD0971" w14:paraId="0E4143D8" w14:textId="77777777" w:rsidTr="006762D7">
        <w:trPr>
          <w:jc w:val="center"/>
        </w:trPr>
        <w:tc>
          <w:tcPr>
            <w:tcW w:w="2155" w:type="dxa"/>
          </w:tcPr>
          <w:p w14:paraId="470FCEB0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1</w:t>
            </w:r>
          </w:p>
        </w:tc>
        <w:tc>
          <w:tcPr>
            <w:tcW w:w="2155" w:type="dxa"/>
          </w:tcPr>
          <w:p w14:paraId="44791206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0</w:t>
            </w:r>
          </w:p>
        </w:tc>
        <w:tc>
          <w:tcPr>
            <w:tcW w:w="2155" w:type="dxa"/>
          </w:tcPr>
          <w:p w14:paraId="73B55315" w14:textId="636AA80C" w:rsidR="00CD0971" w:rsidRPr="00160246" w:rsidRDefault="00CD0971" w:rsidP="000558BA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N</w:t>
            </w:r>
            <w:r w:rsidRPr="00160246">
              <w:rPr>
                <w:rFonts w:hint="eastAsia"/>
              </w:rPr>
              <w:t xml:space="preserve">ot </w:t>
            </w:r>
            <w:r w:rsidRPr="00160246">
              <w:t>Q</w:t>
            </w:r>
          </w:p>
        </w:tc>
      </w:tr>
      <w:tr w:rsidR="00CD0971" w14:paraId="6E9AD741" w14:textId="77777777" w:rsidTr="006762D7">
        <w:trPr>
          <w:jc w:val="center"/>
        </w:trPr>
        <w:tc>
          <w:tcPr>
            <w:tcW w:w="2155" w:type="dxa"/>
          </w:tcPr>
          <w:p w14:paraId="78D468A4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1</w:t>
            </w:r>
          </w:p>
        </w:tc>
        <w:tc>
          <w:tcPr>
            <w:tcW w:w="2155" w:type="dxa"/>
          </w:tcPr>
          <w:p w14:paraId="07BF5E1B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1</w:t>
            </w:r>
          </w:p>
        </w:tc>
        <w:tc>
          <w:tcPr>
            <w:tcW w:w="2155" w:type="dxa"/>
          </w:tcPr>
          <w:p w14:paraId="5389F578" w14:textId="77777777" w:rsidR="00CD0971" w:rsidRPr="00160246" w:rsidRDefault="007E71E2" w:rsidP="00160246">
            <w:pPr>
              <w:widowControl/>
              <w:spacing w:line="240" w:lineRule="atLeast"/>
              <w:ind w:left="357" w:hanging="357"/>
              <w:jc w:val="left"/>
            </w:pPr>
            <w:r w:rsidRPr="00160246">
              <w:t>0</w:t>
            </w:r>
          </w:p>
        </w:tc>
      </w:tr>
    </w:tbl>
    <w:p w14:paraId="4540D093" w14:textId="77777777" w:rsidR="00CD0971" w:rsidRDefault="0090037D" w:rsidP="00615841">
      <w:pPr>
        <w:pStyle w:val="af3"/>
        <w:numPr>
          <w:ilvl w:val="0"/>
          <w:numId w:val="3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CD0971" w:rsidRPr="00D3322D" w14:paraId="06512DF2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628E69E6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0C8175DF" w14:textId="77777777" w:rsidR="00CD0971" w:rsidRPr="00D3322D" w:rsidRDefault="00CD0971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5D93B344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5916707" w14:textId="77777777" w:rsidTr="00E54DB5">
        <w:trPr>
          <w:jc w:val="center"/>
        </w:trPr>
        <w:tc>
          <w:tcPr>
            <w:tcW w:w="861" w:type="pct"/>
          </w:tcPr>
          <w:p w14:paraId="735C4227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IN</w:t>
            </w:r>
          </w:p>
        </w:tc>
        <w:tc>
          <w:tcPr>
            <w:tcW w:w="1147" w:type="pct"/>
          </w:tcPr>
          <w:p w14:paraId="3562B693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3" w:type="pct"/>
          </w:tcPr>
          <w:p w14:paraId="2702E82A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使能</w:t>
            </w:r>
            <w:r w:rsidRPr="007808C8">
              <w:t>功能块</w:t>
            </w:r>
          </w:p>
        </w:tc>
      </w:tr>
      <w:tr w:rsidR="00CD0971" w:rsidRPr="00D3322D" w14:paraId="4DAF4A38" w14:textId="77777777" w:rsidTr="00E54DB5">
        <w:trPr>
          <w:jc w:val="center"/>
        </w:trPr>
        <w:tc>
          <w:tcPr>
            <w:tcW w:w="861" w:type="pct"/>
          </w:tcPr>
          <w:p w14:paraId="262A543B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RESET</w:t>
            </w:r>
          </w:p>
        </w:tc>
        <w:tc>
          <w:tcPr>
            <w:tcW w:w="1147" w:type="pct"/>
          </w:tcPr>
          <w:p w14:paraId="40EE295C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0BB584AB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复位功能块</w:t>
            </w:r>
          </w:p>
        </w:tc>
      </w:tr>
    </w:tbl>
    <w:p w14:paraId="58BF25BA" w14:textId="77777777" w:rsidR="00CD0971" w:rsidRDefault="0090037D" w:rsidP="00615841">
      <w:pPr>
        <w:pStyle w:val="af3"/>
        <w:numPr>
          <w:ilvl w:val="0"/>
          <w:numId w:val="3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A2EBF86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817332D" w14:textId="77777777" w:rsidR="00CD0971" w:rsidRPr="00D3322D" w:rsidRDefault="00CD0971" w:rsidP="006762D7">
            <w:pPr>
              <w:rPr>
                <w:rFonts w:ascii="Arial" w:hAnsi="Arial"/>
              </w:rPr>
            </w:pPr>
            <w:r>
              <w:rPr>
                <w:rFonts w:ascii="Arial" w:hAnsi="Arial" w:cs="Arial" w:hint="eastAsia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D1320AF" w14:textId="77777777" w:rsidR="00CD0971" w:rsidRPr="00D3322D" w:rsidRDefault="00CD0971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1D9C387" w14:textId="77777777" w:rsidR="00CD0971" w:rsidRPr="00D3322D" w:rsidRDefault="00CD0971" w:rsidP="006762D7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AD8C5C2" w14:textId="77777777" w:rsidTr="00E54DB5">
        <w:trPr>
          <w:jc w:val="center"/>
        </w:trPr>
        <w:tc>
          <w:tcPr>
            <w:tcW w:w="871" w:type="pct"/>
          </w:tcPr>
          <w:p w14:paraId="1E765B56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Q</w:t>
            </w:r>
          </w:p>
        </w:tc>
        <w:tc>
          <w:tcPr>
            <w:tcW w:w="1137" w:type="pct"/>
            <w:hideMark/>
          </w:tcPr>
          <w:p w14:paraId="3D9ABC0C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742CEEF9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当前</w:t>
            </w:r>
            <w:r w:rsidR="0090037D" w:rsidRPr="007808C8">
              <w:t>输出</w:t>
            </w:r>
            <w:r w:rsidRPr="007808C8">
              <w:rPr>
                <w:rFonts w:hint="eastAsia"/>
              </w:rPr>
              <w:t>状态</w:t>
            </w:r>
          </w:p>
        </w:tc>
      </w:tr>
    </w:tbl>
    <w:p w14:paraId="692794B1" w14:textId="77777777" w:rsidR="00CD0971" w:rsidRDefault="00CD0971" w:rsidP="00A41D00">
      <w:pPr>
        <w:pStyle w:val="20"/>
      </w:pPr>
      <w:bookmarkStart w:id="208" w:name="_Toc420502345"/>
      <w:bookmarkStart w:id="209" w:name="_Toc478734516"/>
      <w:r>
        <w:rPr>
          <w:rFonts w:hint="eastAsia"/>
        </w:rPr>
        <w:t>Math</w:t>
      </w:r>
      <w:bookmarkEnd w:id="208"/>
      <w:bookmarkEnd w:id="209"/>
    </w:p>
    <w:p w14:paraId="2E8035D3" w14:textId="77777777" w:rsidR="00CD0971" w:rsidRDefault="00CD0971" w:rsidP="0024791C">
      <w:pPr>
        <w:pStyle w:val="3"/>
      </w:pPr>
      <w:bookmarkStart w:id="210" w:name="_Toc420502346"/>
      <w:bookmarkStart w:id="211" w:name="_Toc478734517"/>
      <w:r>
        <w:rPr>
          <w:rFonts w:hint="eastAsia"/>
        </w:rPr>
        <w:t>CEIL</w:t>
      </w:r>
      <w:bookmarkEnd w:id="210"/>
      <w:bookmarkEnd w:id="211"/>
    </w:p>
    <w:p w14:paraId="5555E678" w14:textId="117E64D9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1</w:t>
      </w:r>
    </w:p>
    <w:p w14:paraId="079DAC3C" w14:textId="77777777" w:rsidR="00CD0971" w:rsidRDefault="0090037D" w:rsidP="00615841">
      <w:pPr>
        <w:pStyle w:val="af3"/>
        <w:numPr>
          <w:ilvl w:val="0"/>
          <w:numId w:val="3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E51F56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向上取整算法</w:t>
      </w:r>
      <w:r w:rsidR="00EB616C">
        <w:rPr>
          <w:rFonts w:hint="eastAsia"/>
        </w:rPr>
        <w:t>。</w:t>
      </w:r>
    </w:p>
    <w:p w14:paraId="5EF00028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CEIL</w:t>
      </w:r>
      <w:r w:rsidRPr="007808C8">
        <w:t>功能块返回值为向上取整后的</w:t>
      </w:r>
      <w:r w:rsidRPr="007808C8">
        <w:rPr>
          <w:rFonts w:hint="eastAsia"/>
        </w:rPr>
        <w:t>数值</w:t>
      </w:r>
      <w:r w:rsidRPr="007808C8">
        <w:t>。</w:t>
      </w:r>
    </w:p>
    <w:p w14:paraId="3842D72C" w14:textId="77777777" w:rsidR="00CD0971" w:rsidRDefault="0090037D" w:rsidP="00615841">
      <w:pPr>
        <w:pStyle w:val="af3"/>
        <w:numPr>
          <w:ilvl w:val="0"/>
          <w:numId w:val="3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373265" w:rsidRPr="00D3322D" w14:paraId="2D4A973A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77458840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4188F437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3E0DAA49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343E650" w14:textId="77777777" w:rsidTr="00E54DB5">
        <w:trPr>
          <w:jc w:val="center"/>
        </w:trPr>
        <w:tc>
          <w:tcPr>
            <w:tcW w:w="861" w:type="pct"/>
          </w:tcPr>
          <w:p w14:paraId="21984458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  <w:tc>
          <w:tcPr>
            <w:tcW w:w="1147" w:type="pct"/>
          </w:tcPr>
          <w:p w14:paraId="6982A741" w14:textId="77777777" w:rsidR="00CD0971" w:rsidRPr="007808C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545746CC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t>输入</w:t>
            </w:r>
            <w:r w:rsidR="00CD0971" w:rsidRPr="007808C8">
              <w:rPr>
                <w:rFonts w:hint="eastAsia"/>
              </w:rPr>
              <w:t>操作</w:t>
            </w:r>
            <w:r w:rsidR="00CD0971" w:rsidRPr="007808C8">
              <w:t>数</w:t>
            </w:r>
            <w:r w:rsidR="00CD0971" w:rsidRPr="007808C8">
              <w:rPr>
                <w:rFonts w:hint="eastAsia"/>
              </w:rPr>
              <w:t>。</w:t>
            </w:r>
          </w:p>
        </w:tc>
      </w:tr>
    </w:tbl>
    <w:p w14:paraId="4EE75B9C" w14:textId="77777777" w:rsidR="00CD0971" w:rsidRDefault="0090037D" w:rsidP="00615841">
      <w:pPr>
        <w:pStyle w:val="af3"/>
        <w:numPr>
          <w:ilvl w:val="0"/>
          <w:numId w:val="3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274E4E8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CB253A1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03F06CF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CF4D2F9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19F53E1" w14:textId="77777777" w:rsidTr="00E54DB5">
        <w:trPr>
          <w:jc w:val="center"/>
        </w:trPr>
        <w:tc>
          <w:tcPr>
            <w:tcW w:w="871" w:type="pct"/>
          </w:tcPr>
          <w:p w14:paraId="0227A8D8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46850AD9" w14:textId="77777777" w:rsidR="00CD0971" w:rsidRPr="007808C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</w:tcPr>
          <w:p w14:paraId="78FDF4A5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向</w:t>
            </w:r>
            <w:r w:rsidRPr="007808C8">
              <w:t>上取整后的值</w:t>
            </w:r>
            <w:r w:rsidRPr="007808C8">
              <w:rPr>
                <w:rFonts w:hint="eastAsia"/>
              </w:rPr>
              <w:t>。</w:t>
            </w:r>
          </w:p>
        </w:tc>
      </w:tr>
    </w:tbl>
    <w:p w14:paraId="1861B4FC" w14:textId="77777777" w:rsidR="00CD0971" w:rsidRDefault="00CD0971" w:rsidP="0024791C">
      <w:pPr>
        <w:pStyle w:val="3"/>
      </w:pPr>
      <w:bookmarkStart w:id="212" w:name="_Toc420502347"/>
      <w:bookmarkStart w:id="213" w:name="_Toc478734518"/>
      <w:r>
        <w:t>FLOOR</w:t>
      </w:r>
      <w:bookmarkEnd w:id="212"/>
      <w:bookmarkEnd w:id="213"/>
    </w:p>
    <w:p w14:paraId="38EF97C6" w14:textId="0686532D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2</w:t>
      </w:r>
    </w:p>
    <w:p w14:paraId="7768DDA4" w14:textId="77777777" w:rsidR="00CD0971" w:rsidRDefault="0090037D" w:rsidP="00615841">
      <w:pPr>
        <w:pStyle w:val="af3"/>
        <w:numPr>
          <w:ilvl w:val="0"/>
          <w:numId w:val="4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D0BE254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截取</w:t>
      </w:r>
      <w:r w:rsidRPr="007808C8">
        <w:t>整数部分</w:t>
      </w:r>
      <w:r w:rsidRPr="007808C8">
        <w:rPr>
          <w:rFonts w:hint="eastAsia"/>
        </w:rPr>
        <w:t>算法</w:t>
      </w:r>
      <w:r w:rsidR="00EB616C">
        <w:rPr>
          <w:rFonts w:hint="eastAsia"/>
        </w:rPr>
        <w:t>。</w:t>
      </w:r>
    </w:p>
    <w:p w14:paraId="1BF66CD6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t>FLOOR</w:t>
      </w:r>
      <w:r w:rsidRPr="007808C8">
        <w:rPr>
          <w:rFonts w:hint="eastAsia"/>
        </w:rPr>
        <w:t>算法</w:t>
      </w:r>
      <w:r w:rsidRPr="007808C8">
        <w:t>就是截取浮点数的整数部分</w:t>
      </w:r>
      <w:r w:rsidRPr="007808C8">
        <w:rPr>
          <w:rFonts w:hint="eastAsia"/>
        </w:rPr>
        <w:t>，</w:t>
      </w:r>
      <w:r w:rsidRPr="007808C8">
        <w:t>换句话说就是舍弃小数部分。</w:t>
      </w:r>
    </w:p>
    <w:p w14:paraId="57BA09AF" w14:textId="77777777" w:rsidR="00CD0971" w:rsidRDefault="0090037D" w:rsidP="00615841">
      <w:pPr>
        <w:pStyle w:val="af3"/>
        <w:numPr>
          <w:ilvl w:val="0"/>
          <w:numId w:val="4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373265" w:rsidRPr="00D3322D" w14:paraId="05ABE61E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17126468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37A2977D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739A689B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08637E0" w14:textId="77777777" w:rsidTr="00E54DB5">
        <w:trPr>
          <w:jc w:val="center"/>
        </w:trPr>
        <w:tc>
          <w:tcPr>
            <w:tcW w:w="861" w:type="pct"/>
          </w:tcPr>
          <w:p w14:paraId="2EA7BE47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  <w:tc>
          <w:tcPr>
            <w:tcW w:w="1147" w:type="pct"/>
          </w:tcPr>
          <w:p w14:paraId="743B782A" w14:textId="77777777" w:rsidR="00CD0971" w:rsidRPr="007808C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287DE350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t>输入</w:t>
            </w:r>
            <w:r w:rsidR="00CD0971" w:rsidRPr="007808C8">
              <w:rPr>
                <w:rFonts w:hint="eastAsia"/>
              </w:rPr>
              <w:t>操作</w:t>
            </w:r>
            <w:r w:rsidR="00CD0971" w:rsidRPr="007808C8">
              <w:t>数</w:t>
            </w:r>
            <w:r w:rsidR="00CD0971" w:rsidRPr="007808C8">
              <w:rPr>
                <w:rFonts w:hint="eastAsia"/>
              </w:rPr>
              <w:t>。</w:t>
            </w:r>
          </w:p>
        </w:tc>
      </w:tr>
    </w:tbl>
    <w:p w14:paraId="381A4E9D" w14:textId="77777777" w:rsidR="00CD0971" w:rsidRDefault="0090037D" w:rsidP="00615841">
      <w:pPr>
        <w:pStyle w:val="af3"/>
        <w:numPr>
          <w:ilvl w:val="0"/>
          <w:numId w:val="4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578E2AA3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446A664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56A28F7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4B24F04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41A8A55" w14:textId="77777777" w:rsidTr="00E54DB5">
        <w:trPr>
          <w:jc w:val="center"/>
        </w:trPr>
        <w:tc>
          <w:tcPr>
            <w:tcW w:w="871" w:type="pct"/>
          </w:tcPr>
          <w:p w14:paraId="0406956C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0B9EFA6C" w14:textId="77777777" w:rsidR="00CD0971" w:rsidRPr="007808C8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</w:tcPr>
          <w:p w14:paraId="6CF9BED3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截取</w:t>
            </w:r>
            <w:r w:rsidRPr="007808C8">
              <w:t>后的整数部分</w:t>
            </w:r>
            <w:r w:rsidRPr="007808C8">
              <w:rPr>
                <w:rFonts w:hint="eastAsia"/>
              </w:rPr>
              <w:t>。</w:t>
            </w:r>
          </w:p>
        </w:tc>
      </w:tr>
    </w:tbl>
    <w:p w14:paraId="4939A516" w14:textId="77777777" w:rsidR="00CD0971" w:rsidRDefault="00CD0971" w:rsidP="0024791C">
      <w:pPr>
        <w:pStyle w:val="3"/>
      </w:pPr>
      <w:bookmarkStart w:id="214" w:name="_Toc420502348"/>
      <w:bookmarkStart w:id="215" w:name="_Toc478734519"/>
      <w:r>
        <w:rPr>
          <w:rFonts w:hint="eastAsia"/>
        </w:rPr>
        <w:t>NUMBITS</w:t>
      </w:r>
      <w:bookmarkEnd w:id="214"/>
      <w:bookmarkEnd w:id="215"/>
    </w:p>
    <w:p w14:paraId="6A31A02A" w14:textId="2FFADAD4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3</w:t>
      </w:r>
    </w:p>
    <w:p w14:paraId="437F1E66" w14:textId="77777777" w:rsidR="00CD0971" w:rsidRDefault="0090037D" w:rsidP="00615841">
      <w:pPr>
        <w:pStyle w:val="af3"/>
        <w:numPr>
          <w:ilvl w:val="0"/>
          <w:numId w:val="4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EBE0DFC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计算</w:t>
      </w:r>
      <w:r w:rsidR="0090037D" w:rsidRPr="007808C8">
        <w:rPr>
          <w:rFonts w:hint="eastAsia"/>
        </w:rPr>
        <w:t>输入</w:t>
      </w:r>
      <w:r w:rsidRPr="007808C8">
        <w:t>端</w:t>
      </w:r>
      <w:r w:rsidRPr="007808C8">
        <w:rPr>
          <w:rFonts w:hint="eastAsia"/>
        </w:rPr>
        <w:t>为</w:t>
      </w:r>
      <w:r w:rsidR="00462E77" w:rsidRPr="007808C8">
        <w:rPr>
          <w:rFonts w:hint="eastAsia"/>
        </w:rPr>
        <w:t>TRUE</w:t>
      </w:r>
      <w:r w:rsidRPr="007808C8">
        <w:t>值</w:t>
      </w:r>
      <w:r w:rsidRPr="007808C8">
        <w:rPr>
          <w:rFonts w:hint="eastAsia"/>
        </w:rPr>
        <w:t>的</w:t>
      </w:r>
      <w:r w:rsidRPr="007808C8">
        <w:t>个数</w:t>
      </w:r>
      <w:r w:rsidRPr="007808C8">
        <w:rPr>
          <w:rFonts w:hint="eastAsia"/>
        </w:rPr>
        <w:t>算法</w:t>
      </w:r>
      <w:r w:rsidR="00EB616C">
        <w:rPr>
          <w:rFonts w:hint="eastAsia"/>
        </w:rPr>
        <w:t>。</w:t>
      </w:r>
    </w:p>
    <w:p w14:paraId="5C2B8211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最大</w:t>
      </w:r>
      <w:r w:rsidR="0090037D" w:rsidRPr="007808C8">
        <w:t>输入</w:t>
      </w:r>
      <w:r w:rsidRPr="007808C8">
        <w:t>端个数为</w:t>
      </w:r>
      <w:r w:rsidRPr="007808C8">
        <w:rPr>
          <w:rFonts w:hint="eastAsia"/>
        </w:rPr>
        <w:t>64</w:t>
      </w:r>
      <w:r w:rsidRPr="007808C8">
        <w:t>。</w:t>
      </w:r>
    </w:p>
    <w:p w14:paraId="0C29BA65" w14:textId="77777777" w:rsidR="00CD0971" w:rsidRDefault="0090037D" w:rsidP="00615841">
      <w:pPr>
        <w:pStyle w:val="af3"/>
        <w:numPr>
          <w:ilvl w:val="0"/>
          <w:numId w:val="4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701"/>
        <w:gridCol w:w="4436"/>
      </w:tblGrid>
      <w:tr w:rsidR="00373265" w:rsidRPr="00D3322D" w14:paraId="4D59AFD9" w14:textId="77777777" w:rsidTr="00E54DB5">
        <w:trPr>
          <w:jc w:val="center"/>
        </w:trPr>
        <w:tc>
          <w:tcPr>
            <w:tcW w:w="861" w:type="pct"/>
            <w:shd w:val="clear" w:color="auto" w:fill="BFBFBF"/>
            <w:vAlign w:val="center"/>
          </w:tcPr>
          <w:p w14:paraId="37E05D9A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47" w:type="pct"/>
            <w:shd w:val="clear" w:color="auto" w:fill="BFBFBF"/>
            <w:vAlign w:val="center"/>
            <w:hideMark/>
          </w:tcPr>
          <w:p w14:paraId="3573BD87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343AC30E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05BBFC6" w14:textId="77777777" w:rsidTr="00E54DB5">
        <w:trPr>
          <w:jc w:val="center"/>
        </w:trPr>
        <w:tc>
          <w:tcPr>
            <w:tcW w:w="861" w:type="pct"/>
          </w:tcPr>
          <w:p w14:paraId="04BC07C7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B0</w:t>
            </w:r>
          </w:p>
        </w:tc>
        <w:tc>
          <w:tcPr>
            <w:tcW w:w="1147" w:type="pct"/>
          </w:tcPr>
          <w:p w14:paraId="3C831F01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3" w:type="pct"/>
          </w:tcPr>
          <w:p w14:paraId="0D494EAB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输入</w:t>
            </w:r>
            <w:r w:rsidR="00CD0971" w:rsidRPr="007808C8">
              <w:t>为</w:t>
            </w:r>
            <w:r w:rsidR="00CD0971" w:rsidRPr="007808C8">
              <w:rPr>
                <w:rFonts w:hint="eastAsia"/>
              </w:rPr>
              <w:t>布尔</w:t>
            </w:r>
            <w:r w:rsidR="00CD0971" w:rsidRPr="007808C8">
              <w:t>型变量</w:t>
            </w:r>
          </w:p>
        </w:tc>
      </w:tr>
      <w:tr w:rsidR="00CD0971" w:rsidRPr="00D3322D" w14:paraId="1E0238B4" w14:textId="77777777" w:rsidTr="00E54DB5">
        <w:trPr>
          <w:jc w:val="center"/>
        </w:trPr>
        <w:tc>
          <w:tcPr>
            <w:tcW w:w="861" w:type="pct"/>
          </w:tcPr>
          <w:p w14:paraId="6AD8FDF9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…</w:t>
            </w:r>
          </w:p>
        </w:tc>
        <w:tc>
          <w:tcPr>
            <w:tcW w:w="1147" w:type="pct"/>
          </w:tcPr>
          <w:p w14:paraId="21941AA4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  <w:tc>
          <w:tcPr>
            <w:tcW w:w="2993" w:type="pct"/>
          </w:tcPr>
          <w:p w14:paraId="49CECFAF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</w:tr>
      <w:tr w:rsidR="00CD0971" w:rsidRPr="00D3322D" w14:paraId="3FCA7CB6" w14:textId="77777777" w:rsidTr="00E54DB5">
        <w:trPr>
          <w:jc w:val="center"/>
        </w:trPr>
        <w:tc>
          <w:tcPr>
            <w:tcW w:w="861" w:type="pct"/>
          </w:tcPr>
          <w:p w14:paraId="564619D8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Bn</w:t>
            </w:r>
          </w:p>
        </w:tc>
        <w:tc>
          <w:tcPr>
            <w:tcW w:w="1147" w:type="pct"/>
          </w:tcPr>
          <w:p w14:paraId="5A5A661C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590C1690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输入</w:t>
            </w:r>
            <w:r w:rsidR="00CD0971" w:rsidRPr="007808C8">
              <w:t>为</w:t>
            </w:r>
            <w:r w:rsidR="00CD0971" w:rsidRPr="007808C8">
              <w:rPr>
                <w:rFonts w:hint="eastAsia"/>
              </w:rPr>
              <w:t>布尔</w:t>
            </w:r>
            <w:r w:rsidR="00CD0971" w:rsidRPr="007808C8">
              <w:t>型变量</w:t>
            </w:r>
          </w:p>
        </w:tc>
      </w:tr>
    </w:tbl>
    <w:p w14:paraId="561F2942" w14:textId="77777777" w:rsidR="00CD0971" w:rsidRDefault="0090037D" w:rsidP="00615841">
      <w:pPr>
        <w:pStyle w:val="af3"/>
        <w:numPr>
          <w:ilvl w:val="0"/>
          <w:numId w:val="4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7CF87B6E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47EAC56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AA60D2D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F543817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765A491" w14:textId="77777777" w:rsidTr="00E54DB5">
        <w:trPr>
          <w:jc w:val="center"/>
        </w:trPr>
        <w:tc>
          <w:tcPr>
            <w:tcW w:w="871" w:type="pct"/>
          </w:tcPr>
          <w:p w14:paraId="63A42A30" w14:textId="77777777" w:rsidR="00CD0971" w:rsidRPr="007808C8" w:rsidRDefault="00CD0971" w:rsidP="007808C8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2BF35DC3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DINT</w:t>
            </w:r>
          </w:p>
        </w:tc>
        <w:tc>
          <w:tcPr>
            <w:tcW w:w="2992" w:type="pct"/>
          </w:tcPr>
          <w:p w14:paraId="3260D204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真</w:t>
            </w:r>
            <w:r w:rsidRPr="007808C8">
              <w:t>值</w:t>
            </w:r>
            <w:r w:rsidRPr="007808C8">
              <w:rPr>
                <w:rFonts w:hint="eastAsia"/>
              </w:rPr>
              <w:t>的</w:t>
            </w:r>
            <w:r w:rsidRPr="007808C8">
              <w:t>个数</w:t>
            </w:r>
          </w:p>
        </w:tc>
      </w:tr>
    </w:tbl>
    <w:p w14:paraId="21672299" w14:textId="77777777" w:rsidR="00CD0971" w:rsidRDefault="00CD0971" w:rsidP="0024791C">
      <w:pPr>
        <w:pStyle w:val="3"/>
      </w:pPr>
      <w:bookmarkStart w:id="216" w:name="_Toc420502349"/>
      <w:bookmarkStart w:id="217" w:name="_Toc478734520"/>
      <w:r>
        <w:rPr>
          <w:rFonts w:hint="eastAsia"/>
        </w:rPr>
        <w:t>NUMBITS_DWORD</w:t>
      </w:r>
      <w:bookmarkEnd w:id="216"/>
      <w:bookmarkEnd w:id="217"/>
    </w:p>
    <w:p w14:paraId="45A9C398" w14:textId="4311012D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4</w:t>
      </w:r>
    </w:p>
    <w:p w14:paraId="0CA70BD8" w14:textId="77777777" w:rsidR="00CD0971" w:rsidRDefault="0090037D" w:rsidP="00615841">
      <w:pPr>
        <w:pStyle w:val="af3"/>
        <w:numPr>
          <w:ilvl w:val="0"/>
          <w:numId w:val="4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F7E2326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计算</w:t>
      </w:r>
      <w:r w:rsidRPr="007808C8">
        <w:rPr>
          <w:rFonts w:hint="eastAsia"/>
        </w:rPr>
        <w:t>D</w:t>
      </w:r>
      <w:r w:rsidRPr="007808C8">
        <w:t>WORD</w:t>
      </w:r>
      <w:r w:rsidRPr="007808C8">
        <w:t>中</w:t>
      </w:r>
      <w:r w:rsidRPr="007808C8">
        <w:rPr>
          <w:rFonts w:hint="eastAsia"/>
        </w:rPr>
        <w:t>为</w:t>
      </w:r>
      <w:r w:rsidRPr="007808C8">
        <w:rPr>
          <w:rFonts w:hint="eastAsia"/>
        </w:rPr>
        <w:t>1</w:t>
      </w:r>
      <w:r w:rsidRPr="007808C8">
        <w:rPr>
          <w:rFonts w:hint="eastAsia"/>
        </w:rPr>
        <w:t>的</w:t>
      </w:r>
      <w:r w:rsidRPr="007808C8">
        <w:t>位的个数</w:t>
      </w:r>
      <w:r w:rsidRPr="007808C8">
        <w:rPr>
          <w:rFonts w:hint="eastAsia"/>
        </w:rPr>
        <w:t>。</w:t>
      </w:r>
    </w:p>
    <w:p w14:paraId="25176629" w14:textId="77777777" w:rsidR="00CD0971" w:rsidRDefault="0090037D" w:rsidP="00615841">
      <w:pPr>
        <w:pStyle w:val="af3"/>
        <w:numPr>
          <w:ilvl w:val="0"/>
          <w:numId w:val="4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2C5D2F83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DB70864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1C9A178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F445AD2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5EDAFC4" w14:textId="77777777" w:rsidTr="00E54DB5">
        <w:trPr>
          <w:jc w:val="center"/>
        </w:trPr>
        <w:tc>
          <w:tcPr>
            <w:tcW w:w="871" w:type="pct"/>
          </w:tcPr>
          <w:p w14:paraId="0DF48CEF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w</w:t>
            </w:r>
          </w:p>
        </w:tc>
        <w:tc>
          <w:tcPr>
            <w:tcW w:w="1137" w:type="pct"/>
            <w:hideMark/>
          </w:tcPr>
          <w:p w14:paraId="79CF6637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DWORD</w:t>
            </w:r>
          </w:p>
        </w:tc>
        <w:tc>
          <w:tcPr>
            <w:tcW w:w="2992" w:type="pct"/>
          </w:tcPr>
          <w:p w14:paraId="2491516E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输入</w:t>
            </w:r>
            <w:r w:rsidR="00CD0971" w:rsidRPr="007808C8">
              <w:t>数据</w:t>
            </w:r>
          </w:p>
        </w:tc>
      </w:tr>
    </w:tbl>
    <w:p w14:paraId="3A7CE4FE" w14:textId="77777777" w:rsidR="00CD0971" w:rsidRDefault="0090037D" w:rsidP="00615841">
      <w:pPr>
        <w:pStyle w:val="af3"/>
        <w:numPr>
          <w:ilvl w:val="0"/>
          <w:numId w:val="4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4467768E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469C89A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9419E1A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55B2355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85A4A04" w14:textId="77777777" w:rsidTr="00E54DB5">
        <w:trPr>
          <w:jc w:val="center"/>
        </w:trPr>
        <w:tc>
          <w:tcPr>
            <w:tcW w:w="871" w:type="pct"/>
          </w:tcPr>
          <w:p w14:paraId="503BF708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n</w:t>
            </w:r>
          </w:p>
        </w:tc>
        <w:tc>
          <w:tcPr>
            <w:tcW w:w="1137" w:type="pct"/>
            <w:hideMark/>
          </w:tcPr>
          <w:p w14:paraId="2780D8C1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DINT</w:t>
            </w:r>
          </w:p>
        </w:tc>
        <w:tc>
          <w:tcPr>
            <w:tcW w:w="2992" w:type="pct"/>
          </w:tcPr>
          <w:p w14:paraId="15083EB4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输入</w:t>
            </w:r>
            <w:r w:rsidR="00CD0971" w:rsidRPr="007808C8">
              <w:t>数据中</w:t>
            </w:r>
            <w:r w:rsidR="00CD0971" w:rsidRPr="007808C8">
              <w:rPr>
                <w:rFonts w:hint="eastAsia"/>
              </w:rPr>
              <w:t>为</w:t>
            </w:r>
            <w:r w:rsidR="00CD0971" w:rsidRPr="007808C8">
              <w:rPr>
                <w:rFonts w:hint="eastAsia"/>
              </w:rPr>
              <w:t>1</w:t>
            </w:r>
            <w:r w:rsidR="00CD0971" w:rsidRPr="007808C8">
              <w:rPr>
                <w:rFonts w:hint="eastAsia"/>
              </w:rPr>
              <w:t>的</w:t>
            </w:r>
            <w:r w:rsidR="00CD0971" w:rsidRPr="007808C8">
              <w:t>位的个数</w:t>
            </w:r>
            <w:r w:rsidR="00462E77" w:rsidRPr="007808C8">
              <w:rPr>
                <w:rFonts w:hint="eastAsia"/>
              </w:rPr>
              <w:t>。</w:t>
            </w:r>
          </w:p>
        </w:tc>
      </w:tr>
    </w:tbl>
    <w:p w14:paraId="3AD6785C" w14:textId="77777777" w:rsidR="00CD0971" w:rsidRDefault="00CD0971" w:rsidP="00615841">
      <w:pPr>
        <w:pStyle w:val="af4"/>
        <w:spacing w:before="120" w:after="120" w:line="288" w:lineRule="auto"/>
        <w:ind w:leftChars="200" w:left="840" w:hangingChars="200" w:hanging="420"/>
        <w:rPr>
          <w:rFonts w:ascii="Arial" w:hAnsi="Arial"/>
        </w:rPr>
      </w:pPr>
      <w:r>
        <w:rPr>
          <w:rFonts w:ascii="Arial" w:hAnsi="Arial" w:hint="eastAsia"/>
        </w:rPr>
        <w:t>4</w:t>
      </w:r>
      <w:r>
        <w:rPr>
          <w:rFonts w:ascii="Arial" w:hAnsi="Arial" w:hint="eastAsia"/>
        </w:rPr>
        <w:t>）</w:t>
      </w:r>
      <w:r w:rsidR="0090037D">
        <w:rPr>
          <w:rFonts w:ascii="Arial" w:hAnsi="Arial" w:hint="eastAsia"/>
        </w:rPr>
        <w:t>附加信息</w:t>
      </w:r>
    </w:p>
    <w:p w14:paraId="50D43378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举例</w:t>
      </w:r>
      <w:r w:rsidRPr="007808C8">
        <w:t>：</w:t>
      </w:r>
      <w:r w:rsidR="0090037D" w:rsidRPr="007808C8">
        <w:rPr>
          <w:rFonts w:hint="eastAsia"/>
        </w:rPr>
        <w:t>输入</w:t>
      </w:r>
      <w:r w:rsidRPr="007808C8">
        <w:rPr>
          <w:rFonts w:hint="eastAsia"/>
        </w:rPr>
        <w:t>为</w:t>
      </w:r>
      <w:r w:rsidRPr="007808C8">
        <w:t>2#00000000000000000000000011111111</w:t>
      </w:r>
      <w:r w:rsidRPr="007808C8">
        <w:rPr>
          <w:rFonts w:hint="eastAsia"/>
        </w:rPr>
        <w:t>，</w:t>
      </w:r>
      <w:r w:rsidR="0090037D" w:rsidRPr="007808C8">
        <w:t>输出</w:t>
      </w:r>
      <w:r w:rsidRPr="007808C8">
        <w:t>为</w:t>
      </w:r>
      <w:r w:rsidRPr="007808C8">
        <w:rPr>
          <w:rFonts w:hint="eastAsia"/>
        </w:rPr>
        <w:t>8</w:t>
      </w:r>
      <w:r w:rsidRPr="007808C8">
        <w:rPr>
          <w:rFonts w:hint="eastAsia"/>
        </w:rPr>
        <w:t>。</w:t>
      </w:r>
    </w:p>
    <w:p w14:paraId="77C75875" w14:textId="77777777" w:rsidR="00CD0971" w:rsidRDefault="00CD0971" w:rsidP="00A41D00">
      <w:pPr>
        <w:pStyle w:val="20"/>
      </w:pPr>
      <w:bookmarkStart w:id="218" w:name="_Toc420502350"/>
      <w:bookmarkStart w:id="219" w:name="_Toc478734521"/>
      <w:r>
        <w:t>Time</w:t>
      </w:r>
      <w:bookmarkEnd w:id="218"/>
      <w:bookmarkEnd w:id="219"/>
    </w:p>
    <w:p w14:paraId="0526AF7C" w14:textId="2792A469" w:rsidR="00D344AA" w:rsidRDefault="00D344AA" w:rsidP="0024791C">
      <w:pPr>
        <w:pStyle w:val="3"/>
      </w:pPr>
      <w:bookmarkStart w:id="220" w:name="_Toc478734522"/>
      <w:bookmarkStart w:id="221" w:name="_Toc420502351"/>
      <w:r>
        <w:t>CONCAT_DATE_TOD</w:t>
      </w:r>
      <w:bookmarkEnd w:id="220"/>
    </w:p>
    <w:p w14:paraId="7E66F3FC" w14:textId="1218E177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5</w:t>
      </w:r>
    </w:p>
    <w:p w14:paraId="3826CAF7" w14:textId="77777777" w:rsidR="00D344AA" w:rsidRDefault="00D344AA" w:rsidP="00D344AA">
      <w:pPr>
        <w:pStyle w:val="af3"/>
        <w:numPr>
          <w:ilvl w:val="0"/>
          <w:numId w:val="4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34531EF" w14:textId="38D443CE" w:rsidR="00D344AA" w:rsidRPr="007808C8" w:rsidRDefault="00D344AA" w:rsidP="00D344AA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将</w:t>
      </w:r>
      <w:r w:rsidRPr="007808C8">
        <w:t>DATE</w:t>
      </w:r>
      <w:r w:rsidRPr="007808C8">
        <w:t>与</w:t>
      </w:r>
      <w:r w:rsidRPr="007808C8">
        <w:t>TOD</w:t>
      </w:r>
      <w:r w:rsidRPr="007808C8">
        <w:t>合</w:t>
      </w:r>
      <w:r>
        <w:rPr>
          <w:rFonts w:hint="eastAsia"/>
        </w:rPr>
        <w:t>成</w:t>
      </w:r>
      <w:r w:rsidRPr="007808C8">
        <w:t>DT</w:t>
      </w:r>
      <w:r>
        <w:rPr>
          <w:rFonts w:hint="eastAsia"/>
        </w:rPr>
        <w:t>。</w:t>
      </w:r>
    </w:p>
    <w:p w14:paraId="50996D3F" w14:textId="77777777" w:rsidR="00D344AA" w:rsidRDefault="00D344AA" w:rsidP="00D344AA">
      <w:pPr>
        <w:pStyle w:val="af3"/>
        <w:numPr>
          <w:ilvl w:val="0"/>
          <w:numId w:val="4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D344AA" w:rsidRPr="00D3322D" w14:paraId="4DAF7632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900F868" w14:textId="77777777" w:rsidR="00D344AA" w:rsidRPr="00D3322D" w:rsidRDefault="00D344A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546848D" w14:textId="77777777" w:rsidR="00D344AA" w:rsidRPr="00D3322D" w:rsidRDefault="00D344A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D57D5BD" w14:textId="77777777" w:rsidR="00D344AA" w:rsidRPr="00D3322D" w:rsidRDefault="00D344A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D344AA" w:rsidRPr="00D3322D" w14:paraId="112FB071" w14:textId="77777777" w:rsidTr="000D4E8E">
        <w:trPr>
          <w:jc w:val="center"/>
        </w:trPr>
        <w:tc>
          <w:tcPr>
            <w:tcW w:w="871" w:type="pct"/>
          </w:tcPr>
          <w:p w14:paraId="5F564164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d</w:t>
            </w:r>
          </w:p>
        </w:tc>
        <w:tc>
          <w:tcPr>
            <w:tcW w:w="1137" w:type="pct"/>
            <w:hideMark/>
          </w:tcPr>
          <w:p w14:paraId="0B178262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t>DATA</w:t>
            </w:r>
          </w:p>
        </w:tc>
        <w:tc>
          <w:tcPr>
            <w:tcW w:w="2992" w:type="pct"/>
          </w:tcPr>
          <w:p w14:paraId="1FF1900B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日期</w:t>
            </w:r>
          </w:p>
        </w:tc>
      </w:tr>
      <w:tr w:rsidR="00D344AA" w:rsidRPr="00D3322D" w14:paraId="0181568C" w14:textId="77777777" w:rsidTr="000D4E8E">
        <w:trPr>
          <w:jc w:val="center"/>
        </w:trPr>
        <w:tc>
          <w:tcPr>
            <w:tcW w:w="871" w:type="pct"/>
          </w:tcPr>
          <w:p w14:paraId="6D90AC99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t>t</w:t>
            </w:r>
          </w:p>
        </w:tc>
        <w:tc>
          <w:tcPr>
            <w:tcW w:w="1137" w:type="pct"/>
          </w:tcPr>
          <w:p w14:paraId="623A69B5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TOD</w:t>
            </w:r>
          </w:p>
        </w:tc>
        <w:tc>
          <w:tcPr>
            <w:tcW w:w="2992" w:type="pct"/>
          </w:tcPr>
          <w:p w14:paraId="75F635F8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时间</w:t>
            </w:r>
          </w:p>
        </w:tc>
      </w:tr>
    </w:tbl>
    <w:p w14:paraId="59E1D841" w14:textId="77777777" w:rsidR="00D344AA" w:rsidRDefault="00D344AA" w:rsidP="00D344AA">
      <w:pPr>
        <w:pStyle w:val="af3"/>
        <w:numPr>
          <w:ilvl w:val="0"/>
          <w:numId w:val="4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D344AA" w:rsidRPr="00D3322D" w14:paraId="2550AD4B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8321393" w14:textId="77777777" w:rsidR="00D344AA" w:rsidRPr="00D3322D" w:rsidRDefault="00D344A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425CB2A" w14:textId="77777777" w:rsidR="00D344AA" w:rsidRPr="00D3322D" w:rsidRDefault="00D344A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8EFDF26" w14:textId="77777777" w:rsidR="00D344AA" w:rsidRPr="00D3322D" w:rsidRDefault="00D344A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D344AA" w:rsidRPr="00D3322D" w14:paraId="36953C66" w14:textId="77777777" w:rsidTr="000D4E8E">
        <w:trPr>
          <w:jc w:val="center"/>
        </w:trPr>
        <w:tc>
          <w:tcPr>
            <w:tcW w:w="871" w:type="pct"/>
          </w:tcPr>
          <w:p w14:paraId="2314CCB9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t>D</w:t>
            </w:r>
            <w:r w:rsidRPr="007808C8">
              <w:rPr>
                <w:rFonts w:hint="eastAsia"/>
              </w:rPr>
              <w:t>ateTime</w:t>
            </w:r>
          </w:p>
        </w:tc>
        <w:tc>
          <w:tcPr>
            <w:tcW w:w="1137" w:type="pct"/>
            <w:hideMark/>
          </w:tcPr>
          <w:p w14:paraId="6FFE8AB4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t>DT</w:t>
            </w:r>
          </w:p>
        </w:tc>
        <w:tc>
          <w:tcPr>
            <w:tcW w:w="2992" w:type="pct"/>
          </w:tcPr>
          <w:p w14:paraId="131C0FC2" w14:textId="77777777" w:rsidR="00D344AA" w:rsidRPr="007808C8" w:rsidRDefault="00D344AA" w:rsidP="000D4E8E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DAT</w:t>
            </w:r>
            <w:r w:rsidRPr="007808C8">
              <w:t>E</w:t>
            </w:r>
            <w:r w:rsidRPr="007808C8">
              <w:t>类型</w:t>
            </w:r>
            <w:r w:rsidRPr="007808C8">
              <w:rPr>
                <w:rFonts w:hint="eastAsia"/>
              </w:rPr>
              <w:t>的日期</w:t>
            </w:r>
            <w:r w:rsidRPr="007808C8">
              <w:t>和</w:t>
            </w:r>
            <w:r w:rsidRPr="007808C8">
              <w:rPr>
                <w:rFonts w:hint="eastAsia"/>
              </w:rPr>
              <w:t>TOD</w:t>
            </w:r>
            <w:r w:rsidRPr="007808C8">
              <w:t>类型的</w:t>
            </w:r>
            <w:r w:rsidRPr="007808C8">
              <w:rPr>
                <w:rFonts w:hint="eastAsia"/>
              </w:rPr>
              <w:t>时间合并后</w:t>
            </w:r>
            <w:r w:rsidRPr="007808C8">
              <w:t>输出</w:t>
            </w:r>
            <w:r w:rsidRPr="007808C8">
              <w:rPr>
                <w:rFonts w:hint="eastAsia"/>
              </w:rPr>
              <w:t>DT</w:t>
            </w:r>
            <w:r w:rsidRPr="007808C8">
              <w:t>类型的</w:t>
            </w:r>
            <w:r w:rsidRPr="007808C8">
              <w:rPr>
                <w:rFonts w:hint="eastAsia"/>
              </w:rPr>
              <w:t>日期</w:t>
            </w:r>
            <w:r w:rsidRPr="007808C8">
              <w:t>与时间</w:t>
            </w:r>
            <w:r w:rsidRPr="007808C8">
              <w:rPr>
                <w:rFonts w:hint="eastAsia"/>
              </w:rPr>
              <w:t>。</w:t>
            </w:r>
          </w:p>
        </w:tc>
      </w:tr>
    </w:tbl>
    <w:p w14:paraId="5E726EF8" w14:textId="7EC9A458" w:rsidR="0009148A" w:rsidRDefault="0009148A" w:rsidP="0024791C">
      <w:pPr>
        <w:pStyle w:val="3"/>
      </w:pPr>
      <w:bookmarkStart w:id="222" w:name="_Toc478734523"/>
      <w:r>
        <w:t>CONCAT_DATE</w:t>
      </w:r>
      <w:bookmarkEnd w:id="222"/>
    </w:p>
    <w:p w14:paraId="5F8E4208" w14:textId="5590A458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6</w:t>
      </w:r>
    </w:p>
    <w:p w14:paraId="67180ED6" w14:textId="77777777" w:rsidR="0009148A" w:rsidRDefault="0009148A" w:rsidP="00D13E5E">
      <w:pPr>
        <w:pStyle w:val="af3"/>
        <w:numPr>
          <w:ilvl w:val="0"/>
          <w:numId w:val="14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0FE136B" w14:textId="2B3982BE" w:rsidR="0009148A" w:rsidRPr="007808C8" w:rsidRDefault="0009148A" w:rsidP="0009148A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将</w:t>
      </w:r>
      <w:r>
        <w:rPr>
          <w:noProof/>
        </w:rPr>
        <w:t>YEAR</w:t>
      </w:r>
      <w:r w:rsidR="00DF2831">
        <w:rPr>
          <w:rFonts w:hint="eastAsia"/>
          <w:noProof/>
        </w:rPr>
        <w:t>;</w:t>
      </w:r>
      <w:r>
        <w:rPr>
          <w:noProof/>
        </w:rPr>
        <w:t>MONTH</w:t>
      </w:r>
      <w:r w:rsidR="00DF2831">
        <w:rPr>
          <w:rFonts w:hint="eastAsia"/>
          <w:noProof/>
        </w:rPr>
        <w:t>;</w:t>
      </w:r>
      <w:r>
        <w:rPr>
          <w:noProof/>
        </w:rPr>
        <w:t>DAY</w:t>
      </w:r>
      <w:r>
        <w:rPr>
          <w:rFonts w:hint="eastAsia"/>
          <w:noProof/>
        </w:rPr>
        <w:t>合成</w:t>
      </w:r>
      <w:r>
        <w:rPr>
          <w:noProof/>
        </w:rPr>
        <w:t>DATE</w:t>
      </w:r>
      <w:r>
        <w:rPr>
          <w:rFonts w:hint="eastAsia"/>
        </w:rPr>
        <w:t>。</w:t>
      </w:r>
    </w:p>
    <w:p w14:paraId="4E3BA405" w14:textId="77777777" w:rsidR="0009148A" w:rsidRDefault="0009148A" w:rsidP="00D13E5E">
      <w:pPr>
        <w:pStyle w:val="af3"/>
        <w:numPr>
          <w:ilvl w:val="0"/>
          <w:numId w:val="14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09148A" w:rsidRPr="00D3322D" w14:paraId="29050BAE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1103DD7" w14:textId="77777777" w:rsidR="0009148A" w:rsidRPr="00D3322D" w:rsidRDefault="0009148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7213BC5" w14:textId="77777777" w:rsidR="0009148A" w:rsidRPr="00D3322D" w:rsidRDefault="0009148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0FEC629" w14:textId="77777777" w:rsidR="0009148A" w:rsidRPr="00D3322D" w:rsidRDefault="0009148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5F94AB93" w14:textId="77777777" w:rsidTr="0009148A">
        <w:trPr>
          <w:jc w:val="center"/>
        </w:trPr>
        <w:tc>
          <w:tcPr>
            <w:tcW w:w="871" w:type="pct"/>
          </w:tcPr>
          <w:p w14:paraId="419DE48F" w14:textId="3CDEE552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YEAR</w:t>
            </w:r>
          </w:p>
        </w:tc>
        <w:tc>
          <w:tcPr>
            <w:tcW w:w="1137" w:type="pct"/>
          </w:tcPr>
          <w:p w14:paraId="61560D53" w14:textId="185437F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992" w:type="pct"/>
          </w:tcPr>
          <w:p w14:paraId="3D4A1F04" w14:textId="4FDBBAFB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年</w:t>
            </w:r>
          </w:p>
        </w:tc>
      </w:tr>
      <w:tr w:rsidR="00323749" w:rsidRPr="00D3322D" w14:paraId="411D012A" w14:textId="77777777" w:rsidTr="000D4E8E">
        <w:trPr>
          <w:jc w:val="center"/>
        </w:trPr>
        <w:tc>
          <w:tcPr>
            <w:tcW w:w="871" w:type="pct"/>
          </w:tcPr>
          <w:p w14:paraId="65871F69" w14:textId="62A2B7A3" w:rsidR="00323749" w:rsidRPr="007808C8" w:rsidRDefault="00323749" w:rsidP="00323749">
            <w:pPr>
              <w:spacing w:line="240" w:lineRule="atLeast"/>
              <w:ind w:left="357" w:hanging="357"/>
            </w:pPr>
            <w:r>
              <w:t>MONTH</w:t>
            </w:r>
          </w:p>
        </w:tc>
        <w:tc>
          <w:tcPr>
            <w:tcW w:w="1137" w:type="pct"/>
          </w:tcPr>
          <w:p w14:paraId="0BCCE666" w14:textId="71F3BC2B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992" w:type="pct"/>
          </w:tcPr>
          <w:p w14:paraId="4EAF9612" w14:textId="2BC19568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月</w:t>
            </w:r>
          </w:p>
        </w:tc>
      </w:tr>
      <w:tr w:rsidR="00323749" w:rsidRPr="00D3322D" w14:paraId="07187F73" w14:textId="77777777" w:rsidTr="000D4E8E">
        <w:trPr>
          <w:jc w:val="center"/>
        </w:trPr>
        <w:tc>
          <w:tcPr>
            <w:tcW w:w="871" w:type="pct"/>
          </w:tcPr>
          <w:p w14:paraId="1195A4EB" w14:textId="51DE20B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Y</w:t>
            </w:r>
          </w:p>
        </w:tc>
        <w:tc>
          <w:tcPr>
            <w:tcW w:w="1137" w:type="pct"/>
          </w:tcPr>
          <w:p w14:paraId="34E48BBC" w14:textId="2E86BBBA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992" w:type="pct"/>
          </w:tcPr>
          <w:p w14:paraId="3ED18643" w14:textId="3C8D9232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日</w:t>
            </w:r>
          </w:p>
        </w:tc>
      </w:tr>
    </w:tbl>
    <w:p w14:paraId="10C26CD2" w14:textId="77777777" w:rsidR="0009148A" w:rsidRDefault="0009148A" w:rsidP="00D13E5E">
      <w:pPr>
        <w:pStyle w:val="af3"/>
        <w:numPr>
          <w:ilvl w:val="0"/>
          <w:numId w:val="14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09148A" w:rsidRPr="00D3322D" w14:paraId="5EA9A750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DD56F7C" w14:textId="77777777" w:rsidR="0009148A" w:rsidRPr="00D3322D" w:rsidRDefault="0009148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022AE8E" w14:textId="77777777" w:rsidR="0009148A" w:rsidRPr="00D3322D" w:rsidRDefault="0009148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D8F5480" w14:textId="77777777" w:rsidR="0009148A" w:rsidRPr="00D3322D" w:rsidRDefault="0009148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09148A" w:rsidRPr="00D3322D" w14:paraId="50C5BF90" w14:textId="77777777" w:rsidTr="000D4E8E">
        <w:trPr>
          <w:jc w:val="center"/>
        </w:trPr>
        <w:tc>
          <w:tcPr>
            <w:tcW w:w="871" w:type="pct"/>
          </w:tcPr>
          <w:p w14:paraId="2D8488B9" w14:textId="1E2E52B8" w:rsidR="0009148A" w:rsidRPr="007808C8" w:rsidRDefault="0009148A" w:rsidP="0009148A">
            <w:pPr>
              <w:spacing w:line="240" w:lineRule="atLeast"/>
              <w:ind w:left="357" w:hanging="357"/>
            </w:pPr>
            <w:r w:rsidRPr="007808C8">
              <w:t>D</w:t>
            </w:r>
            <w:r w:rsidRPr="007808C8">
              <w:rPr>
                <w:rFonts w:hint="eastAsia"/>
              </w:rPr>
              <w:t>ate</w:t>
            </w:r>
          </w:p>
        </w:tc>
        <w:tc>
          <w:tcPr>
            <w:tcW w:w="1137" w:type="pct"/>
            <w:hideMark/>
          </w:tcPr>
          <w:p w14:paraId="507DE0D2" w14:textId="0A3CDAF8" w:rsidR="0009148A" w:rsidRPr="007808C8" w:rsidRDefault="0009148A" w:rsidP="000D4E8E">
            <w:pPr>
              <w:spacing w:line="240" w:lineRule="atLeast"/>
              <w:ind w:left="357" w:hanging="357"/>
            </w:pPr>
            <w:r w:rsidRPr="007808C8">
              <w:t>D</w:t>
            </w:r>
            <w:r>
              <w:t>A</w:t>
            </w:r>
            <w:r w:rsidRPr="007808C8">
              <w:t>T</w:t>
            </w:r>
            <w:r>
              <w:t>E</w:t>
            </w:r>
          </w:p>
        </w:tc>
        <w:tc>
          <w:tcPr>
            <w:tcW w:w="2992" w:type="pct"/>
          </w:tcPr>
          <w:p w14:paraId="0826BA4D" w14:textId="29CDC6EB" w:rsidR="0009148A" w:rsidRPr="007808C8" w:rsidRDefault="0009148A" w:rsidP="00DF2831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</w:t>
            </w:r>
            <w:r w:rsidR="00DF2831">
              <w:rPr>
                <w:rFonts w:hint="eastAsia"/>
              </w:rPr>
              <w:t>出</w:t>
            </w:r>
            <w:r>
              <w:rPr>
                <w:rFonts w:hint="eastAsia"/>
              </w:rPr>
              <w:t>为</w:t>
            </w:r>
            <w:r>
              <w:t>日期</w:t>
            </w:r>
          </w:p>
        </w:tc>
      </w:tr>
    </w:tbl>
    <w:p w14:paraId="545556D0" w14:textId="37CC7BC1" w:rsidR="00EE07FA" w:rsidRDefault="00EE07FA" w:rsidP="0024791C">
      <w:pPr>
        <w:pStyle w:val="3"/>
      </w:pPr>
      <w:bookmarkStart w:id="223" w:name="_Toc478734524"/>
      <w:r>
        <w:lastRenderedPageBreak/>
        <w:t>CONCAT_TOD</w:t>
      </w:r>
      <w:bookmarkEnd w:id="223"/>
    </w:p>
    <w:p w14:paraId="28FDA634" w14:textId="49B69B28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7</w:t>
      </w:r>
    </w:p>
    <w:p w14:paraId="68F05049" w14:textId="77777777" w:rsidR="00EE07FA" w:rsidRDefault="00EE07FA" w:rsidP="00D13E5E">
      <w:pPr>
        <w:pStyle w:val="af3"/>
        <w:numPr>
          <w:ilvl w:val="0"/>
          <w:numId w:val="14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64501D8" w14:textId="4C91C75A" w:rsidR="00EE07FA" w:rsidRPr="007808C8" w:rsidRDefault="00EE07FA" w:rsidP="00DF2831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  <w:noProof/>
        </w:rPr>
        <w:t>将</w:t>
      </w:r>
      <w:r w:rsidR="00DF2831">
        <w:rPr>
          <w:rFonts w:hint="eastAsia"/>
          <w:noProof/>
        </w:rPr>
        <w:t>H</w:t>
      </w:r>
      <w:r>
        <w:rPr>
          <w:rFonts w:hint="eastAsia"/>
          <w:noProof/>
        </w:rPr>
        <w:t>OUR;MINUTE;SECOND;MILLISECOND</w:t>
      </w:r>
      <w:r>
        <w:rPr>
          <w:rFonts w:hint="eastAsia"/>
          <w:noProof/>
        </w:rPr>
        <w:t>合成</w:t>
      </w:r>
      <w:r>
        <w:rPr>
          <w:rFonts w:hint="eastAsia"/>
          <w:noProof/>
        </w:rPr>
        <w:t>TOD</w:t>
      </w:r>
      <w:r>
        <w:rPr>
          <w:rFonts w:hint="eastAsia"/>
          <w:noProof/>
        </w:rPr>
        <w:t>。</w:t>
      </w:r>
    </w:p>
    <w:p w14:paraId="0064A8F1" w14:textId="77777777" w:rsidR="00EE07FA" w:rsidRDefault="00EE07FA" w:rsidP="00D13E5E">
      <w:pPr>
        <w:pStyle w:val="af3"/>
        <w:numPr>
          <w:ilvl w:val="0"/>
          <w:numId w:val="14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1511"/>
        <w:gridCol w:w="4262"/>
      </w:tblGrid>
      <w:tr w:rsidR="00EE07FA" w:rsidRPr="00D3322D" w14:paraId="6EA94F0A" w14:textId="77777777" w:rsidTr="00323749">
        <w:trPr>
          <w:jc w:val="center"/>
        </w:trPr>
        <w:tc>
          <w:tcPr>
            <w:tcW w:w="1106" w:type="pct"/>
            <w:shd w:val="clear" w:color="auto" w:fill="BFBFBF"/>
            <w:vAlign w:val="center"/>
            <w:hideMark/>
          </w:tcPr>
          <w:p w14:paraId="30B1E77D" w14:textId="77777777" w:rsidR="00EE07FA" w:rsidRPr="00D3322D" w:rsidRDefault="00EE07F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19" w:type="pct"/>
            <w:shd w:val="clear" w:color="auto" w:fill="BFBFBF"/>
            <w:vAlign w:val="center"/>
            <w:hideMark/>
          </w:tcPr>
          <w:p w14:paraId="340A7A42" w14:textId="77777777" w:rsidR="00EE07FA" w:rsidRPr="00D3322D" w:rsidRDefault="00EE07F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5" w:type="pct"/>
            <w:shd w:val="clear" w:color="auto" w:fill="BFBFBF"/>
            <w:vAlign w:val="center"/>
            <w:hideMark/>
          </w:tcPr>
          <w:p w14:paraId="110101A8" w14:textId="77777777" w:rsidR="00EE07FA" w:rsidRPr="00D3322D" w:rsidRDefault="00EE07F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4086900C" w14:textId="77777777" w:rsidTr="00323749">
        <w:trPr>
          <w:jc w:val="center"/>
        </w:trPr>
        <w:tc>
          <w:tcPr>
            <w:tcW w:w="1106" w:type="pct"/>
          </w:tcPr>
          <w:p w14:paraId="704A17A2" w14:textId="34AD36A5" w:rsidR="00323749" w:rsidRPr="007808C8" w:rsidRDefault="00323749" w:rsidP="00323749">
            <w:pPr>
              <w:spacing w:line="240" w:lineRule="atLeast"/>
              <w:ind w:left="357" w:hanging="357"/>
            </w:pPr>
            <w:r>
              <w:t>HOUR</w:t>
            </w:r>
          </w:p>
        </w:tc>
        <w:tc>
          <w:tcPr>
            <w:tcW w:w="1019" w:type="pct"/>
          </w:tcPr>
          <w:p w14:paraId="65799C5B" w14:textId="479FEF3E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05704EAA" w14:textId="31E305C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时</w:t>
            </w:r>
          </w:p>
        </w:tc>
      </w:tr>
      <w:tr w:rsidR="00323749" w:rsidRPr="00D3322D" w14:paraId="7FE272C7" w14:textId="77777777" w:rsidTr="00323749">
        <w:trPr>
          <w:jc w:val="center"/>
        </w:trPr>
        <w:tc>
          <w:tcPr>
            <w:tcW w:w="1106" w:type="pct"/>
          </w:tcPr>
          <w:p w14:paraId="0550F05C" w14:textId="7BD4C40E" w:rsidR="00323749" w:rsidRPr="007808C8" w:rsidRDefault="00323749" w:rsidP="00323749">
            <w:pPr>
              <w:spacing w:line="240" w:lineRule="atLeast"/>
              <w:ind w:left="357" w:hanging="357"/>
            </w:pPr>
            <w:r>
              <w:t>MINUTE</w:t>
            </w:r>
          </w:p>
        </w:tc>
        <w:tc>
          <w:tcPr>
            <w:tcW w:w="1019" w:type="pct"/>
          </w:tcPr>
          <w:p w14:paraId="0D219E4A" w14:textId="5DAA0320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5DC23E72" w14:textId="01F5017C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分</w:t>
            </w:r>
          </w:p>
        </w:tc>
      </w:tr>
      <w:tr w:rsidR="00323749" w:rsidRPr="00D3322D" w14:paraId="198DD67B" w14:textId="77777777" w:rsidTr="00323749">
        <w:trPr>
          <w:jc w:val="center"/>
        </w:trPr>
        <w:tc>
          <w:tcPr>
            <w:tcW w:w="1106" w:type="pct"/>
          </w:tcPr>
          <w:p w14:paraId="2D5A348E" w14:textId="60960551" w:rsidR="00323749" w:rsidRDefault="00323749" w:rsidP="00323749">
            <w:pPr>
              <w:spacing w:line="240" w:lineRule="atLeast"/>
              <w:ind w:left="357" w:hanging="357"/>
            </w:pPr>
            <w:r>
              <w:t>SECOND</w:t>
            </w:r>
          </w:p>
        </w:tc>
        <w:tc>
          <w:tcPr>
            <w:tcW w:w="1019" w:type="pct"/>
          </w:tcPr>
          <w:p w14:paraId="789EF397" w14:textId="5E46C82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04F3D70E" w14:textId="4F5F3DA5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秒</w:t>
            </w:r>
          </w:p>
        </w:tc>
      </w:tr>
      <w:tr w:rsidR="00323749" w:rsidRPr="00D3322D" w14:paraId="50E3D2AC" w14:textId="77777777" w:rsidTr="00323749">
        <w:trPr>
          <w:jc w:val="center"/>
        </w:trPr>
        <w:tc>
          <w:tcPr>
            <w:tcW w:w="1106" w:type="pct"/>
          </w:tcPr>
          <w:p w14:paraId="2B90394B" w14:textId="7656F12E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MILLISECOND</w:t>
            </w:r>
          </w:p>
        </w:tc>
        <w:tc>
          <w:tcPr>
            <w:tcW w:w="1019" w:type="pct"/>
          </w:tcPr>
          <w:p w14:paraId="56F2BCA6" w14:textId="5C795EBA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393C144E" w14:textId="13CCC660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毫秒</w:t>
            </w:r>
          </w:p>
        </w:tc>
      </w:tr>
    </w:tbl>
    <w:p w14:paraId="7169EE78" w14:textId="77777777" w:rsidR="00EE07FA" w:rsidRDefault="00EE07FA" w:rsidP="00D13E5E">
      <w:pPr>
        <w:pStyle w:val="af3"/>
        <w:numPr>
          <w:ilvl w:val="0"/>
          <w:numId w:val="14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EE07FA" w:rsidRPr="00D3322D" w14:paraId="22DBE88B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7EE5DDE" w14:textId="77777777" w:rsidR="00EE07FA" w:rsidRPr="00D3322D" w:rsidRDefault="00EE07FA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E93D341" w14:textId="77777777" w:rsidR="00EE07FA" w:rsidRPr="00D3322D" w:rsidRDefault="00EE07FA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81C5AFF" w14:textId="77777777" w:rsidR="00EE07FA" w:rsidRPr="00D3322D" w:rsidRDefault="00EE07FA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EE07FA" w:rsidRPr="00D3322D" w14:paraId="246889C0" w14:textId="77777777" w:rsidTr="000D4E8E">
        <w:trPr>
          <w:jc w:val="center"/>
        </w:trPr>
        <w:tc>
          <w:tcPr>
            <w:tcW w:w="871" w:type="pct"/>
          </w:tcPr>
          <w:p w14:paraId="6974D24B" w14:textId="585982E5" w:rsidR="00EE07FA" w:rsidRPr="007808C8" w:rsidRDefault="00EE07FA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41B4711F" w14:textId="457AF8F3" w:rsidR="00EE07FA" w:rsidRPr="007808C8" w:rsidRDefault="00DF2831" w:rsidP="000D4E8E">
            <w:pPr>
              <w:spacing w:line="240" w:lineRule="atLeast"/>
              <w:ind w:left="357" w:hanging="357"/>
            </w:pPr>
            <w:r>
              <w:t>TOD</w:t>
            </w:r>
          </w:p>
        </w:tc>
        <w:tc>
          <w:tcPr>
            <w:tcW w:w="2992" w:type="pct"/>
          </w:tcPr>
          <w:p w14:paraId="42647EFD" w14:textId="0CEF5C44" w:rsidR="00EE07FA" w:rsidRPr="007808C8" w:rsidRDefault="00EE07FA" w:rsidP="00DF2831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</w:t>
            </w:r>
            <w:r w:rsidR="00DF2831">
              <w:rPr>
                <w:rFonts w:hint="eastAsia"/>
              </w:rPr>
              <w:t>出</w:t>
            </w:r>
            <w:r>
              <w:rPr>
                <w:rFonts w:hint="eastAsia"/>
              </w:rPr>
              <w:t>为</w:t>
            </w:r>
            <w:r w:rsidR="00DF2831">
              <w:rPr>
                <w:rFonts w:hint="eastAsia"/>
              </w:rPr>
              <w:t>时间</w:t>
            </w:r>
          </w:p>
        </w:tc>
      </w:tr>
    </w:tbl>
    <w:p w14:paraId="064CD990" w14:textId="7807DD42" w:rsidR="00FC488D" w:rsidRDefault="00FC488D" w:rsidP="0024791C">
      <w:pPr>
        <w:pStyle w:val="3"/>
      </w:pPr>
      <w:bookmarkStart w:id="224" w:name="_Toc478734525"/>
      <w:r>
        <w:t>CONCAT_DT</w:t>
      </w:r>
      <w:bookmarkEnd w:id="224"/>
    </w:p>
    <w:p w14:paraId="7D6B1F59" w14:textId="0E7A573E" w:rsidR="00D93A61" w:rsidRPr="00D93A61" w:rsidRDefault="00D93A61" w:rsidP="00D93A61">
      <w:pPr>
        <w:rPr>
          <w:b/>
        </w:rPr>
      </w:pPr>
      <w:r>
        <w:t>ALGSRS_SafR_NSecR_A_0</w:t>
      </w:r>
      <w:r>
        <w:rPr>
          <w:rFonts w:hint="eastAsia"/>
        </w:rPr>
        <w:t>5</w:t>
      </w:r>
      <w:r>
        <w:t>8</w:t>
      </w:r>
    </w:p>
    <w:p w14:paraId="4D432CD3" w14:textId="77777777" w:rsidR="00FC488D" w:rsidRDefault="00FC488D" w:rsidP="00D13E5E">
      <w:pPr>
        <w:pStyle w:val="af3"/>
        <w:numPr>
          <w:ilvl w:val="0"/>
          <w:numId w:val="15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51B6762" w14:textId="5057D271" w:rsidR="00FC488D" w:rsidRPr="007808C8" w:rsidRDefault="00FC488D" w:rsidP="00FC488D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  <w:noProof/>
        </w:rPr>
        <w:t>将</w:t>
      </w:r>
      <w:r>
        <w:rPr>
          <w:noProof/>
        </w:rPr>
        <w:t>YEAR;MONTH;DAY</w:t>
      </w:r>
      <w:r>
        <w:rPr>
          <w:rFonts w:hint="eastAsia"/>
          <w:noProof/>
        </w:rPr>
        <w:t>;HOUR;MINUTE;SECOND;MILLISECOND</w:t>
      </w:r>
      <w:r>
        <w:rPr>
          <w:rFonts w:hint="eastAsia"/>
          <w:noProof/>
        </w:rPr>
        <w:t>合成</w:t>
      </w:r>
      <w:r>
        <w:rPr>
          <w:rFonts w:hint="eastAsia"/>
          <w:noProof/>
        </w:rPr>
        <w:t>DT</w:t>
      </w:r>
      <w:r>
        <w:rPr>
          <w:rFonts w:hint="eastAsia"/>
          <w:noProof/>
        </w:rPr>
        <w:t>。</w:t>
      </w:r>
    </w:p>
    <w:p w14:paraId="2759CE14" w14:textId="77777777" w:rsidR="00FC488D" w:rsidRDefault="00FC488D" w:rsidP="00D13E5E">
      <w:pPr>
        <w:pStyle w:val="af3"/>
        <w:numPr>
          <w:ilvl w:val="0"/>
          <w:numId w:val="15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1511"/>
        <w:gridCol w:w="4262"/>
      </w:tblGrid>
      <w:tr w:rsidR="00FC488D" w:rsidRPr="00D3322D" w14:paraId="0F0F9907" w14:textId="77777777" w:rsidTr="00FC488D">
        <w:trPr>
          <w:jc w:val="center"/>
        </w:trPr>
        <w:tc>
          <w:tcPr>
            <w:tcW w:w="1106" w:type="pct"/>
            <w:shd w:val="clear" w:color="auto" w:fill="BFBFBF"/>
            <w:vAlign w:val="center"/>
            <w:hideMark/>
          </w:tcPr>
          <w:p w14:paraId="3B43A6F0" w14:textId="77777777" w:rsidR="00FC488D" w:rsidRPr="00D3322D" w:rsidRDefault="00FC488D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19" w:type="pct"/>
            <w:shd w:val="clear" w:color="auto" w:fill="BFBFBF"/>
            <w:vAlign w:val="center"/>
            <w:hideMark/>
          </w:tcPr>
          <w:p w14:paraId="2D681E94" w14:textId="77777777" w:rsidR="00FC488D" w:rsidRPr="00D3322D" w:rsidRDefault="00FC488D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5" w:type="pct"/>
            <w:shd w:val="clear" w:color="auto" w:fill="BFBFBF"/>
            <w:vAlign w:val="center"/>
            <w:hideMark/>
          </w:tcPr>
          <w:p w14:paraId="0E69E1FE" w14:textId="77777777" w:rsidR="00FC488D" w:rsidRPr="00D3322D" w:rsidRDefault="00FC488D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045A3F02" w14:textId="77777777" w:rsidTr="00FC488D">
        <w:trPr>
          <w:jc w:val="center"/>
        </w:trPr>
        <w:tc>
          <w:tcPr>
            <w:tcW w:w="1106" w:type="pct"/>
          </w:tcPr>
          <w:p w14:paraId="646E6D85" w14:textId="40E0D8E4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YEAR</w:t>
            </w:r>
          </w:p>
        </w:tc>
        <w:tc>
          <w:tcPr>
            <w:tcW w:w="1019" w:type="pct"/>
          </w:tcPr>
          <w:p w14:paraId="7B6C6832" w14:textId="7EC61696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08E6410D" w14:textId="0CED8091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年</w:t>
            </w:r>
          </w:p>
        </w:tc>
      </w:tr>
      <w:tr w:rsidR="00323749" w:rsidRPr="00D3322D" w14:paraId="235B3439" w14:textId="77777777" w:rsidTr="00FC488D">
        <w:trPr>
          <w:jc w:val="center"/>
        </w:trPr>
        <w:tc>
          <w:tcPr>
            <w:tcW w:w="1106" w:type="pct"/>
          </w:tcPr>
          <w:p w14:paraId="065705C1" w14:textId="0E69F712" w:rsidR="00323749" w:rsidRDefault="00323749" w:rsidP="00323749">
            <w:pPr>
              <w:spacing w:line="240" w:lineRule="atLeast"/>
              <w:ind w:left="357" w:hanging="357"/>
            </w:pPr>
            <w:r>
              <w:t>MONTH</w:t>
            </w:r>
          </w:p>
        </w:tc>
        <w:tc>
          <w:tcPr>
            <w:tcW w:w="1019" w:type="pct"/>
          </w:tcPr>
          <w:p w14:paraId="53847A54" w14:textId="105D72EE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1C55D1B8" w14:textId="12383074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月</w:t>
            </w:r>
          </w:p>
        </w:tc>
      </w:tr>
      <w:tr w:rsidR="00323749" w:rsidRPr="00D3322D" w14:paraId="3EEAF3C8" w14:textId="77777777" w:rsidTr="00FC488D">
        <w:trPr>
          <w:jc w:val="center"/>
        </w:trPr>
        <w:tc>
          <w:tcPr>
            <w:tcW w:w="1106" w:type="pct"/>
          </w:tcPr>
          <w:p w14:paraId="423C2B04" w14:textId="10A78D7D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Y</w:t>
            </w:r>
          </w:p>
        </w:tc>
        <w:tc>
          <w:tcPr>
            <w:tcW w:w="1019" w:type="pct"/>
          </w:tcPr>
          <w:p w14:paraId="194B1C8F" w14:textId="6C0EC071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71936733" w14:textId="06EBA27F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日</w:t>
            </w:r>
          </w:p>
        </w:tc>
      </w:tr>
      <w:tr w:rsidR="00323749" w:rsidRPr="00D3322D" w14:paraId="677872D4" w14:textId="77777777" w:rsidTr="00FC488D">
        <w:trPr>
          <w:jc w:val="center"/>
        </w:trPr>
        <w:tc>
          <w:tcPr>
            <w:tcW w:w="1106" w:type="pct"/>
          </w:tcPr>
          <w:p w14:paraId="4CAF3736" w14:textId="3C652C42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HOUR</w:t>
            </w:r>
          </w:p>
        </w:tc>
        <w:tc>
          <w:tcPr>
            <w:tcW w:w="1019" w:type="pct"/>
          </w:tcPr>
          <w:p w14:paraId="78E5EBB4" w14:textId="0CF9A0CC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27905779" w14:textId="105FAE21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时</w:t>
            </w:r>
          </w:p>
        </w:tc>
      </w:tr>
      <w:tr w:rsidR="00323749" w:rsidRPr="00D3322D" w14:paraId="53BF93AB" w14:textId="77777777" w:rsidTr="00FC488D">
        <w:trPr>
          <w:jc w:val="center"/>
        </w:trPr>
        <w:tc>
          <w:tcPr>
            <w:tcW w:w="1106" w:type="pct"/>
          </w:tcPr>
          <w:p w14:paraId="152FD472" w14:textId="77777777" w:rsidR="00323749" w:rsidRPr="007808C8" w:rsidRDefault="00323749" w:rsidP="00323749">
            <w:pPr>
              <w:spacing w:line="240" w:lineRule="atLeast"/>
              <w:ind w:left="357" w:hanging="357"/>
            </w:pPr>
            <w:r>
              <w:t>MINUTE</w:t>
            </w:r>
          </w:p>
        </w:tc>
        <w:tc>
          <w:tcPr>
            <w:tcW w:w="1019" w:type="pct"/>
          </w:tcPr>
          <w:p w14:paraId="66F5CD0A" w14:textId="5F9A5B65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7EC7D83D" w14:textId="7777777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分</w:t>
            </w:r>
          </w:p>
        </w:tc>
      </w:tr>
      <w:tr w:rsidR="00323749" w:rsidRPr="00D3322D" w14:paraId="0C3CDAC5" w14:textId="77777777" w:rsidTr="00FC488D">
        <w:trPr>
          <w:jc w:val="center"/>
        </w:trPr>
        <w:tc>
          <w:tcPr>
            <w:tcW w:w="1106" w:type="pct"/>
          </w:tcPr>
          <w:p w14:paraId="7790FC88" w14:textId="77777777" w:rsidR="00323749" w:rsidRDefault="00323749" w:rsidP="00323749">
            <w:pPr>
              <w:spacing w:line="240" w:lineRule="atLeast"/>
              <w:ind w:left="357" w:hanging="357"/>
            </w:pPr>
            <w:r>
              <w:t>SECOND</w:t>
            </w:r>
          </w:p>
        </w:tc>
        <w:tc>
          <w:tcPr>
            <w:tcW w:w="1019" w:type="pct"/>
          </w:tcPr>
          <w:p w14:paraId="1034DF73" w14:textId="3FB10EC1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576D03EF" w14:textId="7777777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秒</w:t>
            </w:r>
          </w:p>
        </w:tc>
      </w:tr>
      <w:tr w:rsidR="00323749" w:rsidRPr="00D3322D" w14:paraId="3693A51A" w14:textId="77777777" w:rsidTr="00FC488D">
        <w:trPr>
          <w:jc w:val="center"/>
        </w:trPr>
        <w:tc>
          <w:tcPr>
            <w:tcW w:w="1106" w:type="pct"/>
          </w:tcPr>
          <w:p w14:paraId="15A15D1C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MILLISECOND</w:t>
            </w:r>
          </w:p>
        </w:tc>
        <w:tc>
          <w:tcPr>
            <w:tcW w:w="1019" w:type="pct"/>
          </w:tcPr>
          <w:p w14:paraId="6A7DAEB8" w14:textId="068FCC85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72A4C7D8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毫秒</w:t>
            </w:r>
          </w:p>
        </w:tc>
      </w:tr>
    </w:tbl>
    <w:p w14:paraId="5931A532" w14:textId="77777777" w:rsidR="00FC488D" w:rsidRDefault="00FC488D" w:rsidP="00D13E5E">
      <w:pPr>
        <w:pStyle w:val="af3"/>
        <w:numPr>
          <w:ilvl w:val="0"/>
          <w:numId w:val="15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FC488D" w:rsidRPr="00D3322D" w14:paraId="207616B0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09B4554" w14:textId="77777777" w:rsidR="00FC488D" w:rsidRPr="00D3322D" w:rsidRDefault="00FC488D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FBFA35F" w14:textId="77777777" w:rsidR="00FC488D" w:rsidRPr="00D3322D" w:rsidRDefault="00FC488D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5EB5704" w14:textId="77777777" w:rsidR="00FC488D" w:rsidRPr="00D3322D" w:rsidRDefault="00FC488D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FC488D" w:rsidRPr="00D3322D" w14:paraId="7DB7401F" w14:textId="77777777" w:rsidTr="000D4E8E">
        <w:trPr>
          <w:jc w:val="center"/>
        </w:trPr>
        <w:tc>
          <w:tcPr>
            <w:tcW w:w="871" w:type="pct"/>
          </w:tcPr>
          <w:p w14:paraId="6D51166E" w14:textId="77777777" w:rsidR="00FC488D" w:rsidRPr="007808C8" w:rsidRDefault="00FC488D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5AD67883" w14:textId="17A634B2" w:rsidR="00FC488D" w:rsidRPr="007808C8" w:rsidRDefault="00FC488D" w:rsidP="000D4E8E">
            <w:pPr>
              <w:spacing w:line="240" w:lineRule="atLeast"/>
              <w:ind w:left="357" w:hanging="357"/>
            </w:pPr>
            <w:r>
              <w:t>DT</w:t>
            </w:r>
          </w:p>
        </w:tc>
        <w:tc>
          <w:tcPr>
            <w:tcW w:w="2992" w:type="pct"/>
          </w:tcPr>
          <w:p w14:paraId="70DA31D9" w14:textId="62D36721" w:rsidR="00FC488D" w:rsidRPr="007808C8" w:rsidRDefault="00FC488D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出为日期</w:t>
            </w:r>
            <w:r>
              <w:t>和</w:t>
            </w:r>
            <w:r>
              <w:rPr>
                <w:rFonts w:hint="eastAsia"/>
              </w:rPr>
              <w:t>时间</w:t>
            </w:r>
          </w:p>
        </w:tc>
      </w:tr>
    </w:tbl>
    <w:p w14:paraId="4A094DA0" w14:textId="279B167F" w:rsidR="00FC488D" w:rsidRDefault="00FC488D" w:rsidP="0024791C">
      <w:pPr>
        <w:pStyle w:val="3"/>
      </w:pPr>
      <w:bookmarkStart w:id="225" w:name="_Toc478734526"/>
      <w:r>
        <w:t>SPLIT_DATE</w:t>
      </w:r>
      <w:bookmarkEnd w:id="225"/>
    </w:p>
    <w:p w14:paraId="067192A2" w14:textId="4C99852B" w:rsidR="00D93A61" w:rsidRPr="00D93A61" w:rsidRDefault="00D93A61" w:rsidP="00D93A61">
      <w:r>
        <w:t>ALGSRS_SafR_NSecR_A_0</w:t>
      </w:r>
      <w:r>
        <w:rPr>
          <w:rFonts w:hint="eastAsia"/>
        </w:rPr>
        <w:t>5</w:t>
      </w:r>
      <w:r>
        <w:t>9</w:t>
      </w:r>
    </w:p>
    <w:p w14:paraId="61F3BC8E" w14:textId="77777777" w:rsidR="00FC488D" w:rsidRDefault="00FC488D" w:rsidP="00D13E5E">
      <w:pPr>
        <w:pStyle w:val="af3"/>
        <w:numPr>
          <w:ilvl w:val="0"/>
          <w:numId w:val="15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E956DB9" w14:textId="346F83BE" w:rsidR="00FC488D" w:rsidRPr="007808C8" w:rsidRDefault="00FC488D" w:rsidP="00FC488D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  <w:noProof/>
        </w:rPr>
        <w:t>将</w:t>
      </w:r>
      <w:r>
        <w:rPr>
          <w:rFonts w:hint="eastAsia"/>
          <w:noProof/>
        </w:rPr>
        <w:t>DATE</w:t>
      </w:r>
      <w:r>
        <w:rPr>
          <w:rFonts w:hint="eastAsia"/>
          <w:noProof/>
        </w:rPr>
        <w:t>拆分</w:t>
      </w:r>
      <w:r>
        <w:rPr>
          <w:noProof/>
        </w:rPr>
        <w:t>成</w:t>
      </w:r>
      <w:r>
        <w:rPr>
          <w:noProof/>
        </w:rPr>
        <w:t>YEAR;MONTH;DAY</w:t>
      </w:r>
      <w:r>
        <w:rPr>
          <w:rFonts w:hint="eastAsia"/>
          <w:noProof/>
        </w:rPr>
        <w:t>。</w:t>
      </w:r>
    </w:p>
    <w:p w14:paraId="259F3FC1" w14:textId="77777777" w:rsidR="00FC488D" w:rsidRDefault="00FC488D" w:rsidP="00D13E5E">
      <w:pPr>
        <w:pStyle w:val="af3"/>
        <w:numPr>
          <w:ilvl w:val="0"/>
          <w:numId w:val="15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FC488D" w:rsidRPr="00D3322D" w14:paraId="439C31B4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1735E45" w14:textId="77777777" w:rsidR="00FC488D" w:rsidRPr="00D3322D" w:rsidRDefault="00FC488D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1F43B08" w14:textId="77777777" w:rsidR="00FC488D" w:rsidRPr="00D3322D" w:rsidRDefault="00FC488D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189840F" w14:textId="77777777" w:rsidR="00FC488D" w:rsidRPr="00D3322D" w:rsidRDefault="00FC488D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FC488D" w:rsidRPr="00D3322D" w14:paraId="72F91BA5" w14:textId="77777777" w:rsidTr="000D4E8E">
        <w:trPr>
          <w:jc w:val="center"/>
        </w:trPr>
        <w:tc>
          <w:tcPr>
            <w:tcW w:w="871" w:type="pct"/>
          </w:tcPr>
          <w:p w14:paraId="5A2BA2C7" w14:textId="77777777" w:rsidR="00FC488D" w:rsidRPr="007808C8" w:rsidRDefault="00FC488D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571084B5" w14:textId="62198285" w:rsidR="00FC488D" w:rsidRPr="007808C8" w:rsidRDefault="00FC488D" w:rsidP="000D4E8E">
            <w:pPr>
              <w:spacing w:line="240" w:lineRule="atLeast"/>
              <w:ind w:left="357" w:hanging="357"/>
            </w:pPr>
            <w:r>
              <w:t>DATE</w:t>
            </w:r>
          </w:p>
        </w:tc>
        <w:tc>
          <w:tcPr>
            <w:tcW w:w="2992" w:type="pct"/>
          </w:tcPr>
          <w:p w14:paraId="2FBFFA7B" w14:textId="2CD1E886" w:rsidR="00FC488D" w:rsidRPr="007808C8" w:rsidRDefault="00FC488D" w:rsidP="00FC488D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人为日期</w:t>
            </w:r>
            <w:r>
              <w:t>和</w:t>
            </w:r>
            <w:r>
              <w:rPr>
                <w:rFonts w:hint="eastAsia"/>
              </w:rPr>
              <w:t>时间</w:t>
            </w:r>
          </w:p>
        </w:tc>
      </w:tr>
    </w:tbl>
    <w:p w14:paraId="73ACCA23" w14:textId="77777777" w:rsidR="00FC488D" w:rsidRDefault="00FC488D" w:rsidP="00D13E5E">
      <w:pPr>
        <w:pStyle w:val="af3"/>
        <w:numPr>
          <w:ilvl w:val="0"/>
          <w:numId w:val="15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1511"/>
        <w:gridCol w:w="4262"/>
      </w:tblGrid>
      <w:tr w:rsidR="00FC488D" w:rsidRPr="00D3322D" w14:paraId="4BEA71D7" w14:textId="77777777" w:rsidTr="000D4E8E">
        <w:trPr>
          <w:jc w:val="center"/>
        </w:trPr>
        <w:tc>
          <w:tcPr>
            <w:tcW w:w="1106" w:type="pct"/>
            <w:shd w:val="clear" w:color="auto" w:fill="BFBFBF"/>
            <w:vAlign w:val="center"/>
            <w:hideMark/>
          </w:tcPr>
          <w:p w14:paraId="6A28FAE3" w14:textId="77777777" w:rsidR="00FC488D" w:rsidRPr="00D3322D" w:rsidRDefault="00FC488D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19" w:type="pct"/>
            <w:shd w:val="clear" w:color="auto" w:fill="BFBFBF"/>
            <w:vAlign w:val="center"/>
            <w:hideMark/>
          </w:tcPr>
          <w:p w14:paraId="412DB759" w14:textId="77777777" w:rsidR="00FC488D" w:rsidRPr="00D3322D" w:rsidRDefault="00FC488D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5" w:type="pct"/>
            <w:shd w:val="clear" w:color="auto" w:fill="BFBFBF"/>
            <w:vAlign w:val="center"/>
            <w:hideMark/>
          </w:tcPr>
          <w:p w14:paraId="11DFA5DB" w14:textId="77777777" w:rsidR="00FC488D" w:rsidRPr="00D3322D" w:rsidRDefault="00FC488D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1AB00E41" w14:textId="77777777" w:rsidTr="000D4E8E">
        <w:trPr>
          <w:jc w:val="center"/>
        </w:trPr>
        <w:tc>
          <w:tcPr>
            <w:tcW w:w="1106" w:type="pct"/>
          </w:tcPr>
          <w:p w14:paraId="7C1E102E" w14:textId="7777777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YEAR</w:t>
            </w:r>
          </w:p>
        </w:tc>
        <w:tc>
          <w:tcPr>
            <w:tcW w:w="1019" w:type="pct"/>
          </w:tcPr>
          <w:p w14:paraId="285FB511" w14:textId="58AD4D9C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7AB2067E" w14:textId="77777777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年</w:t>
            </w:r>
          </w:p>
        </w:tc>
      </w:tr>
      <w:tr w:rsidR="00323749" w:rsidRPr="00D3322D" w14:paraId="1451560F" w14:textId="77777777" w:rsidTr="000D4E8E">
        <w:trPr>
          <w:jc w:val="center"/>
        </w:trPr>
        <w:tc>
          <w:tcPr>
            <w:tcW w:w="1106" w:type="pct"/>
          </w:tcPr>
          <w:p w14:paraId="6F1F9E77" w14:textId="77777777" w:rsidR="00323749" w:rsidRDefault="00323749" w:rsidP="00323749">
            <w:pPr>
              <w:spacing w:line="240" w:lineRule="atLeast"/>
              <w:ind w:left="357" w:hanging="357"/>
            </w:pPr>
            <w:r>
              <w:t>MONTH</w:t>
            </w:r>
          </w:p>
        </w:tc>
        <w:tc>
          <w:tcPr>
            <w:tcW w:w="1019" w:type="pct"/>
          </w:tcPr>
          <w:p w14:paraId="2B0F26AE" w14:textId="0B873E74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7F4BA6F7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月</w:t>
            </w:r>
          </w:p>
        </w:tc>
      </w:tr>
      <w:tr w:rsidR="00323749" w:rsidRPr="00D3322D" w14:paraId="7F364184" w14:textId="77777777" w:rsidTr="000D4E8E">
        <w:trPr>
          <w:jc w:val="center"/>
        </w:trPr>
        <w:tc>
          <w:tcPr>
            <w:tcW w:w="1106" w:type="pct"/>
          </w:tcPr>
          <w:p w14:paraId="0F5F2889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Y</w:t>
            </w:r>
          </w:p>
        </w:tc>
        <w:tc>
          <w:tcPr>
            <w:tcW w:w="1019" w:type="pct"/>
          </w:tcPr>
          <w:p w14:paraId="50A2D441" w14:textId="5E73A761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11B59C34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日</w:t>
            </w:r>
          </w:p>
        </w:tc>
      </w:tr>
    </w:tbl>
    <w:p w14:paraId="181CFD5A" w14:textId="31ED6ADC" w:rsidR="00FC488D" w:rsidRDefault="00FC488D" w:rsidP="0024791C">
      <w:pPr>
        <w:pStyle w:val="3"/>
      </w:pPr>
      <w:bookmarkStart w:id="226" w:name="_Toc478734527"/>
      <w:r>
        <w:t>SPLIT_TOD</w:t>
      </w:r>
      <w:bookmarkEnd w:id="226"/>
    </w:p>
    <w:p w14:paraId="3896975E" w14:textId="38572C1E" w:rsidR="00D93A61" w:rsidRPr="00D93A61" w:rsidRDefault="00D93A61" w:rsidP="00D93A61">
      <w:r>
        <w:t>ALGSRS_SafR_NSecR_A_0</w:t>
      </w:r>
      <w:r>
        <w:rPr>
          <w:rFonts w:hint="eastAsia"/>
        </w:rPr>
        <w:t>60</w:t>
      </w:r>
    </w:p>
    <w:p w14:paraId="2B3023AA" w14:textId="77777777" w:rsidR="00FC488D" w:rsidRDefault="00FC488D" w:rsidP="00D13E5E">
      <w:pPr>
        <w:pStyle w:val="af3"/>
        <w:numPr>
          <w:ilvl w:val="0"/>
          <w:numId w:val="15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0D4EC8C" w14:textId="6BA6BEB1" w:rsidR="00FC488D" w:rsidRPr="007808C8" w:rsidRDefault="00FC488D" w:rsidP="00FC488D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</w:rPr>
        <w:t>将</w:t>
      </w:r>
      <w:r>
        <w:t>TOD</w:t>
      </w:r>
      <w:r>
        <w:t>拆分成</w:t>
      </w:r>
      <w:r>
        <w:rPr>
          <w:rFonts w:hint="eastAsia"/>
          <w:noProof/>
        </w:rPr>
        <w:t>HOUR;MINUTE;SECOND;MILLISECOND</w:t>
      </w:r>
      <w:r>
        <w:rPr>
          <w:rFonts w:hint="eastAsia"/>
          <w:noProof/>
        </w:rPr>
        <w:t>。</w:t>
      </w:r>
    </w:p>
    <w:p w14:paraId="3383B51D" w14:textId="77777777" w:rsidR="00FC488D" w:rsidRDefault="00FC488D" w:rsidP="00D13E5E">
      <w:pPr>
        <w:pStyle w:val="af3"/>
        <w:numPr>
          <w:ilvl w:val="0"/>
          <w:numId w:val="15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FC488D" w:rsidRPr="00D3322D" w14:paraId="6E7AA35E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EC7F5EC" w14:textId="77777777" w:rsidR="00FC488D" w:rsidRPr="00D3322D" w:rsidRDefault="00FC488D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8323727" w14:textId="77777777" w:rsidR="00FC488D" w:rsidRPr="00D3322D" w:rsidRDefault="00FC488D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97A9387" w14:textId="77777777" w:rsidR="00FC488D" w:rsidRPr="00D3322D" w:rsidRDefault="00FC488D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FC488D" w:rsidRPr="00D3322D" w14:paraId="5168A5D5" w14:textId="77777777" w:rsidTr="000D4E8E">
        <w:trPr>
          <w:jc w:val="center"/>
        </w:trPr>
        <w:tc>
          <w:tcPr>
            <w:tcW w:w="871" w:type="pct"/>
          </w:tcPr>
          <w:p w14:paraId="71DA3AC4" w14:textId="77777777" w:rsidR="00FC488D" w:rsidRPr="007808C8" w:rsidRDefault="00FC488D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5C0D6783" w14:textId="638BD784" w:rsidR="00FC488D" w:rsidRPr="007808C8" w:rsidRDefault="00FC488D" w:rsidP="000D4E8E">
            <w:pPr>
              <w:spacing w:line="240" w:lineRule="atLeast"/>
              <w:ind w:left="357" w:hanging="357"/>
            </w:pPr>
            <w:r>
              <w:t>TOD</w:t>
            </w:r>
          </w:p>
        </w:tc>
        <w:tc>
          <w:tcPr>
            <w:tcW w:w="2992" w:type="pct"/>
          </w:tcPr>
          <w:p w14:paraId="0949059A" w14:textId="06D7CACF" w:rsidR="00FC488D" w:rsidRPr="007808C8" w:rsidRDefault="00FC488D" w:rsidP="00FC488D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人为时间</w:t>
            </w:r>
          </w:p>
        </w:tc>
      </w:tr>
    </w:tbl>
    <w:p w14:paraId="36AEC1C2" w14:textId="77777777" w:rsidR="00FC488D" w:rsidRDefault="00FC488D" w:rsidP="00D13E5E">
      <w:pPr>
        <w:pStyle w:val="af3"/>
        <w:numPr>
          <w:ilvl w:val="0"/>
          <w:numId w:val="15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1511"/>
        <w:gridCol w:w="4262"/>
      </w:tblGrid>
      <w:tr w:rsidR="00FC488D" w:rsidRPr="00D3322D" w14:paraId="3009293E" w14:textId="77777777" w:rsidTr="000D4E8E">
        <w:trPr>
          <w:jc w:val="center"/>
        </w:trPr>
        <w:tc>
          <w:tcPr>
            <w:tcW w:w="1106" w:type="pct"/>
            <w:shd w:val="clear" w:color="auto" w:fill="BFBFBF"/>
            <w:vAlign w:val="center"/>
            <w:hideMark/>
          </w:tcPr>
          <w:p w14:paraId="694C0019" w14:textId="77777777" w:rsidR="00FC488D" w:rsidRPr="00D3322D" w:rsidRDefault="00FC488D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19" w:type="pct"/>
            <w:shd w:val="clear" w:color="auto" w:fill="BFBFBF"/>
            <w:vAlign w:val="center"/>
            <w:hideMark/>
          </w:tcPr>
          <w:p w14:paraId="23ACAA02" w14:textId="77777777" w:rsidR="00FC488D" w:rsidRPr="00D3322D" w:rsidRDefault="00FC488D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5" w:type="pct"/>
            <w:shd w:val="clear" w:color="auto" w:fill="BFBFBF"/>
            <w:vAlign w:val="center"/>
            <w:hideMark/>
          </w:tcPr>
          <w:p w14:paraId="3202C9EC" w14:textId="77777777" w:rsidR="00FC488D" w:rsidRPr="00D3322D" w:rsidRDefault="00FC488D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0504DA83" w14:textId="77777777" w:rsidTr="000D4E8E">
        <w:trPr>
          <w:jc w:val="center"/>
        </w:trPr>
        <w:tc>
          <w:tcPr>
            <w:tcW w:w="1106" w:type="pct"/>
          </w:tcPr>
          <w:p w14:paraId="6A800670" w14:textId="75F37623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HOUR</w:t>
            </w:r>
          </w:p>
        </w:tc>
        <w:tc>
          <w:tcPr>
            <w:tcW w:w="1019" w:type="pct"/>
          </w:tcPr>
          <w:p w14:paraId="4C83EB80" w14:textId="27AF0182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7BEE6E27" w14:textId="08D765E1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时</w:t>
            </w:r>
          </w:p>
        </w:tc>
      </w:tr>
      <w:tr w:rsidR="00323749" w:rsidRPr="00D3322D" w14:paraId="40BD9D50" w14:textId="77777777" w:rsidTr="000D4E8E">
        <w:trPr>
          <w:jc w:val="center"/>
        </w:trPr>
        <w:tc>
          <w:tcPr>
            <w:tcW w:w="1106" w:type="pct"/>
          </w:tcPr>
          <w:p w14:paraId="263F8F4F" w14:textId="31B6CDD1" w:rsidR="00323749" w:rsidRDefault="00323749" w:rsidP="00323749">
            <w:pPr>
              <w:spacing w:line="240" w:lineRule="atLeast"/>
              <w:ind w:left="357" w:hanging="357"/>
            </w:pPr>
            <w:r>
              <w:t>MINUTE</w:t>
            </w:r>
          </w:p>
        </w:tc>
        <w:tc>
          <w:tcPr>
            <w:tcW w:w="1019" w:type="pct"/>
          </w:tcPr>
          <w:p w14:paraId="6F699A9F" w14:textId="7FD9AA45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415DA632" w14:textId="768F465E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分</w:t>
            </w:r>
          </w:p>
        </w:tc>
      </w:tr>
      <w:tr w:rsidR="00323749" w:rsidRPr="00D3322D" w14:paraId="20B1A5B7" w14:textId="77777777" w:rsidTr="000D4E8E">
        <w:trPr>
          <w:jc w:val="center"/>
        </w:trPr>
        <w:tc>
          <w:tcPr>
            <w:tcW w:w="1106" w:type="pct"/>
          </w:tcPr>
          <w:p w14:paraId="4548D509" w14:textId="0F4A6F11" w:rsidR="00323749" w:rsidRDefault="00323749" w:rsidP="00323749">
            <w:pPr>
              <w:spacing w:line="240" w:lineRule="atLeast"/>
              <w:ind w:left="357" w:hanging="357"/>
            </w:pPr>
            <w:r>
              <w:t>SECOND</w:t>
            </w:r>
          </w:p>
        </w:tc>
        <w:tc>
          <w:tcPr>
            <w:tcW w:w="1019" w:type="pct"/>
          </w:tcPr>
          <w:p w14:paraId="1621A558" w14:textId="5C66154C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23D0EA1A" w14:textId="7820715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秒</w:t>
            </w:r>
          </w:p>
        </w:tc>
      </w:tr>
      <w:tr w:rsidR="00323749" w:rsidRPr="00D3322D" w14:paraId="16F409D0" w14:textId="77777777" w:rsidTr="000D4E8E">
        <w:trPr>
          <w:jc w:val="center"/>
        </w:trPr>
        <w:tc>
          <w:tcPr>
            <w:tcW w:w="1106" w:type="pct"/>
          </w:tcPr>
          <w:p w14:paraId="0B1F765B" w14:textId="2A3E11A3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MILLISECOND</w:t>
            </w:r>
          </w:p>
        </w:tc>
        <w:tc>
          <w:tcPr>
            <w:tcW w:w="1019" w:type="pct"/>
          </w:tcPr>
          <w:p w14:paraId="510C48D7" w14:textId="534BE4BE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5F533A64" w14:textId="2A3770C2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毫秒</w:t>
            </w:r>
          </w:p>
        </w:tc>
      </w:tr>
    </w:tbl>
    <w:p w14:paraId="1338E33A" w14:textId="10AC0EC4" w:rsidR="0036249B" w:rsidRDefault="0036249B" w:rsidP="0024791C">
      <w:pPr>
        <w:pStyle w:val="3"/>
      </w:pPr>
      <w:bookmarkStart w:id="227" w:name="_Toc478734528"/>
      <w:r>
        <w:t>SPLIT_DT</w:t>
      </w:r>
      <w:bookmarkEnd w:id="227"/>
    </w:p>
    <w:p w14:paraId="31732545" w14:textId="529228AE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1</w:t>
      </w:r>
    </w:p>
    <w:p w14:paraId="0871D87A" w14:textId="77777777" w:rsidR="0036249B" w:rsidRDefault="0036249B" w:rsidP="00D13E5E">
      <w:pPr>
        <w:pStyle w:val="af3"/>
        <w:numPr>
          <w:ilvl w:val="0"/>
          <w:numId w:val="15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28A80D6" w14:textId="14F82E81" w:rsidR="0036249B" w:rsidRPr="007808C8" w:rsidRDefault="0036249B" w:rsidP="0036249B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</w:rPr>
        <w:t>将</w:t>
      </w:r>
      <w:r>
        <w:t>DT</w:t>
      </w:r>
      <w:r>
        <w:t>拆分成</w:t>
      </w:r>
      <w:r>
        <w:rPr>
          <w:noProof/>
        </w:rPr>
        <w:t>YEAR;MONTH;DAY</w:t>
      </w:r>
      <w:r>
        <w:rPr>
          <w:rFonts w:hint="eastAsia"/>
          <w:noProof/>
        </w:rPr>
        <w:t>;HOUR;MINUTE;SECOND;MILLISECOND</w:t>
      </w:r>
      <w:r>
        <w:rPr>
          <w:rFonts w:hint="eastAsia"/>
          <w:noProof/>
        </w:rPr>
        <w:t>。</w:t>
      </w:r>
    </w:p>
    <w:p w14:paraId="667D5447" w14:textId="77777777" w:rsidR="0036249B" w:rsidRDefault="0036249B" w:rsidP="00D13E5E">
      <w:pPr>
        <w:pStyle w:val="af3"/>
        <w:numPr>
          <w:ilvl w:val="0"/>
          <w:numId w:val="15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6249B" w:rsidRPr="00D3322D" w14:paraId="6AC23253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1170D05" w14:textId="77777777" w:rsidR="0036249B" w:rsidRPr="00D3322D" w:rsidRDefault="0036249B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C5B61DE" w14:textId="77777777" w:rsidR="0036249B" w:rsidRPr="00D3322D" w:rsidRDefault="0036249B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8C64E99" w14:textId="77777777" w:rsidR="0036249B" w:rsidRPr="00D3322D" w:rsidRDefault="0036249B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6249B" w:rsidRPr="00D3322D" w14:paraId="2608203A" w14:textId="77777777" w:rsidTr="000D4E8E">
        <w:trPr>
          <w:jc w:val="center"/>
        </w:trPr>
        <w:tc>
          <w:tcPr>
            <w:tcW w:w="871" w:type="pct"/>
          </w:tcPr>
          <w:p w14:paraId="371185FA" w14:textId="77777777" w:rsidR="0036249B" w:rsidRPr="007808C8" w:rsidRDefault="0036249B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364D89E8" w14:textId="30A3B8D2" w:rsidR="0036249B" w:rsidRPr="007808C8" w:rsidRDefault="004A7C1D" w:rsidP="000D4E8E">
            <w:pPr>
              <w:spacing w:line="240" w:lineRule="atLeast"/>
              <w:ind w:left="357" w:hanging="357"/>
            </w:pPr>
            <w:r>
              <w:t>DT</w:t>
            </w:r>
          </w:p>
        </w:tc>
        <w:tc>
          <w:tcPr>
            <w:tcW w:w="2992" w:type="pct"/>
          </w:tcPr>
          <w:p w14:paraId="57B06B10" w14:textId="61AA8B7A" w:rsidR="0036249B" w:rsidRPr="007808C8" w:rsidRDefault="0036249B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人为</w:t>
            </w:r>
            <w:r w:rsidR="004A7C1D">
              <w:rPr>
                <w:rFonts w:hint="eastAsia"/>
              </w:rPr>
              <w:t>日期</w:t>
            </w:r>
            <w:r w:rsidR="004A7C1D">
              <w:t>和</w:t>
            </w:r>
            <w:r>
              <w:rPr>
                <w:rFonts w:hint="eastAsia"/>
              </w:rPr>
              <w:t>时间</w:t>
            </w:r>
          </w:p>
        </w:tc>
      </w:tr>
    </w:tbl>
    <w:p w14:paraId="20C91BA0" w14:textId="77777777" w:rsidR="0036249B" w:rsidRDefault="0036249B" w:rsidP="00D13E5E">
      <w:pPr>
        <w:pStyle w:val="af3"/>
        <w:numPr>
          <w:ilvl w:val="0"/>
          <w:numId w:val="15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1511"/>
        <w:gridCol w:w="4262"/>
      </w:tblGrid>
      <w:tr w:rsidR="0036249B" w:rsidRPr="00D3322D" w14:paraId="364876A5" w14:textId="77777777" w:rsidTr="000D4E8E">
        <w:trPr>
          <w:jc w:val="center"/>
        </w:trPr>
        <w:tc>
          <w:tcPr>
            <w:tcW w:w="1106" w:type="pct"/>
            <w:shd w:val="clear" w:color="auto" w:fill="BFBFBF"/>
            <w:vAlign w:val="center"/>
            <w:hideMark/>
          </w:tcPr>
          <w:p w14:paraId="5E3598B3" w14:textId="77777777" w:rsidR="0036249B" w:rsidRPr="00D3322D" w:rsidRDefault="0036249B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019" w:type="pct"/>
            <w:shd w:val="clear" w:color="auto" w:fill="BFBFBF"/>
            <w:vAlign w:val="center"/>
            <w:hideMark/>
          </w:tcPr>
          <w:p w14:paraId="492FE11F" w14:textId="77777777" w:rsidR="0036249B" w:rsidRPr="00D3322D" w:rsidRDefault="0036249B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5" w:type="pct"/>
            <w:shd w:val="clear" w:color="auto" w:fill="BFBFBF"/>
            <w:vAlign w:val="center"/>
            <w:hideMark/>
          </w:tcPr>
          <w:p w14:paraId="4CDC30C9" w14:textId="77777777" w:rsidR="0036249B" w:rsidRPr="00D3322D" w:rsidRDefault="0036249B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00BD3A35" w14:textId="77777777" w:rsidTr="000D4E8E">
        <w:trPr>
          <w:jc w:val="center"/>
        </w:trPr>
        <w:tc>
          <w:tcPr>
            <w:tcW w:w="1106" w:type="pct"/>
          </w:tcPr>
          <w:p w14:paraId="14FC79CD" w14:textId="299C6719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YEAR</w:t>
            </w:r>
          </w:p>
        </w:tc>
        <w:tc>
          <w:tcPr>
            <w:tcW w:w="1019" w:type="pct"/>
          </w:tcPr>
          <w:p w14:paraId="34D9697E" w14:textId="6FF453D4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13B0CD36" w14:textId="702BFEF9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年</w:t>
            </w:r>
          </w:p>
        </w:tc>
      </w:tr>
      <w:tr w:rsidR="00323749" w:rsidRPr="00D3322D" w14:paraId="29CEDE36" w14:textId="77777777" w:rsidTr="000D4E8E">
        <w:trPr>
          <w:jc w:val="center"/>
        </w:trPr>
        <w:tc>
          <w:tcPr>
            <w:tcW w:w="1106" w:type="pct"/>
          </w:tcPr>
          <w:p w14:paraId="0C010069" w14:textId="62E18EF1" w:rsidR="00323749" w:rsidRDefault="00323749" w:rsidP="00323749">
            <w:pPr>
              <w:spacing w:line="240" w:lineRule="atLeast"/>
              <w:ind w:left="357" w:hanging="357"/>
            </w:pPr>
            <w:r>
              <w:t>MONTH</w:t>
            </w:r>
          </w:p>
        </w:tc>
        <w:tc>
          <w:tcPr>
            <w:tcW w:w="1019" w:type="pct"/>
          </w:tcPr>
          <w:p w14:paraId="1D79686E" w14:textId="0B40DDD6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55A804D9" w14:textId="02359064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月</w:t>
            </w:r>
          </w:p>
        </w:tc>
      </w:tr>
      <w:tr w:rsidR="00323749" w:rsidRPr="00D3322D" w14:paraId="58A5B9B7" w14:textId="77777777" w:rsidTr="000D4E8E">
        <w:trPr>
          <w:jc w:val="center"/>
        </w:trPr>
        <w:tc>
          <w:tcPr>
            <w:tcW w:w="1106" w:type="pct"/>
          </w:tcPr>
          <w:p w14:paraId="721FC0D0" w14:textId="5BF101D3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Y</w:t>
            </w:r>
          </w:p>
        </w:tc>
        <w:tc>
          <w:tcPr>
            <w:tcW w:w="1019" w:type="pct"/>
          </w:tcPr>
          <w:p w14:paraId="4734E4F2" w14:textId="528B0AEC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533FFBA5" w14:textId="47DFF005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日</w:t>
            </w:r>
          </w:p>
        </w:tc>
      </w:tr>
      <w:tr w:rsidR="00323749" w:rsidRPr="00D3322D" w14:paraId="5295F1A6" w14:textId="77777777" w:rsidTr="000D4E8E">
        <w:trPr>
          <w:jc w:val="center"/>
        </w:trPr>
        <w:tc>
          <w:tcPr>
            <w:tcW w:w="1106" w:type="pct"/>
          </w:tcPr>
          <w:p w14:paraId="34E6DBB5" w14:textId="1E920655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HOUR</w:t>
            </w:r>
          </w:p>
        </w:tc>
        <w:tc>
          <w:tcPr>
            <w:tcW w:w="1019" w:type="pct"/>
          </w:tcPr>
          <w:p w14:paraId="178779E9" w14:textId="3B2ED1B5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435C9A3D" w14:textId="6309B43B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时</w:t>
            </w:r>
          </w:p>
        </w:tc>
      </w:tr>
      <w:tr w:rsidR="00323749" w:rsidRPr="00D3322D" w14:paraId="470D0D8A" w14:textId="77777777" w:rsidTr="000D4E8E">
        <w:trPr>
          <w:jc w:val="center"/>
        </w:trPr>
        <w:tc>
          <w:tcPr>
            <w:tcW w:w="1106" w:type="pct"/>
          </w:tcPr>
          <w:p w14:paraId="766EAF75" w14:textId="77777777" w:rsidR="00323749" w:rsidRDefault="00323749" w:rsidP="00323749">
            <w:pPr>
              <w:spacing w:line="240" w:lineRule="atLeast"/>
              <w:ind w:left="357" w:hanging="357"/>
            </w:pPr>
            <w:r>
              <w:t>MINUTE</w:t>
            </w:r>
          </w:p>
        </w:tc>
        <w:tc>
          <w:tcPr>
            <w:tcW w:w="1019" w:type="pct"/>
          </w:tcPr>
          <w:p w14:paraId="0F4E2228" w14:textId="0E2FDBA8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438100EB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分</w:t>
            </w:r>
          </w:p>
        </w:tc>
      </w:tr>
      <w:tr w:rsidR="00323749" w:rsidRPr="00D3322D" w14:paraId="70E2DCB3" w14:textId="77777777" w:rsidTr="000D4E8E">
        <w:trPr>
          <w:jc w:val="center"/>
        </w:trPr>
        <w:tc>
          <w:tcPr>
            <w:tcW w:w="1106" w:type="pct"/>
          </w:tcPr>
          <w:p w14:paraId="5ACD3CA0" w14:textId="77777777" w:rsidR="00323749" w:rsidRDefault="00323749" w:rsidP="00323749">
            <w:pPr>
              <w:spacing w:line="240" w:lineRule="atLeast"/>
              <w:ind w:left="357" w:hanging="357"/>
            </w:pPr>
            <w:r>
              <w:lastRenderedPageBreak/>
              <w:t>SECOND</w:t>
            </w:r>
          </w:p>
        </w:tc>
        <w:tc>
          <w:tcPr>
            <w:tcW w:w="1019" w:type="pct"/>
          </w:tcPr>
          <w:p w14:paraId="0E9BA9A2" w14:textId="5D0A79C5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04C767B9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秒</w:t>
            </w:r>
          </w:p>
        </w:tc>
      </w:tr>
      <w:tr w:rsidR="00323749" w:rsidRPr="00D3322D" w14:paraId="6E0C952E" w14:textId="77777777" w:rsidTr="000D4E8E">
        <w:trPr>
          <w:jc w:val="center"/>
        </w:trPr>
        <w:tc>
          <w:tcPr>
            <w:tcW w:w="1106" w:type="pct"/>
          </w:tcPr>
          <w:p w14:paraId="4A39BD95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MILLISECOND</w:t>
            </w:r>
          </w:p>
        </w:tc>
        <w:tc>
          <w:tcPr>
            <w:tcW w:w="1019" w:type="pct"/>
          </w:tcPr>
          <w:p w14:paraId="242ACF07" w14:textId="75EE6E2E" w:rsidR="00323749" w:rsidRPr="007808C8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75" w:type="pct"/>
          </w:tcPr>
          <w:p w14:paraId="1955077A" w14:textId="7777777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毫秒</w:t>
            </w:r>
          </w:p>
        </w:tc>
      </w:tr>
    </w:tbl>
    <w:p w14:paraId="61DA4263" w14:textId="5262CA23" w:rsidR="00BF5617" w:rsidRDefault="00BF5617" w:rsidP="0024791C">
      <w:pPr>
        <w:pStyle w:val="3"/>
      </w:pPr>
      <w:bookmarkStart w:id="228" w:name="_Toc478734529"/>
      <w:r>
        <w:t>DAY_OF_WEEK</w:t>
      </w:r>
      <w:bookmarkEnd w:id="228"/>
    </w:p>
    <w:p w14:paraId="4C2F7666" w14:textId="07287F1E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2</w:t>
      </w:r>
    </w:p>
    <w:p w14:paraId="0D31B173" w14:textId="77777777" w:rsidR="00BF5617" w:rsidRDefault="00BF5617" w:rsidP="00D13E5E">
      <w:pPr>
        <w:pStyle w:val="af3"/>
        <w:numPr>
          <w:ilvl w:val="0"/>
          <w:numId w:val="15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714851" w14:textId="64AE95B4" w:rsidR="00BF5617" w:rsidRPr="007808C8" w:rsidRDefault="00BF5617" w:rsidP="00BF5617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</w:rPr>
        <w:t>计算相应</w:t>
      </w:r>
      <w:r>
        <w:t>输入日期</w:t>
      </w:r>
      <w:r>
        <w:rPr>
          <w:rFonts w:hint="eastAsia"/>
        </w:rPr>
        <w:t>DATE</w:t>
      </w:r>
      <w:r>
        <w:rPr>
          <w:rFonts w:hint="eastAsia"/>
        </w:rPr>
        <w:t>是</w:t>
      </w:r>
      <w:r>
        <w:t>周几</w:t>
      </w:r>
      <w:r>
        <w:rPr>
          <w:rFonts w:hint="eastAsia"/>
          <w:noProof/>
        </w:rPr>
        <w:t>。</w:t>
      </w:r>
    </w:p>
    <w:p w14:paraId="02F02678" w14:textId="77777777" w:rsidR="00BF5617" w:rsidRDefault="00BF5617" w:rsidP="00D13E5E">
      <w:pPr>
        <w:pStyle w:val="af3"/>
        <w:numPr>
          <w:ilvl w:val="0"/>
          <w:numId w:val="15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BF5617" w:rsidRPr="00D3322D" w14:paraId="3D61057D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200714E" w14:textId="77777777" w:rsidR="00BF5617" w:rsidRPr="00D3322D" w:rsidRDefault="00BF5617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607A184" w14:textId="77777777" w:rsidR="00BF5617" w:rsidRPr="00D3322D" w:rsidRDefault="00BF5617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DCC302E" w14:textId="77777777" w:rsidR="00BF5617" w:rsidRPr="00D3322D" w:rsidRDefault="00BF5617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BF5617" w:rsidRPr="00D3322D" w14:paraId="76390499" w14:textId="77777777" w:rsidTr="000D4E8E">
        <w:trPr>
          <w:jc w:val="center"/>
        </w:trPr>
        <w:tc>
          <w:tcPr>
            <w:tcW w:w="871" w:type="pct"/>
          </w:tcPr>
          <w:p w14:paraId="4E1C6FC4" w14:textId="77777777" w:rsidR="00BF5617" w:rsidRPr="007808C8" w:rsidRDefault="00BF5617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33F88680" w14:textId="0387ECD6" w:rsidR="00BF5617" w:rsidRPr="007808C8" w:rsidRDefault="00BF5617" w:rsidP="000D4E8E">
            <w:pPr>
              <w:spacing w:line="240" w:lineRule="atLeast"/>
              <w:ind w:left="357" w:hanging="357"/>
            </w:pPr>
            <w:r>
              <w:t>DATE</w:t>
            </w:r>
          </w:p>
        </w:tc>
        <w:tc>
          <w:tcPr>
            <w:tcW w:w="2992" w:type="pct"/>
          </w:tcPr>
          <w:p w14:paraId="604C9D3D" w14:textId="109571DC" w:rsidR="00BF5617" w:rsidRPr="007808C8" w:rsidRDefault="00BF5617" w:rsidP="00BF5617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人为日期</w:t>
            </w:r>
          </w:p>
        </w:tc>
      </w:tr>
    </w:tbl>
    <w:p w14:paraId="047260D0" w14:textId="77777777" w:rsidR="00BF5617" w:rsidRDefault="00BF5617" w:rsidP="00D13E5E">
      <w:pPr>
        <w:pStyle w:val="af3"/>
        <w:numPr>
          <w:ilvl w:val="0"/>
          <w:numId w:val="15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737"/>
        <w:gridCol w:w="1462"/>
        <w:gridCol w:w="4214"/>
      </w:tblGrid>
      <w:tr w:rsidR="00BF5617" w:rsidRPr="00D3322D" w14:paraId="6D1BB367" w14:textId="77777777" w:rsidTr="00323749">
        <w:trPr>
          <w:jc w:val="center"/>
        </w:trPr>
        <w:tc>
          <w:tcPr>
            <w:tcW w:w="1172" w:type="pct"/>
            <w:shd w:val="clear" w:color="auto" w:fill="BFBFBF"/>
            <w:vAlign w:val="center"/>
            <w:hideMark/>
          </w:tcPr>
          <w:p w14:paraId="32F8CF86" w14:textId="77777777" w:rsidR="00BF5617" w:rsidRPr="00D3322D" w:rsidRDefault="00BF5617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986" w:type="pct"/>
            <w:shd w:val="clear" w:color="auto" w:fill="BFBFBF"/>
            <w:vAlign w:val="center"/>
            <w:hideMark/>
          </w:tcPr>
          <w:p w14:paraId="0E3E17DB" w14:textId="77777777" w:rsidR="00BF5617" w:rsidRPr="00D3322D" w:rsidRDefault="00BF5617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42" w:type="pct"/>
            <w:shd w:val="clear" w:color="auto" w:fill="BFBFBF"/>
            <w:vAlign w:val="center"/>
            <w:hideMark/>
          </w:tcPr>
          <w:p w14:paraId="7F25EDAB" w14:textId="77777777" w:rsidR="00BF5617" w:rsidRPr="00D3322D" w:rsidRDefault="00BF5617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BF5617" w:rsidRPr="00D3322D" w14:paraId="5A0AF433" w14:textId="77777777" w:rsidTr="00323749">
        <w:trPr>
          <w:jc w:val="center"/>
        </w:trPr>
        <w:tc>
          <w:tcPr>
            <w:tcW w:w="1172" w:type="pct"/>
          </w:tcPr>
          <w:p w14:paraId="5ABE610A" w14:textId="73184820" w:rsidR="00BF5617" w:rsidRPr="007808C8" w:rsidRDefault="00BF5617" w:rsidP="000D4E8E">
            <w:pPr>
              <w:spacing w:line="240" w:lineRule="atLeast"/>
              <w:ind w:left="357" w:hanging="357"/>
            </w:pPr>
            <w:r>
              <w:t>DAY_OF_WEEK</w:t>
            </w:r>
          </w:p>
        </w:tc>
        <w:tc>
          <w:tcPr>
            <w:tcW w:w="986" w:type="pct"/>
          </w:tcPr>
          <w:p w14:paraId="549DA8C1" w14:textId="62D91189" w:rsidR="00BF5617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WORD</w:t>
            </w:r>
          </w:p>
        </w:tc>
        <w:tc>
          <w:tcPr>
            <w:tcW w:w="2842" w:type="pct"/>
          </w:tcPr>
          <w:p w14:paraId="3F5FD213" w14:textId="30C4AF85" w:rsidR="00BF5617" w:rsidRPr="007808C8" w:rsidRDefault="00BF5617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周</w:t>
            </w:r>
            <w:r w:rsidR="0080055B">
              <w:rPr>
                <w:rFonts w:hint="eastAsia"/>
              </w:rPr>
              <w:t>日</w:t>
            </w:r>
            <w:r w:rsidR="0080055B">
              <w:t>~</w:t>
            </w:r>
            <w:r w:rsidR="0080055B">
              <w:t>周六</w:t>
            </w:r>
          </w:p>
        </w:tc>
      </w:tr>
    </w:tbl>
    <w:p w14:paraId="04098D7E" w14:textId="44958C5B" w:rsidR="00323749" w:rsidRDefault="00323749" w:rsidP="0024791C">
      <w:pPr>
        <w:pStyle w:val="3"/>
      </w:pPr>
      <w:bookmarkStart w:id="229" w:name="_Toc478734530"/>
      <w:r>
        <w:t>ADD_DATE_DAY</w:t>
      </w:r>
      <w:bookmarkEnd w:id="229"/>
    </w:p>
    <w:p w14:paraId="37A15081" w14:textId="3247925B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3</w:t>
      </w:r>
    </w:p>
    <w:p w14:paraId="7D85D272" w14:textId="77777777" w:rsidR="00323749" w:rsidRDefault="00323749" w:rsidP="00D13E5E">
      <w:pPr>
        <w:pStyle w:val="af3"/>
        <w:numPr>
          <w:ilvl w:val="0"/>
          <w:numId w:val="15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1E74EAD" w14:textId="67A288BB" w:rsidR="00323749" w:rsidRPr="007808C8" w:rsidRDefault="00323749" w:rsidP="00323749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  <w:noProof/>
        </w:rPr>
        <w:t>计算</w:t>
      </w:r>
      <w:r>
        <w:rPr>
          <w:rFonts w:hint="eastAsia"/>
          <w:noProof/>
        </w:rPr>
        <w:t>DATE</w:t>
      </w:r>
      <w:r>
        <w:rPr>
          <w:rFonts w:hint="eastAsia"/>
          <w:noProof/>
        </w:rPr>
        <w:t>往后数</w:t>
      </w:r>
      <w:r>
        <w:rPr>
          <w:noProof/>
        </w:rPr>
        <w:t>DAY</w:t>
      </w:r>
      <w:r>
        <w:rPr>
          <w:rFonts w:hint="eastAsia"/>
          <w:noProof/>
        </w:rPr>
        <w:t>天</w:t>
      </w:r>
      <w:r>
        <w:rPr>
          <w:noProof/>
        </w:rPr>
        <w:t>后的</w:t>
      </w:r>
      <w:r>
        <w:rPr>
          <w:rFonts w:hint="eastAsia"/>
          <w:noProof/>
        </w:rPr>
        <w:t>新</w:t>
      </w:r>
      <w:r>
        <w:rPr>
          <w:noProof/>
        </w:rPr>
        <w:t>DATE</w:t>
      </w:r>
    </w:p>
    <w:p w14:paraId="71C2035C" w14:textId="77777777" w:rsidR="00323749" w:rsidRDefault="00323749" w:rsidP="00D13E5E">
      <w:pPr>
        <w:pStyle w:val="af3"/>
        <w:numPr>
          <w:ilvl w:val="0"/>
          <w:numId w:val="15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23749" w:rsidRPr="00D3322D" w14:paraId="46FC2FAA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B07C952" w14:textId="77777777" w:rsidR="00323749" w:rsidRPr="00D3322D" w:rsidRDefault="0032374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4C33405" w14:textId="77777777" w:rsidR="00323749" w:rsidRPr="00D3322D" w:rsidRDefault="0032374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FAF6681" w14:textId="77777777" w:rsidR="00323749" w:rsidRPr="00D3322D" w:rsidRDefault="0032374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5FDBE772" w14:textId="77777777" w:rsidTr="000D4E8E">
        <w:trPr>
          <w:jc w:val="center"/>
        </w:trPr>
        <w:tc>
          <w:tcPr>
            <w:tcW w:w="871" w:type="pct"/>
          </w:tcPr>
          <w:p w14:paraId="53BD6D90" w14:textId="77777777" w:rsidR="00323749" w:rsidRPr="007808C8" w:rsidRDefault="00323749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2521213B" w14:textId="77777777" w:rsidR="00323749" w:rsidRPr="007808C8" w:rsidRDefault="00323749" w:rsidP="000D4E8E">
            <w:pPr>
              <w:spacing w:line="240" w:lineRule="atLeast"/>
              <w:ind w:left="357" w:hanging="357"/>
            </w:pPr>
            <w:r>
              <w:t>DATE</w:t>
            </w:r>
          </w:p>
        </w:tc>
        <w:tc>
          <w:tcPr>
            <w:tcW w:w="2992" w:type="pct"/>
          </w:tcPr>
          <w:p w14:paraId="030487D7" w14:textId="77777777" w:rsidR="00323749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人为日期</w:t>
            </w:r>
          </w:p>
        </w:tc>
      </w:tr>
      <w:tr w:rsidR="00323749" w:rsidRPr="00D3322D" w14:paraId="3B99A382" w14:textId="77777777" w:rsidTr="000D4E8E">
        <w:trPr>
          <w:jc w:val="center"/>
        </w:trPr>
        <w:tc>
          <w:tcPr>
            <w:tcW w:w="871" w:type="pct"/>
          </w:tcPr>
          <w:p w14:paraId="215625BD" w14:textId="77777777" w:rsidR="00323749" w:rsidRPr="007808C8" w:rsidRDefault="00323749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00F27BF0" w14:textId="10227DFB" w:rsidR="00323749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Y</w:t>
            </w:r>
          </w:p>
        </w:tc>
        <w:tc>
          <w:tcPr>
            <w:tcW w:w="2992" w:type="pct"/>
          </w:tcPr>
          <w:p w14:paraId="71894E9C" w14:textId="08362B39" w:rsidR="00323749" w:rsidRDefault="00323749" w:rsidP="000D4E8E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向</w:t>
            </w:r>
            <w:r>
              <w:t>后</w:t>
            </w:r>
            <w:r>
              <w:rPr>
                <w:rFonts w:hint="eastAsia"/>
              </w:rPr>
              <w:t>数</w:t>
            </w:r>
            <w:proofErr w:type="gramEnd"/>
            <w:r>
              <w:t>的</w:t>
            </w:r>
            <w:r>
              <w:rPr>
                <w:rFonts w:hint="eastAsia"/>
              </w:rPr>
              <w:t>天</w:t>
            </w:r>
            <w:r>
              <w:t>数</w:t>
            </w:r>
          </w:p>
        </w:tc>
      </w:tr>
    </w:tbl>
    <w:p w14:paraId="124ADDEE" w14:textId="77777777" w:rsidR="00323749" w:rsidRDefault="00323749" w:rsidP="00D13E5E">
      <w:pPr>
        <w:pStyle w:val="af3"/>
        <w:numPr>
          <w:ilvl w:val="0"/>
          <w:numId w:val="15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7"/>
        <w:gridCol w:w="1875"/>
        <w:gridCol w:w="4261"/>
      </w:tblGrid>
      <w:tr w:rsidR="00323749" w:rsidRPr="00D3322D" w14:paraId="672E0C18" w14:textId="77777777" w:rsidTr="00323749">
        <w:trPr>
          <w:jc w:val="center"/>
        </w:trPr>
        <w:tc>
          <w:tcPr>
            <w:tcW w:w="861" w:type="pct"/>
            <w:shd w:val="clear" w:color="auto" w:fill="BFBFBF"/>
            <w:vAlign w:val="center"/>
            <w:hideMark/>
          </w:tcPr>
          <w:p w14:paraId="5D30B1F3" w14:textId="77777777" w:rsidR="00323749" w:rsidRPr="00D3322D" w:rsidRDefault="0032374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265" w:type="pct"/>
            <w:shd w:val="clear" w:color="auto" w:fill="BFBFBF"/>
            <w:vAlign w:val="center"/>
            <w:hideMark/>
          </w:tcPr>
          <w:p w14:paraId="3027A3DA" w14:textId="77777777" w:rsidR="00323749" w:rsidRPr="00D3322D" w:rsidRDefault="0032374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4" w:type="pct"/>
            <w:shd w:val="clear" w:color="auto" w:fill="BFBFBF"/>
            <w:vAlign w:val="center"/>
            <w:hideMark/>
          </w:tcPr>
          <w:p w14:paraId="7BC59D3C" w14:textId="77777777" w:rsidR="00323749" w:rsidRPr="00D3322D" w:rsidRDefault="0032374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07C44ABD" w14:textId="77777777" w:rsidTr="00323749">
        <w:trPr>
          <w:jc w:val="center"/>
        </w:trPr>
        <w:tc>
          <w:tcPr>
            <w:tcW w:w="861" w:type="pct"/>
          </w:tcPr>
          <w:p w14:paraId="6C92D3F3" w14:textId="2124CF2C" w:rsidR="00323749" w:rsidRPr="007808C8" w:rsidRDefault="00323749" w:rsidP="000D4E8E">
            <w:pPr>
              <w:spacing w:line="240" w:lineRule="atLeast"/>
              <w:ind w:left="357" w:hanging="357"/>
            </w:pPr>
          </w:p>
        </w:tc>
        <w:tc>
          <w:tcPr>
            <w:tcW w:w="1265" w:type="pct"/>
          </w:tcPr>
          <w:p w14:paraId="57DA0C4F" w14:textId="3E5B1304" w:rsidR="00323749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TE</w:t>
            </w:r>
          </w:p>
        </w:tc>
        <w:tc>
          <w:tcPr>
            <w:tcW w:w="2874" w:type="pct"/>
          </w:tcPr>
          <w:p w14:paraId="6317166D" w14:textId="6DF4C93D" w:rsidR="00323749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出为</w:t>
            </w:r>
            <w:r>
              <w:t>日期</w:t>
            </w:r>
          </w:p>
        </w:tc>
      </w:tr>
    </w:tbl>
    <w:p w14:paraId="0DB2B008" w14:textId="3CECA5A8" w:rsidR="00323749" w:rsidRDefault="00323749" w:rsidP="0024791C">
      <w:pPr>
        <w:pStyle w:val="3"/>
      </w:pPr>
      <w:bookmarkStart w:id="230" w:name="_Toc478734531"/>
      <w:r>
        <w:t>SUB_DATE_DAY</w:t>
      </w:r>
      <w:bookmarkEnd w:id="230"/>
    </w:p>
    <w:p w14:paraId="7EC6894B" w14:textId="5DB3821C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4</w:t>
      </w:r>
    </w:p>
    <w:p w14:paraId="1B17D483" w14:textId="77777777" w:rsidR="00323749" w:rsidRDefault="00323749" w:rsidP="00D13E5E">
      <w:pPr>
        <w:pStyle w:val="af3"/>
        <w:numPr>
          <w:ilvl w:val="0"/>
          <w:numId w:val="15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C406281" w14:textId="4352F9C1" w:rsidR="00323749" w:rsidRPr="007808C8" w:rsidRDefault="00323749" w:rsidP="00323749">
      <w:pPr>
        <w:pStyle w:val="af3"/>
        <w:spacing w:before="120" w:after="120" w:line="288" w:lineRule="auto"/>
        <w:ind w:leftChars="400" w:left="840" w:firstLineChars="200"/>
        <w:jc w:val="both"/>
        <w:rPr>
          <w:noProof/>
        </w:rPr>
      </w:pPr>
      <w:r>
        <w:rPr>
          <w:rFonts w:hint="eastAsia"/>
          <w:noProof/>
        </w:rPr>
        <w:t>计算</w:t>
      </w:r>
      <w:r>
        <w:rPr>
          <w:rFonts w:hint="eastAsia"/>
          <w:noProof/>
        </w:rPr>
        <w:t>DATE</w:t>
      </w:r>
      <w:r>
        <w:rPr>
          <w:rFonts w:hint="eastAsia"/>
          <w:noProof/>
        </w:rPr>
        <w:t>往前数</w:t>
      </w:r>
      <w:r>
        <w:rPr>
          <w:noProof/>
        </w:rPr>
        <w:t>DAY</w:t>
      </w:r>
      <w:r>
        <w:rPr>
          <w:rFonts w:hint="eastAsia"/>
          <w:noProof/>
        </w:rPr>
        <w:t>天</w:t>
      </w:r>
      <w:r>
        <w:rPr>
          <w:noProof/>
        </w:rPr>
        <w:t>后的</w:t>
      </w:r>
      <w:r>
        <w:rPr>
          <w:rFonts w:hint="eastAsia"/>
          <w:noProof/>
        </w:rPr>
        <w:t>新</w:t>
      </w:r>
      <w:r>
        <w:rPr>
          <w:noProof/>
        </w:rPr>
        <w:t>DATE</w:t>
      </w:r>
    </w:p>
    <w:p w14:paraId="4D0FE28D" w14:textId="77777777" w:rsidR="00323749" w:rsidRDefault="00323749" w:rsidP="00D13E5E">
      <w:pPr>
        <w:pStyle w:val="af3"/>
        <w:numPr>
          <w:ilvl w:val="0"/>
          <w:numId w:val="15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23749" w:rsidRPr="00D3322D" w14:paraId="233F93B3" w14:textId="77777777" w:rsidTr="000D4E8E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5732671" w14:textId="77777777" w:rsidR="00323749" w:rsidRPr="00D3322D" w:rsidRDefault="0032374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D96BA7B" w14:textId="77777777" w:rsidR="00323749" w:rsidRPr="00D3322D" w:rsidRDefault="0032374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A7CDD37" w14:textId="77777777" w:rsidR="00323749" w:rsidRPr="00D3322D" w:rsidRDefault="0032374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357AB419" w14:textId="77777777" w:rsidTr="000D4E8E">
        <w:trPr>
          <w:jc w:val="center"/>
        </w:trPr>
        <w:tc>
          <w:tcPr>
            <w:tcW w:w="871" w:type="pct"/>
          </w:tcPr>
          <w:p w14:paraId="5911F24C" w14:textId="77777777" w:rsidR="00323749" w:rsidRPr="007808C8" w:rsidRDefault="00323749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  <w:hideMark/>
          </w:tcPr>
          <w:p w14:paraId="20893743" w14:textId="77777777" w:rsidR="00323749" w:rsidRPr="007808C8" w:rsidRDefault="00323749" w:rsidP="000D4E8E">
            <w:pPr>
              <w:spacing w:line="240" w:lineRule="atLeast"/>
              <w:ind w:left="357" w:hanging="357"/>
            </w:pPr>
            <w:r>
              <w:t>DATE</w:t>
            </w:r>
          </w:p>
        </w:tc>
        <w:tc>
          <w:tcPr>
            <w:tcW w:w="2992" w:type="pct"/>
          </w:tcPr>
          <w:p w14:paraId="4B19BD29" w14:textId="77777777" w:rsidR="00323749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人为日期</w:t>
            </w:r>
          </w:p>
        </w:tc>
      </w:tr>
      <w:tr w:rsidR="00323749" w:rsidRPr="00D3322D" w14:paraId="5E1EB311" w14:textId="77777777" w:rsidTr="000D4E8E">
        <w:trPr>
          <w:jc w:val="center"/>
        </w:trPr>
        <w:tc>
          <w:tcPr>
            <w:tcW w:w="871" w:type="pct"/>
          </w:tcPr>
          <w:p w14:paraId="3F5BF3A1" w14:textId="77777777" w:rsidR="00323749" w:rsidRPr="007808C8" w:rsidRDefault="00323749" w:rsidP="000D4E8E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459E4B71" w14:textId="77777777" w:rsidR="00323749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Y</w:t>
            </w:r>
          </w:p>
        </w:tc>
        <w:tc>
          <w:tcPr>
            <w:tcW w:w="2992" w:type="pct"/>
          </w:tcPr>
          <w:p w14:paraId="64C113BA" w14:textId="0FE747B7" w:rsidR="00323749" w:rsidRDefault="00323749" w:rsidP="00323749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向前数</w:t>
            </w:r>
            <w:r>
              <w:t>的</w:t>
            </w:r>
            <w:r>
              <w:rPr>
                <w:rFonts w:hint="eastAsia"/>
              </w:rPr>
              <w:t>天</w:t>
            </w:r>
            <w:r>
              <w:t>数</w:t>
            </w:r>
          </w:p>
        </w:tc>
      </w:tr>
    </w:tbl>
    <w:p w14:paraId="5AC86D9D" w14:textId="77777777" w:rsidR="00323749" w:rsidRDefault="00323749" w:rsidP="00D13E5E">
      <w:pPr>
        <w:pStyle w:val="af3"/>
        <w:numPr>
          <w:ilvl w:val="0"/>
          <w:numId w:val="15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7"/>
        <w:gridCol w:w="1875"/>
        <w:gridCol w:w="4261"/>
      </w:tblGrid>
      <w:tr w:rsidR="00323749" w:rsidRPr="00D3322D" w14:paraId="1958A5EB" w14:textId="77777777" w:rsidTr="000D4E8E">
        <w:trPr>
          <w:jc w:val="center"/>
        </w:trPr>
        <w:tc>
          <w:tcPr>
            <w:tcW w:w="861" w:type="pct"/>
            <w:shd w:val="clear" w:color="auto" w:fill="BFBFBF"/>
            <w:vAlign w:val="center"/>
            <w:hideMark/>
          </w:tcPr>
          <w:p w14:paraId="56220317" w14:textId="77777777" w:rsidR="00323749" w:rsidRPr="00D3322D" w:rsidRDefault="00323749" w:rsidP="000D4E8E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265" w:type="pct"/>
            <w:shd w:val="clear" w:color="auto" w:fill="BFBFBF"/>
            <w:vAlign w:val="center"/>
            <w:hideMark/>
          </w:tcPr>
          <w:p w14:paraId="71DD6823" w14:textId="77777777" w:rsidR="00323749" w:rsidRPr="00D3322D" w:rsidRDefault="00323749" w:rsidP="000D4E8E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875" w:type="pct"/>
            <w:shd w:val="clear" w:color="auto" w:fill="BFBFBF"/>
            <w:vAlign w:val="center"/>
            <w:hideMark/>
          </w:tcPr>
          <w:p w14:paraId="55F0FE4D" w14:textId="77777777" w:rsidR="00323749" w:rsidRPr="00D3322D" w:rsidRDefault="00323749" w:rsidP="000D4E8E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23749" w:rsidRPr="00D3322D" w14:paraId="4760C231" w14:textId="77777777" w:rsidTr="000D4E8E">
        <w:trPr>
          <w:jc w:val="center"/>
        </w:trPr>
        <w:tc>
          <w:tcPr>
            <w:tcW w:w="861" w:type="pct"/>
          </w:tcPr>
          <w:p w14:paraId="78E1E8F5" w14:textId="77777777" w:rsidR="00323749" w:rsidRPr="007808C8" w:rsidRDefault="00323749" w:rsidP="000D4E8E">
            <w:pPr>
              <w:spacing w:line="240" w:lineRule="atLeast"/>
              <w:ind w:left="357" w:hanging="357"/>
            </w:pPr>
          </w:p>
        </w:tc>
        <w:tc>
          <w:tcPr>
            <w:tcW w:w="1265" w:type="pct"/>
          </w:tcPr>
          <w:p w14:paraId="0DB2EEE0" w14:textId="77777777" w:rsidR="00323749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ATE</w:t>
            </w:r>
          </w:p>
        </w:tc>
        <w:tc>
          <w:tcPr>
            <w:tcW w:w="2875" w:type="pct"/>
          </w:tcPr>
          <w:p w14:paraId="2482C232" w14:textId="77777777" w:rsidR="00323749" w:rsidRPr="007808C8" w:rsidRDefault="00323749" w:rsidP="000D4E8E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输出为</w:t>
            </w:r>
            <w:r>
              <w:t>日期</w:t>
            </w:r>
          </w:p>
        </w:tc>
      </w:tr>
    </w:tbl>
    <w:p w14:paraId="4506AABA" w14:textId="77777777" w:rsidR="00CD0971" w:rsidRDefault="00CD0971" w:rsidP="0024791C">
      <w:pPr>
        <w:pStyle w:val="3"/>
      </w:pPr>
      <w:bookmarkStart w:id="231" w:name="_Toc420502352"/>
      <w:bookmarkStart w:id="232" w:name="_Toc478734532"/>
      <w:bookmarkEnd w:id="221"/>
      <w:r>
        <w:t>TIMEADJ</w:t>
      </w:r>
      <w:bookmarkEnd w:id="231"/>
      <w:bookmarkEnd w:id="232"/>
    </w:p>
    <w:p w14:paraId="4A935452" w14:textId="2FECBD59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5</w:t>
      </w:r>
    </w:p>
    <w:p w14:paraId="2BD0715F" w14:textId="77777777" w:rsidR="00CD0971" w:rsidRDefault="0090037D" w:rsidP="00615841">
      <w:pPr>
        <w:pStyle w:val="af3"/>
        <w:numPr>
          <w:ilvl w:val="0"/>
          <w:numId w:val="4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69A0E25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调整</w:t>
      </w:r>
      <w:r w:rsidRPr="007808C8">
        <w:t>系统时间</w:t>
      </w:r>
      <w:r w:rsidR="00EB616C">
        <w:rPr>
          <w:rFonts w:hint="eastAsia"/>
        </w:rPr>
        <w:t>。</w:t>
      </w:r>
    </w:p>
    <w:p w14:paraId="0F1D89F8" w14:textId="77777777" w:rsidR="00CD0971" w:rsidRDefault="0090037D" w:rsidP="00615841">
      <w:pPr>
        <w:pStyle w:val="af3"/>
        <w:numPr>
          <w:ilvl w:val="0"/>
          <w:numId w:val="4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3776E0B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B42B18D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8A272D8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B1CB5CB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69E2FD0" w14:textId="77777777" w:rsidTr="00E54DB5">
        <w:trPr>
          <w:jc w:val="center"/>
        </w:trPr>
        <w:tc>
          <w:tcPr>
            <w:tcW w:w="871" w:type="pct"/>
          </w:tcPr>
          <w:p w14:paraId="6698DB79" w14:textId="50D3A053" w:rsidR="00CD0971" w:rsidRPr="007808C8" w:rsidRDefault="00221C8E" w:rsidP="007808C8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  <w:hideMark/>
          </w:tcPr>
          <w:p w14:paraId="112893DE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5CBD5622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使能</w:t>
            </w:r>
            <w:r w:rsidRPr="007808C8">
              <w:t>该功能</w:t>
            </w:r>
          </w:p>
        </w:tc>
      </w:tr>
      <w:tr w:rsidR="00CD0971" w:rsidRPr="00D3322D" w14:paraId="225928EF" w14:textId="77777777" w:rsidTr="00E54DB5">
        <w:trPr>
          <w:jc w:val="center"/>
        </w:trPr>
        <w:tc>
          <w:tcPr>
            <w:tcW w:w="871" w:type="pct"/>
          </w:tcPr>
          <w:p w14:paraId="5D9D3A1E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MS</w:t>
            </w:r>
          </w:p>
        </w:tc>
        <w:tc>
          <w:tcPr>
            <w:tcW w:w="1137" w:type="pct"/>
          </w:tcPr>
          <w:p w14:paraId="73CB7EE4" w14:textId="69E3A537" w:rsidR="00CD0971" w:rsidRPr="007808C8" w:rsidRDefault="009176D4" w:rsidP="007808C8">
            <w:pPr>
              <w:spacing w:line="240" w:lineRule="atLeast"/>
              <w:ind w:left="357" w:hanging="357"/>
            </w:pPr>
            <w:r>
              <w:t>D</w:t>
            </w:r>
            <w:r w:rsidR="00CD0971" w:rsidRPr="007808C8">
              <w:t>INT</w:t>
            </w:r>
          </w:p>
        </w:tc>
        <w:tc>
          <w:tcPr>
            <w:tcW w:w="2992" w:type="pct"/>
          </w:tcPr>
          <w:p w14:paraId="60CFE38B" w14:textId="77777777" w:rsidR="00CD0971" w:rsidRPr="007808C8" w:rsidRDefault="0090037D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输入</w:t>
            </w:r>
            <w:r w:rsidR="00CD0971" w:rsidRPr="007808C8">
              <w:t>调整</w:t>
            </w:r>
            <w:r w:rsidR="00CD0971" w:rsidRPr="007808C8">
              <w:rPr>
                <w:rFonts w:hint="eastAsia"/>
              </w:rPr>
              <w:t>时钟的</w:t>
            </w:r>
            <w:r w:rsidR="00CD0971" w:rsidRPr="007808C8">
              <w:t>毫秒数，该值可正可负</w:t>
            </w:r>
            <w:r w:rsidR="00CD0971" w:rsidRPr="007808C8">
              <w:rPr>
                <w:rFonts w:hint="eastAsia"/>
              </w:rPr>
              <w:t>。</w:t>
            </w:r>
          </w:p>
        </w:tc>
      </w:tr>
    </w:tbl>
    <w:p w14:paraId="51841FB5" w14:textId="77777777" w:rsidR="00CD0971" w:rsidRDefault="0090037D" w:rsidP="00615841">
      <w:pPr>
        <w:pStyle w:val="af3"/>
        <w:numPr>
          <w:ilvl w:val="0"/>
          <w:numId w:val="4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6AEF3921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4C13626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3473004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D09C59F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A824040" w14:textId="77777777" w:rsidTr="00E54DB5">
        <w:trPr>
          <w:jc w:val="center"/>
        </w:trPr>
        <w:tc>
          <w:tcPr>
            <w:tcW w:w="871" w:type="pct"/>
          </w:tcPr>
          <w:p w14:paraId="766F950E" w14:textId="47FF8141" w:rsidR="00CD0971" w:rsidRPr="007808C8" w:rsidRDefault="00221C8E" w:rsidP="007808C8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  <w:hideMark/>
          </w:tcPr>
          <w:p w14:paraId="31B633D8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35EFC5C1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执行</w:t>
            </w:r>
            <w:r w:rsidRPr="007808C8">
              <w:t>成功则</w:t>
            </w:r>
            <w:r w:rsidR="0090037D" w:rsidRPr="007808C8">
              <w:t>输出</w:t>
            </w:r>
            <w:r w:rsidR="00775938" w:rsidRPr="007808C8">
              <w:rPr>
                <w:rFonts w:hint="eastAsia"/>
              </w:rPr>
              <w:t>T</w:t>
            </w:r>
            <w:r w:rsidR="00775938" w:rsidRPr="007808C8">
              <w:t>RUE</w:t>
            </w:r>
          </w:p>
        </w:tc>
      </w:tr>
    </w:tbl>
    <w:p w14:paraId="01E7A781" w14:textId="77777777" w:rsidR="00CD0971" w:rsidRDefault="00CD0971" w:rsidP="0024791C">
      <w:pPr>
        <w:pStyle w:val="3"/>
      </w:pPr>
      <w:bookmarkStart w:id="233" w:name="_Toc420502353"/>
      <w:bookmarkStart w:id="234" w:name="_Toc478734533"/>
      <w:r>
        <w:t>TIMESET</w:t>
      </w:r>
      <w:bookmarkEnd w:id="233"/>
      <w:bookmarkEnd w:id="234"/>
    </w:p>
    <w:p w14:paraId="2828C864" w14:textId="6C73E4E9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6</w:t>
      </w:r>
    </w:p>
    <w:p w14:paraId="2F11A195" w14:textId="77777777" w:rsidR="00CD0971" w:rsidRDefault="0090037D" w:rsidP="00615841">
      <w:pPr>
        <w:pStyle w:val="af3"/>
        <w:numPr>
          <w:ilvl w:val="0"/>
          <w:numId w:val="4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270A0EE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设定</w:t>
      </w:r>
      <w:r w:rsidRPr="007808C8">
        <w:t>系统时间</w:t>
      </w:r>
      <w:r w:rsidR="00EB616C">
        <w:rPr>
          <w:rFonts w:hint="eastAsia"/>
        </w:rPr>
        <w:t>。</w:t>
      </w:r>
    </w:p>
    <w:p w14:paraId="45DAA619" w14:textId="77777777" w:rsidR="00CD0971" w:rsidRDefault="0090037D" w:rsidP="00615841">
      <w:pPr>
        <w:pStyle w:val="af3"/>
        <w:numPr>
          <w:ilvl w:val="0"/>
          <w:numId w:val="4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27267D4A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022EC8A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6D953B6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A6D1E0B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A0DDEE7" w14:textId="77777777" w:rsidTr="00E54DB5">
        <w:trPr>
          <w:jc w:val="center"/>
        </w:trPr>
        <w:tc>
          <w:tcPr>
            <w:tcW w:w="871" w:type="pct"/>
          </w:tcPr>
          <w:p w14:paraId="0AA14BF0" w14:textId="652767F8" w:rsidR="00CD0971" w:rsidRPr="007808C8" w:rsidRDefault="00777C8D" w:rsidP="007808C8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  <w:hideMark/>
          </w:tcPr>
          <w:p w14:paraId="68EAF7AC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192C7840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使能</w:t>
            </w:r>
            <w:r w:rsidRPr="007808C8">
              <w:t>该功能</w:t>
            </w:r>
          </w:p>
        </w:tc>
      </w:tr>
      <w:tr w:rsidR="00CD0971" w:rsidRPr="00D3322D" w14:paraId="0E1856BC" w14:textId="77777777" w:rsidTr="00E54DB5">
        <w:trPr>
          <w:jc w:val="center"/>
        </w:trPr>
        <w:tc>
          <w:tcPr>
            <w:tcW w:w="871" w:type="pct"/>
          </w:tcPr>
          <w:p w14:paraId="612D31D6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GMT</w:t>
            </w:r>
          </w:p>
        </w:tc>
        <w:tc>
          <w:tcPr>
            <w:tcW w:w="1137" w:type="pct"/>
          </w:tcPr>
          <w:p w14:paraId="1DDDCA7E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DINT</w:t>
            </w:r>
          </w:p>
        </w:tc>
        <w:tc>
          <w:tcPr>
            <w:tcW w:w="2992" w:type="pct"/>
          </w:tcPr>
          <w:p w14:paraId="60ADFEE4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自</w:t>
            </w:r>
            <w:r w:rsidRPr="007808C8">
              <w:t>格林威治时间</w:t>
            </w:r>
            <w:r w:rsidRPr="007808C8">
              <w:rPr>
                <w:rFonts w:hint="eastAsia"/>
              </w:rPr>
              <w:t>1970</w:t>
            </w:r>
            <w:r w:rsidRPr="007808C8">
              <w:rPr>
                <w:rFonts w:hint="eastAsia"/>
              </w:rPr>
              <w:t>年</w:t>
            </w:r>
            <w:r w:rsidRPr="007808C8">
              <w:rPr>
                <w:rFonts w:hint="eastAsia"/>
              </w:rPr>
              <w:t>1</w:t>
            </w:r>
            <w:r w:rsidRPr="007808C8">
              <w:rPr>
                <w:rFonts w:hint="eastAsia"/>
              </w:rPr>
              <w:t>月</w:t>
            </w:r>
            <w:r w:rsidRPr="007808C8">
              <w:rPr>
                <w:rFonts w:hint="eastAsia"/>
              </w:rPr>
              <w:t>1</w:t>
            </w:r>
            <w:r w:rsidRPr="007808C8">
              <w:rPr>
                <w:rFonts w:hint="eastAsia"/>
              </w:rPr>
              <w:t>日</w:t>
            </w:r>
            <w:r w:rsidRPr="007808C8">
              <w:rPr>
                <w:rFonts w:hint="eastAsia"/>
              </w:rPr>
              <w:t>00:00:00</w:t>
            </w:r>
            <w:r w:rsidRPr="007808C8">
              <w:rPr>
                <w:rFonts w:hint="eastAsia"/>
              </w:rPr>
              <w:t>所</w:t>
            </w:r>
            <w:r w:rsidRPr="007808C8">
              <w:t>走过的秒数，该</w:t>
            </w:r>
            <w:r w:rsidRPr="007808C8">
              <w:rPr>
                <w:rFonts w:hint="eastAsia"/>
              </w:rPr>
              <w:t>数</w:t>
            </w:r>
            <w:r w:rsidRPr="007808C8">
              <w:t>值必须为正值</w:t>
            </w:r>
            <w:r w:rsidR="007E6C0B" w:rsidRPr="007808C8">
              <w:rPr>
                <w:rFonts w:hint="eastAsia"/>
              </w:rPr>
              <w:t>。</w:t>
            </w:r>
          </w:p>
        </w:tc>
      </w:tr>
      <w:tr w:rsidR="00850A09" w:rsidRPr="00D3322D" w14:paraId="50276F82" w14:textId="77777777" w:rsidTr="00E54DB5">
        <w:trPr>
          <w:jc w:val="center"/>
        </w:trPr>
        <w:tc>
          <w:tcPr>
            <w:tcW w:w="871" w:type="pct"/>
          </w:tcPr>
          <w:p w14:paraId="3F57B087" w14:textId="13EDACF0" w:rsidR="00850A09" w:rsidRPr="007808C8" w:rsidRDefault="00850A09" w:rsidP="007808C8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MS</w:t>
            </w:r>
          </w:p>
        </w:tc>
        <w:tc>
          <w:tcPr>
            <w:tcW w:w="1137" w:type="pct"/>
          </w:tcPr>
          <w:p w14:paraId="221C082E" w14:textId="20103D72" w:rsidR="00850A09" w:rsidRPr="007808C8" w:rsidRDefault="00850A09" w:rsidP="007808C8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28729E16" w14:textId="59BFD898" w:rsidR="00850A09" w:rsidRPr="007808C8" w:rsidRDefault="00850A09" w:rsidP="00BD73F4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GMT</w:t>
            </w:r>
            <w:r>
              <w:rPr>
                <w:rFonts w:hint="eastAsia"/>
              </w:rPr>
              <w:t>的毫秒</w:t>
            </w:r>
            <w:r>
              <w:t>部分</w:t>
            </w:r>
            <w:r w:rsidR="00BD73F4" w:rsidRPr="007808C8">
              <w:t>，该</w:t>
            </w:r>
            <w:r w:rsidR="00BD73F4" w:rsidRPr="007808C8">
              <w:rPr>
                <w:rFonts w:hint="eastAsia"/>
              </w:rPr>
              <w:t>数</w:t>
            </w:r>
            <w:r w:rsidR="00BD73F4" w:rsidRPr="007808C8">
              <w:t>值必须为正值</w:t>
            </w:r>
            <w:r w:rsidR="00BD73F4" w:rsidRPr="007808C8">
              <w:rPr>
                <w:rFonts w:hint="eastAsia"/>
              </w:rPr>
              <w:t>。</w:t>
            </w:r>
          </w:p>
        </w:tc>
      </w:tr>
    </w:tbl>
    <w:p w14:paraId="56C41EF8" w14:textId="77777777" w:rsidR="00CD0971" w:rsidRDefault="0090037D" w:rsidP="00615841">
      <w:pPr>
        <w:pStyle w:val="af3"/>
        <w:numPr>
          <w:ilvl w:val="0"/>
          <w:numId w:val="4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7438BD3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CE50488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8EBB996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63B83B6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EB1BEA5" w14:textId="77777777" w:rsidTr="00E54DB5">
        <w:trPr>
          <w:jc w:val="center"/>
        </w:trPr>
        <w:tc>
          <w:tcPr>
            <w:tcW w:w="871" w:type="pct"/>
          </w:tcPr>
          <w:p w14:paraId="3FC11BD0" w14:textId="47C815F7" w:rsidR="00CD0971" w:rsidRPr="007808C8" w:rsidRDefault="00777C8D" w:rsidP="007808C8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  <w:hideMark/>
          </w:tcPr>
          <w:p w14:paraId="6E54D333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47374729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执行</w:t>
            </w:r>
            <w:r w:rsidRPr="007808C8">
              <w:t>成功则</w:t>
            </w:r>
            <w:r w:rsidR="0090037D" w:rsidRPr="007808C8">
              <w:t>输出</w:t>
            </w:r>
            <w:r w:rsidR="00462E77" w:rsidRPr="007808C8">
              <w:t>TRUE</w:t>
            </w:r>
          </w:p>
        </w:tc>
      </w:tr>
    </w:tbl>
    <w:p w14:paraId="73EB961B" w14:textId="053E9CFA" w:rsidR="00CD0971" w:rsidRDefault="00CB31EB" w:rsidP="0024791C">
      <w:pPr>
        <w:pStyle w:val="3"/>
      </w:pPr>
      <w:bookmarkStart w:id="235" w:name="_Toc420502354"/>
      <w:bookmarkStart w:id="236" w:name="_Toc478734534"/>
      <w:r>
        <w:t>TM</w:t>
      </w:r>
      <w:r w:rsidR="00CD0971">
        <w:t>R</w:t>
      </w:r>
      <w:bookmarkEnd w:id="235"/>
      <w:bookmarkEnd w:id="236"/>
    </w:p>
    <w:p w14:paraId="3521AC0A" w14:textId="7916C7B1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7</w:t>
      </w:r>
    </w:p>
    <w:p w14:paraId="2FEA85AB" w14:textId="77777777" w:rsidR="00CD0971" w:rsidRDefault="0090037D" w:rsidP="00615841">
      <w:pPr>
        <w:pStyle w:val="af3"/>
        <w:numPr>
          <w:ilvl w:val="0"/>
          <w:numId w:val="4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316AE56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定时器</w:t>
      </w:r>
      <w:r w:rsidRPr="007808C8">
        <w:t>功能</w:t>
      </w:r>
      <w:r w:rsidR="00EB616C">
        <w:rPr>
          <w:rFonts w:hint="eastAsia"/>
        </w:rPr>
        <w:t>。</w:t>
      </w:r>
    </w:p>
    <w:p w14:paraId="282B0271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当</w:t>
      </w:r>
      <w:r w:rsidR="0090037D" w:rsidRPr="007808C8">
        <w:rPr>
          <w:rFonts w:hint="eastAsia"/>
        </w:rPr>
        <w:t>输入</w:t>
      </w:r>
      <w:r w:rsidRPr="007808C8">
        <w:t>IN</w:t>
      </w:r>
      <w:r w:rsidRPr="007808C8">
        <w:t>为</w:t>
      </w:r>
      <w:r w:rsidR="00462E77" w:rsidRPr="007808C8">
        <w:t>TRUE</w:t>
      </w:r>
      <w:r w:rsidRPr="007808C8">
        <w:rPr>
          <w:rFonts w:hint="eastAsia"/>
        </w:rPr>
        <w:t>，</w:t>
      </w:r>
      <w:r w:rsidRPr="007808C8">
        <w:t>定时器开始计时直到其值大于等于预</w:t>
      </w:r>
      <w:r w:rsidRPr="007808C8">
        <w:rPr>
          <w:rFonts w:hint="eastAsia"/>
        </w:rPr>
        <w:t>设</w:t>
      </w:r>
      <w:r w:rsidRPr="007808C8">
        <w:t>值</w:t>
      </w:r>
      <w:r w:rsidRPr="007808C8">
        <w:t>PT</w:t>
      </w:r>
      <w:r w:rsidRPr="007808C8">
        <w:t>。到达</w:t>
      </w:r>
      <w:r w:rsidRPr="007808C8">
        <w:rPr>
          <w:rFonts w:hint="eastAsia"/>
        </w:rPr>
        <w:t>预设</w:t>
      </w:r>
      <w:r w:rsidRPr="007808C8">
        <w:t>值</w:t>
      </w:r>
      <w:r w:rsidRPr="007808C8">
        <w:t>PT</w:t>
      </w:r>
      <w:r w:rsidRPr="007808C8">
        <w:t>后，</w:t>
      </w:r>
      <w:r w:rsidRPr="007808C8">
        <w:t>Q</w:t>
      </w:r>
      <w:r w:rsidRPr="007808C8">
        <w:rPr>
          <w:rFonts w:hint="eastAsia"/>
        </w:rPr>
        <w:t>保持</w:t>
      </w:r>
      <w:r w:rsidR="0090037D" w:rsidRPr="007808C8">
        <w:t>输出</w:t>
      </w:r>
      <w:r w:rsidR="00462E77" w:rsidRPr="007808C8">
        <w:t>TRUE</w:t>
      </w:r>
      <w:r w:rsidRPr="007808C8">
        <w:rPr>
          <w:rFonts w:hint="eastAsia"/>
        </w:rPr>
        <w:t>直到</w:t>
      </w:r>
      <w:r w:rsidRPr="007808C8">
        <w:t>复位信号到来为止。</w:t>
      </w:r>
    </w:p>
    <w:p w14:paraId="150983CB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lastRenderedPageBreak/>
        <w:t>RESET</w:t>
      </w:r>
      <w:r w:rsidRPr="007808C8">
        <w:rPr>
          <w:rFonts w:hint="eastAsia"/>
        </w:rPr>
        <w:t>复位</w:t>
      </w:r>
      <w:r w:rsidRPr="007808C8">
        <w:t>Q</w:t>
      </w:r>
      <w:r w:rsidR="0090037D" w:rsidRPr="007808C8">
        <w:t>输出</w:t>
      </w:r>
      <w:r w:rsidRPr="007808C8">
        <w:rPr>
          <w:rFonts w:hint="eastAsia"/>
        </w:rPr>
        <w:t>并且</w:t>
      </w:r>
      <w:r w:rsidRPr="007808C8">
        <w:t>初始化</w:t>
      </w:r>
      <w:r w:rsidRPr="007808C8">
        <w:t>ET</w:t>
      </w:r>
      <w:r w:rsidRPr="007808C8">
        <w:t>的值为</w:t>
      </w:r>
      <w:r w:rsidRPr="007808C8">
        <w:t>IT</w:t>
      </w:r>
      <w:r w:rsidRPr="007808C8">
        <w:t>。</w:t>
      </w:r>
    </w:p>
    <w:p w14:paraId="2911B4F3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如果</w:t>
      </w:r>
      <w:r w:rsidR="0090037D" w:rsidRPr="007808C8">
        <w:rPr>
          <w:rFonts w:hint="eastAsia"/>
        </w:rPr>
        <w:t>输入</w:t>
      </w:r>
      <w:r w:rsidRPr="007808C8">
        <w:t>端</w:t>
      </w:r>
      <w:r w:rsidRPr="007808C8">
        <w:rPr>
          <w:rFonts w:hint="eastAsia"/>
        </w:rPr>
        <w:t>IN</w:t>
      </w:r>
      <w:r w:rsidRPr="007808C8">
        <w:rPr>
          <w:rFonts w:hint="eastAsia"/>
        </w:rPr>
        <w:t>为</w:t>
      </w:r>
      <w:r w:rsidR="00462E77" w:rsidRPr="007808C8">
        <w:t>TRUE</w:t>
      </w:r>
      <w:r w:rsidRPr="007808C8">
        <w:rPr>
          <w:rFonts w:hint="eastAsia"/>
        </w:rPr>
        <w:t>并且</w:t>
      </w:r>
      <w:r w:rsidRPr="007808C8">
        <w:t>ET</w:t>
      </w:r>
      <w:r w:rsidRPr="007808C8">
        <w:t>大于等于</w:t>
      </w:r>
      <w:r w:rsidRPr="007808C8">
        <w:t>PT</w:t>
      </w:r>
      <w:r w:rsidRPr="007808C8">
        <w:t>，</w:t>
      </w:r>
      <w:r w:rsidRPr="007808C8">
        <w:rPr>
          <w:rFonts w:hint="eastAsia"/>
        </w:rPr>
        <w:t>拷贝</w:t>
      </w:r>
      <w:r w:rsidRPr="007808C8">
        <w:t>PT</w:t>
      </w:r>
      <w:r w:rsidRPr="007808C8">
        <w:t>到</w:t>
      </w:r>
      <w:r w:rsidRPr="007808C8">
        <w:t>ET</w:t>
      </w:r>
      <w:r w:rsidRPr="007808C8">
        <w:t>同时置位</w:t>
      </w:r>
      <w:r w:rsidRPr="007808C8">
        <w:t>Q</w:t>
      </w:r>
      <w:r w:rsidR="0090037D" w:rsidRPr="007808C8">
        <w:t>输出</w:t>
      </w:r>
      <w:r w:rsidRPr="007808C8">
        <w:t>。如果</w:t>
      </w:r>
      <w:r w:rsidR="0090037D" w:rsidRPr="007808C8">
        <w:rPr>
          <w:rFonts w:hint="eastAsia"/>
        </w:rPr>
        <w:t>输入</w:t>
      </w:r>
      <w:r w:rsidRPr="007808C8">
        <w:t>端</w:t>
      </w:r>
      <w:r w:rsidRPr="007808C8">
        <w:rPr>
          <w:rFonts w:hint="eastAsia"/>
        </w:rPr>
        <w:t>IN</w:t>
      </w:r>
      <w:r w:rsidRPr="007808C8">
        <w:t>为</w:t>
      </w:r>
      <w:r w:rsidR="00462E77" w:rsidRPr="007808C8">
        <w:rPr>
          <w:rFonts w:hint="eastAsia"/>
        </w:rPr>
        <w:t>FALSE</w:t>
      </w:r>
      <w:r w:rsidRPr="007808C8">
        <w:rPr>
          <w:rFonts w:hint="eastAsia"/>
        </w:rPr>
        <w:t>，</w:t>
      </w:r>
      <w:r w:rsidRPr="007808C8">
        <w:t>则</w:t>
      </w:r>
      <w:r w:rsidRPr="007808C8">
        <w:rPr>
          <w:rFonts w:hint="eastAsia"/>
        </w:rPr>
        <w:t>ET</w:t>
      </w:r>
      <w:r w:rsidRPr="007808C8">
        <w:t>保持</w:t>
      </w:r>
      <w:r w:rsidRPr="007808C8">
        <w:rPr>
          <w:rFonts w:hint="eastAsia"/>
        </w:rPr>
        <w:t>为</w:t>
      </w:r>
      <w:r w:rsidRPr="007808C8">
        <w:t>当前值直到复位</w:t>
      </w:r>
      <w:r w:rsidRPr="007808C8">
        <w:rPr>
          <w:rFonts w:hint="eastAsia"/>
        </w:rPr>
        <w:t>。</w:t>
      </w:r>
      <w:r w:rsidRPr="007808C8">
        <w:rPr>
          <w:rFonts w:hint="eastAsia"/>
        </w:rPr>
        <w:t>PT</w:t>
      </w:r>
      <w:r w:rsidRPr="007808C8">
        <w:t>为</w:t>
      </w:r>
      <w:r w:rsidRPr="007808C8">
        <w:rPr>
          <w:rFonts w:hint="eastAsia"/>
        </w:rPr>
        <w:t>预设</w:t>
      </w:r>
      <w:r w:rsidRPr="007808C8">
        <w:t>时间，</w:t>
      </w:r>
      <w:r w:rsidRPr="007808C8">
        <w:rPr>
          <w:rFonts w:hint="eastAsia"/>
        </w:rPr>
        <w:t>当</w:t>
      </w:r>
      <w:r w:rsidRPr="007808C8">
        <w:t>ET</w:t>
      </w:r>
      <w:r w:rsidRPr="007808C8">
        <w:t>大于等于</w:t>
      </w:r>
      <w:r w:rsidRPr="007808C8">
        <w:t>PT</w:t>
      </w:r>
      <w:r w:rsidRPr="007808C8">
        <w:t>时，</w:t>
      </w:r>
      <w:r w:rsidRPr="007808C8">
        <w:rPr>
          <w:rFonts w:hint="eastAsia"/>
        </w:rPr>
        <w:t>意味着</w:t>
      </w:r>
      <w:r w:rsidRPr="007808C8">
        <w:t>到达</w:t>
      </w:r>
      <w:r w:rsidRPr="007808C8">
        <w:rPr>
          <w:rFonts w:hint="eastAsia"/>
        </w:rPr>
        <w:t>定时</w:t>
      </w:r>
      <w:r w:rsidRPr="007808C8">
        <w:t>时间。</w:t>
      </w:r>
    </w:p>
    <w:p w14:paraId="27579C94" w14:textId="2EE75179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IT</w:t>
      </w:r>
      <w:r w:rsidRPr="007808C8">
        <w:t>为初始</w:t>
      </w:r>
      <w:r w:rsidRPr="007808C8">
        <w:rPr>
          <w:rFonts w:hint="eastAsia"/>
        </w:rPr>
        <w:t>时间</w:t>
      </w:r>
      <w:r w:rsidRPr="007808C8">
        <w:t>，该值在初始化时加载到</w:t>
      </w:r>
      <w:r w:rsidRPr="007808C8">
        <w:t>ET</w:t>
      </w:r>
      <w:r w:rsidRPr="007808C8">
        <w:t>。</w:t>
      </w:r>
    </w:p>
    <w:p w14:paraId="671EAC7C" w14:textId="77777777" w:rsidR="00CD0971" w:rsidRPr="007808C8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7808C8">
        <w:rPr>
          <w:rFonts w:hint="eastAsia"/>
        </w:rPr>
        <w:t>Q</w:t>
      </w:r>
      <w:r w:rsidR="0090037D" w:rsidRPr="007808C8">
        <w:t>输出</w:t>
      </w:r>
      <w:r w:rsidRPr="007808C8">
        <w:t>用于</w:t>
      </w:r>
      <w:r w:rsidRPr="007808C8">
        <w:rPr>
          <w:rFonts w:hint="eastAsia"/>
        </w:rPr>
        <w:t>指示</w:t>
      </w:r>
      <w:r w:rsidRPr="007808C8">
        <w:t>定时是否到达</w:t>
      </w:r>
      <w:r w:rsidRPr="007808C8">
        <w:rPr>
          <w:rFonts w:hint="eastAsia"/>
        </w:rPr>
        <w:t>。</w:t>
      </w:r>
      <w:r w:rsidRPr="007808C8">
        <w:t>当</w:t>
      </w:r>
      <w:r w:rsidRPr="007808C8">
        <w:rPr>
          <w:rFonts w:hint="eastAsia"/>
        </w:rPr>
        <w:t>ET</w:t>
      </w:r>
      <w:r w:rsidRPr="007808C8">
        <w:rPr>
          <w:rFonts w:hint="eastAsia"/>
        </w:rPr>
        <w:t>大于</w:t>
      </w:r>
      <w:r w:rsidRPr="007808C8">
        <w:t>等于</w:t>
      </w:r>
      <w:r w:rsidRPr="007808C8">
        <w:t>PT</w:t>
      </w:r>
      <w:r w:rsidRPr="007808C8">
        <w:t>时</w:t>
      </w:r>
      <w:r w:rsidRPr="007808C8">
        <w:t>Q</w:t>
      </w:r>
      <w:r w:rsidR="0090037D" w:rsidRPr="007808C8">
        <w:t>输出</w:t>
      </w:r>
      <w:r w:rsidRPr="007808C8">
        <w:rPr>
          <w:rFonts w:hint="eastAsia"/>
        </w:rPr>
        <w:t>为</w:t>
      </w:r>
      <w:r w:rsidR="00462E77" w:rsidRPr="007808C8">
        <w:t>TRUE</w:t>
      </w:r>
      <w:r w:rsidRPr="007808C8">
        <w:rPr>
          <w:rFonts w:hint="eastAsia"/>
        </w:rPr>
        <w:t>。</w:t>
      </w:r>
      <w:r w:rsidRPr="007808C8">
        <w:t>RESET</w:t>
      </w:r>
      <w:r w:rsidRPr="007808C8">
        <w:rPr>
          <w:rFonts w:hint="eastAsia"/>
        </w:rPr>
        <w:t>用于清除</w:t>
      </w:r>
      <w:r w:rsidRPr="007808C8">
        <w:t>Q</w:t>
      </w:r>
      <w:r w:rsidRPr="007808C8">
        <w:t>的</w:t>
      </w:r>
      <w:r w:rsidR="0090037D" w:rsidRPr="007808C8">
        <w:t>输出</w:t>
      </w:r>
      <w:r w:rsidRPr="007808C8">
        <w:t>。</w:t>
      </w:r>
    </w:p>
    <w:p w14:paraId="130CB4F7" w14:textId="77777777" w:rsidR="00CD0971" w:rsidRDefault="0090037D" w:rsidP="00615841">
      <w:pPr>
        <w:pStyle w:val="af3"/>
        <w:numPr>
          <w:ilvl w:val="0"/>
          <w:numId w:val="4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569433C8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987125D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DD8612F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1153B63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B9E3666" w14:textId="77777777" w:rsidTr="00E54DB5">
        <w:trPr>
          <w:jc w:val="center"/>
        </w:trPr>
        <w:tc>
          <w:tcPr>
            <w:tcW w:w="871" w:type="pct"/>
          </w:tcPr>
          <w:p w14:paraId="0E937260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IN</w:t>
            </w:r>
          </w:p>
        </w:tc>
        <w:tc>
          <w:tcPr>
            <w:tcW w:w="1137" w:type="pct"/>
          </w:tcPr>
          <w:p w14:paraId="499783DF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54AAE84A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使能</w:t>
            </w:r>
            <w:r w:rsidRPr="007808C8">
              <w:t>该功能</w:t>
            </w:r>
          </w:p>
        </w:tc>
      </w:tr>
      <w:tr w:rsidR="00CD0971" w:rsidRPr="00D3322D" w14:paraId="7378F84B" w14:textId="77777777" w:rsidTr="00E54DB5">
        <w:trPr>
          <w:jc w:val="center"/>
        </w:trPr>
        <w:tc>
          <w:tcPr>
            <w:tcW w:w="871" w:type="pct"/>
          </w:tcPr>
          <w:p w14:paraId="3F99C6E3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RESET</w:t>
            </w:r>
          </w:p>
        </w:tc>
        <w:tc>
          <w:tcPr>
            <w:tcW w:w="1137" w:type="pct"/>
          </w:tcPr>
          <w:p w14:paraId="096FD885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22D228EE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复位</w:t>
            </w:r>
            <w:r w:rsidRPr="007808C8">
              <w:rPr>
                <w:rFonts w:hint="eastAsia"/>
              </w:rPr>
              <w:t>T</w:t>
            </w:r>
            <w:r w:rsidRPr="007808C8">
              <w:t>I</w:t>
            </w:r>
            <w:r w:rsidRPr="007808C8">
              <w:rPr>
                <w:rFonts w:hint="eastAsia"/>
              </w:rPr>
              <w:t>M</w:t>
            </w:r>
            <w:r w:rsidRPr="007808C8">
              <w:t>E</w:t>
            </w:r>
            <w:r w:rsidRPr="007808C8">
              <w:rPr>
                <w:rFonts w:hint="eastAsia"/>
              </w:rPr>
              <w:t>R</w:t>
            </w:r>
          </w:p>
        </w:tc>
      </w:tr>
      <w:tr w:rsidR="00CD0971" w:rsidRPr="00D3322D" w14:paraId="06C035ED" w14:textId="77777777" w:rsidTr="00E54DB5">
        <w:trPr>
          <w:jc w:val="center"/>
        </w:trPr>
        <w:tc>
          <w:tcPr>
            <w:tcW w:w="871" w:type="pct"/>
          </w:tcPr>
          <w:p w14:paraId="02DA3A2E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PT</w:t>
            </w:r>
          </w:p>
        </w:tc>
        <w:tc>
          <w:tcPr>
            <w:tcW w:w="1137" w:type="pct"/>
          </w:tcPr>
          <w:p w14:paraId="08F69D9A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7808DAD6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预</w:t>
            </w:r>
            <w:r w:rsidRPr="007808C8">
              <w:t>置时间</w:t>
            </w:r>
            <w:r w:rsidRPr="007808C8">
              <w:rPr>
                <w:rFonts w:hint="eastAsia"/>
              </w:rPr>
              <w:t>。</w:t>
            </w:r>
          </w:p>
        </w:tc>
      </w:tr>
      <w:tr w:rsidR="00CD0971" w:rsidRPr="00D3322D" w14:paraId="02ECBAAE" w14:textId="77777777" w:rsidTr="00E54DB5">
        <w:trPr>
          <w:jc w:val="center"/>
        </w:trPr>
        <w:tc>
          <w:tcPr>
            <w:tcW w:w="871" w:type="pct"/>
          </w:tcPr>
          <w:p w14:paraId="16E188E9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IT</w:t>
            </w:r>
          </w:p>
        </w:tc>
        <w:tc>
          <w:tcPr>
            <w:tcW w:w="1137" w:type="pct"/>
          </w:tcPr>
          <w:p w14:paraId="654E14E1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7F83EB74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计时初始</w:t>
            </w:r>
            <w:r w:rsidRPr="007808C8">
              <w:t>时间</w:t>
            </w:r>
          </w:p>
        </w:tc>
      </w:tr>
    </w:tbl>
    <w:p w14:paraId="4EC24A4D" w14:textId="77777777" w:rsidR="00CD0971" w:rsidRDefault="0090037D" w:rsidP="00615841">
      <w:pPr>
        <w:pStyle w:val="af3"/>
        <w:numPr>
          <w:ilvl w:val="0"/>
          <w:numId w:val="4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527CFBF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EA94272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E66CB0F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888C868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A7F2158" w14:textId="77777777" w:rsidTr="00E54DB5">
        <w:trPr>
          <w:jc w:val="center"/>
        </w:trPr>
        <w:tc>
          <w:tcPr>
            <w:tcW w:w="871" w:type="pct"/>
          </w:tcPr>
          <w:p w14:paraId="1FDB5028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Q</w:t>
            </w:r>
          </w:p>
        </w:tc>
        <w:tc>
          <w:tcPr>
            <w:tcW w:w="1137" w:type="pct"/>
            <w:hideMark/>
          </w:tcPr>
          <w:p w14:paraId="3B9EDA0F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t>BOOL</w:t>
            </w:r>
          </w:p>
        </w:tc>
        <w:tc>
          <w:tcPr>
            <w:tcW w:w="2992" w:type="pct"/>
          </w:tcPr>
          <w:p w14:paraId="58204EE2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当前</w:t>
            </w:r>
            <w:r w:rsidRPr="007808C8">
              <w:t>状态</w:t>
            </w:r>
            <w:r w:rsidR="0090037D" w:rsidRPr="007808C8">
              <w:t>输出</w:t>
            </w:r>
          </w:p>
        </w:tc>
      </w:tr>
      <w:tr w:rsidR="00CD0971" w:rsidRPr="00D3322D" w14:paraId="34048C19" w14:textId="77777777" w:rsidTr="00E54DB5">
        <w:trPr>
          <w:jc w:val="center"/>
        </w:trPr>
        <w:tc>
          <w:tcPr>
            <w:tcW w:w="871" w:type="pct"/>
          </w:tcPr>
          <w:p w14:paraId="2A2F26BB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ET</w:t>
            </w:r>
          </w:p>
        </w:tc>
        <w:tc>
          <w:tcPr>
            <w:tcW w:w="1137" w:type="pct"/>
          </w:tcPr>
          <w:p w14:paraId="6DED8DC7" w14:textId="77777777" w:rsidR="00CD0971" w:rsidRPr="007808C8" w:rsidRDefault="00CD0971" w:rsidP="007808C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4D64EDD3" w14:textId="2B6A5CCC" w:rsidR="00CD0971" w:rsidRPr="007808C8" w:rsidRDefault="00CD0971" w:rsidP="00BB3958">
            <w:pPr>
              <w:spacing w:line="240" w:lineRule="atLeast"/>
              <w:ind w:left="357" w:hanging="357"/>
            </w:pPr>
            <w:r w:rsidRPr="007808C8">
              <w:rPr>
                <w:rFonts w:hint="eastAsia"/>
              </w:rPr>
              <w:t>累计</w:t>
            </w:r>
            <w:r w:rsidRPr="007808C8">
              <w:t>时间</w:t>
            </w:r>
          </w:p>
        </w:tc>
      </w:tr>
    </w:tbl>
    <w:p w14:paraId="2D7F69C2" w14:textId="22244929" w:rsidR="00CD0971" w:rsidRDefault="00CD0971" w:rsidP="0024791C">
      <w:pPr>
        <w:pStyle w:val="3"/>
      </w:pPr>
      <w:bookmarkStart w:id="237" w:name="_Toc420502355"/>
      <w:bookmarkStart w:id="238" w:name="_Toc478734535"/>
      <w:r>
        <w:rPr>
          <w:rFonts w:hint="eastAsia"/>
        </w:rPr>
        <w:t>TMR</w:t>
      </w:r>
      <w:r>
        <w:t>_I</w:t>
      </w:r>
      <w:bookmarkEnd w:id="237"/>
      <w:bookmarkEnd w:id="238"/>
    </w:p>
    <w:p w14:paraId="79F7DAF1" w14:textId="29FE4654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8</w:t>
      </w:r>
    </w:p>
    <w:p w14:paraId="0C0906AE" w14:textId="77777777" w:rsidR="00CD0971" w:rsidRDefault="0090037D" w:rsidP="00615841">
      <w:pPr>
        <w:pStyle w:val="af3"/>
        <w:numPr>
          <w:ilvl w:val="0"/>
          <w:numId w:val="4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151F476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定时器</w:t>
      </w:r>
      <w:r w:rsidRPr="00316AB2">
        <w:t>功能（</w:t>
      </w:r>
      <w:r w:rsidRPr="00316AB2">
        <w:rPr>
          <w:rFonts w:hint="eastAsia"/>
        </w:rPr>
        <w:t>定时</w:t>
      </w:r>
      <w:r w:rsidRPr="00316AB2">
        <w:t>单位为</w:t>
      </w:r>
      <w:r w:rsidRPr="00316AB2">
        <w:t>ms</w:t>
      </w:r>
      <w:r w:rsidRPr="00316AB2">
        <w:t>）</w:t>
      </w:r>
      <w:r w:rsidR="00EB616C">
        <w:rPr>
          <w:rFonts w:hint="eastAsia"/>
        </w:rPr>
        <w:t>。</w:t>
      </w:r>
    </w:p>
    <w:p w14:paraId="501C35FF" w14:textId="77777777" w:rsidR="00CD0971" w:rsidRDefault="0090037D" w:rsidP="00615841">
      <w:pPr>
        <w:pStyle w:val="af3"/>
        <w:numPr>
          <w:ilvl w:val="0"/>
          <w:numId w:val="4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7C59F338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5505D63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71B926E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7CD5C47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4F4BD1F" w14:textId="77777777" w:rsidTr="00E54DB5">
        <w:trPr>
          <w:jc w:val="center"/>
        </w:trPr>
        <w:tc>
          <w:tcPr>
            <w:tcW w:w="871" w:type="pct"/>
          </w:tcPr>
          <w:p w14:paraId="21D4ACF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</w:t>
            </w:r>
          </w:p>
        </w:tc>
        <w:tc>
          <w:tcPr>
            <w:tcW w:w="1137" w:type="pct"/>
          </w:tcPr>
          <w:p w14:paraId="76FC893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129357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08E7787B" w14:textId="77777777" w:rsidTr="00E54DB5">
        <w:trPr>
          <w:jc w:val="center"/>
        </w:trPr>
        <w:tc>
          <w:tcPr>
            <w:tcW w:w="871" w:type="pct"/>
          </w:tcPr>
          <w:p w14:paraId="2C080C2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SET</w:t>
            </w:r>
          </w:p>
        </w:tc>
        <w:tc>
          <w:tcPr>
            <w:tcW w:w="1137" w:type="pct"/>
          </w:tcPr>
          <w:p w14:paraId="4BC70F5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EA4F21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复位</w:t>
            </w:r>
            <w:r w:rsidRPr="00E07836">
              <w:rPr>
                <w:rFonts w:hint="eastAsia"/>
              </w:rPr>
              <w:t>T</w:t>
            </w:r>
            <w:r w:rsidRPr="00E07836">
              <w:t>I</w:t>
            </w:r>
            <w:r w:rsidRPr="00E07836">
              <w:rPr>
                <w:rFonts w:hint="eastAsia"/>
              </w:rPr>
              <w:t>M</w:t>
            </w:r>
            <w:r w:rsidRPr="00E07836">
              <w:t>E</w:t>
            </w:r>
            <w:r w:rsidRPr="00E07836">
              <w:rPr>
                <w:rFonts w:hint="eastAsia"/>
              </w:rPr>
              <w:t>R</w:t>
            </w:r>
          </w:p>
        </w:tc>
      </w:tr>
      <w:tr w:rsidR="00CD0971" w:rsidRPr="00D3322D" w14:paraId="54248938" w14:textId="77777777" w:rsidTr="00E54DB5">
        <w:trPr>
          <w:jc w:val="center"/>
        </w:trPr>
        <w:tc>
          <w:tcPr>
            <w:tcW w:w="871" w:type="pct"/>
          </w:tcPr>
          <w:p w14:paraId="3305B54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PT</w:t>
            </w:r>
          </w:p>
        </w:tc>
        <w:tc>
          <w:tcPr>
            <w:tcW w:w="1137" w:type="pct"/>
          </w:tcPr>
          <w:p w14:paraId="7D08B0F8" w14:textId="5B262386" w:rsidR="00CD0971" w:rsidRPr="00E07836" w:rsidRDefault="00CD0971" w:rsidP="00566ABC">
            <w:pPr>
              <w:spacing w:line="240" w:lineRule="atLeast"/>
              <w:ind w:left="357" w:hanging="357"/>
            </w:pPr>
            <w:r w:rsidRPr="00E07836">
              <w:t>D</w:t>
            </w:r>
            <w:r w:rsidR="00566ABC">
              <w:t>WORD</w:t>
            </w:r>
          </w:p>
        </w:tc>
        <w:tc>
          <w:tcPr>
            <w:tcW w:w="2992" w:type="pct"/>
          </w:tcPr>
          <w:p w14:paraId="517A192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预</w:t>
            </w:r>
            <w:r w:rsidRPr="00E07836">
              <w:t>置时间</w:t>
            </w:r>
            <w:r w:rsidRPr="00E07836">
              <w:rPr>
                <w:rFonts w:hint="eastAsia"/>
              </w:rPr>
              <w:t>。</w:t>
            </w:r>
          </w:p>
        </w:tc>
      </w:tr>
      <w:tr w:rsidR="00CD0971" w:rsidRPr="00D3322D" w14:paraId="646031C4" w14:textId="77777777" w:rsidTr="00E54DB5">
        <w:trPr>
          <w:jc w:val="center"/>
        </w:trPr>
        <w:tc>
          <w:tcPr>
            <w:tcW w:w="871" w:type="pct"/>
          </w:tcPr>
          <w:p w14:paraId="18B11A3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T</w:t>
            </w:r>
          </w:p>
        </w:tc>
        <w:tc>
          <w:tcPr>
            <w:tcW w:w="1137" w:type="pct"/>
          </w:tcPr>
          <w:p w14:paraId="5D466C0B" w14:textId="4E6451E8" w:rsidR="00CD0971" w:rsidRPr="00E07836" w:rsidRDefault="00566ABC" w:rsidP="00E07836">
            <w:pPr>
              <w:spacing w:line="240" w:lineRule="atLeast"/>
              <w:ind w:left="357" w:hanging="357"/>
            </w:pPr>
            <w:r w:rsidRPr="00E07836">
              <w:t>D</w:t>
            </w:r>
            <w:r>
              <w:t>WORD</w:t>
            </w:r>
          </w:p>
        </w:tc>
        <w:tc>
          <w:tcPr>
            <w:tcW w:w="2992" w:type="pct"/>
          </w:tcPr>
          <w:p w14:paraId="71ABBC3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计时初始</w:t>
            </w:r>
            <w:r w:rsidRPr="00E07836">
              <w:t>时间</w:t>
            </w:r>
          </w:p>
        </w:tc>
      </w:tr>
    </w:tbl>
    <w:p w14:paraId="5962176D" w14:textId="77777777" w:rsidR="00CD0971" w:rsidRDefault="0090037D" w:rsidP="00615841">
      <w:pPr>
        <w:pStyle w:val="af3"/>
        <w:numPr>
          <w:ilvl w:val="0"/>
          <w:numId w:val="4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5A6CD84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32987AB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B466126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609A0DC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CCD1A70" w14:textId="77777777" w:rsidTr="00E54DB5">
        <w:trPr>
          <w:jc w:val="center"/>
        </w:trPr>
        <w:tc>
          <w:tcPr>
            <w:tcW w:w="871" w:type="pct"/>
          </w:tcPr>
          <w:p w14:paraId="1CB2437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Q</w:t>
            </w:r>
          </w:p>
        </w:tc>
        <w:tc>
          <w:tcPr>
            <w:tcW w:w="1137" w:type="pct"/>
            <w:hideMark/>
          </w:tcPr>
          <w:p w14:paraId="7DD3B32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3D8CC77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当前</w:t>
            </w:r>
            <w:r w:rsidRPr="00E07836">
              <w:t>状态</w:t>
            </w:r>
            <w:r w:rsidR="0090037D" w:rsidRPr="00E07836">
              <w:t>输出</w:t>
            </w:r>
          </w:p>
        </w:tc>
      </w:tr>
      <w:tr w:rsidR="00CD0971" w:rsidRPr="00D3322D" w14:paraId="06F524CE" w14:textId="77777777" w:rsidTr="00E54DB5">
        <w:trPr>
          <w:jc w:val="center"/>
        </w:trPr>
        <w:tc>
          <w:tcPr>
            <w:tcW w:w="871" w:type="pct"/>
          </w:tcPr>
          <w:p w14:paraId="437C1E5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T</w:t>
            </w:r>
          </w:p>
        </w:tc>
        <w:tc>
          <w:tcPr>
            <w:tcW w:w="1137" w:type="pct"/>
          </w:tcPr>
          <w:p w14:paraId="0BA4DFC7" w14:textId="19E6847A" w:rsidR="00CD0971" w:rsidRPr="00E07836" w:rsidRDefault="00566ABC" w:rsidP="00E07836">
            <w:pPr>
              <w:spacing w:line="240" w:lineRule="atLeast"/>
              <w:ind w:left="357" w:hanging="357"/>
            </w:pPr>
            <w:r w:rsidRPr="00E07836">
              <w:t>D</w:t>
            </w:r>
            <w:r>
              <w:t>WORD</w:t>
            </w:r>
          </w:p>
        </w:tc>
        <w:tc>
          <w:tcPr>
            <w:tcW w:w="2992" w:type="pct"/>
          </w:tcPr>
          <w:p w14:paraId="4F29858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累计</w:t>
            </w:r>
            <w:r w:rsidRPr="00E07836">
              <w:t>经过</w:t>
            </w:r>
            <w:r w:rsidRPr="00E07836">
              <w:rPr>
                <w:rFonts w:hint="eastAsia"/>
              </w:rPr>
              <w:t>的</w:t>
            </w:r>
            <w:r w:rsidRPr="00E07836">
              <w:t>时间</w:t>
            </w:r>
          </w:p>
        </w:tc>
      </w:tr>
    </w:tbl>
    <w:p w14:paraId="05919741" w14:textId="72ACEAB2" w:rsidR="00CD0971" w:rsidRDefault="00CD0971" w:rsidP="0024791C">
      <w:pPr>
        <w:pStyle w:val="3"/>
      </w:pPr>
      <w:bookmarkStart w:id="239" w:name="_Toc420502356"/>
      <w:bookmarkStart w:id="240" w:name="_Toc478734536"/>
      <w:r>
        <w:rPr>
          <w:rFonts w:hint="eastAsia"/>
        </w:rPr>
        <w:t>TMR</w:t>
      </w:r>
      <w:r>
        <w:t>_R</w:t>
      </w:r>
      <w:bookmarkEnd w:id="239"/>
      <w:bookmarkEnd w:id="240"/>
    </w:p>
    <w:p w14:paraId="1ADCDE6F" w14:textId="1893BB37" w:rsidR="00D93A61" w:rsidRPr="00D93A61" w:rsidRDefault="00D93A61" w:rsidP="00D93A61">
      <w:r>
        <w:t>ALGSRS_SafR_NSecR_A_0</w:t>
      </w:r>
      <w:r>
        <w:rPr>
          <w:rFonts w:hint="eastAsia"/>
        </w:rPr>
        <w:t>6</w:t>
      </w:r>
      <w:r>
        <w:t>9</w:t>
      </w:r>
    </w:p>
    <w:p w14:paraId="3D6456BB" w14:textId="77777777" w:rsidR="00CD0971" w:rsidRDefault="0090037D" w:rsidP="00615841">
      <w:pPr>
        <w:pStyle w:val="af3"/>
        <w:numPr>
          <w:ilvl w:val="0"/>
          <w:numId w:val="4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D600DAA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lastRenderedPageBreak/>
        <w:t>定时器</w:t>
      </w:r>
      <w:r w:rsidRPr="00316AB2">
        <w:t>功能（</w:t>
      </w:r>
      <w:r w:rsidRPr="00316AB2">
        <w:rPr>
          <w:rFonts w:hint="eastAsia"/>
        </w:rPr>
        <w:t>定时</w:t>
      </w:r>
      <w:r w:rsidRPr="00316AB2">
        <w:t>单位为</w:t>
      </w:r>
      <w:r w:rsidRPr="00316AB2">
        <w:t>s</w:t>
      </w:r>
      <w:r w:rsidRPr="00316AB2">
        <w:t>）</w:t>
      </w:r>
      <w:r w:rsidR="00EB616C">
        <w:rPr>
          <w:rFonts w:hint="eastAsia"/>
        </w:rPr>
        <w:t>。</w:t>
      </w:r>
    </w:p>
    <w:p w14:paraId="78F90267" w14:textId="77777777" w:rsidR="00CD0971" w:rsidRDefault="0090037D" w:rsidP="00615841">
      <w:pPr>
        <w:pStyle w:val="af3"/>
        <w:numPr>
          <w:ilvl w:val="0"/>
          <w:numId w:val="4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2673905C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3DE2CD9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D6B2505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27826C2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F8EE331" w14:textId="77777777" w:rsidTr="00E54DB5">
        <w:trPr>
          <w:jc w:val="center"/>
        </w:trPr>
        <w:tc>
          <w:tcPr>
            <w:tcW w:w="871" w:type="pct"/>
          </w:tcPr>
          <w:p w14:paraId="3A75CF8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</w:t>
            </w:r>
          </w:p>
        </w:tc>
        <w:tc>
          <w:tcPr>
            <w:tcW w:w="1137" w:type="pct"/>
          </w:tcPr>
          <w:p w14:paraId="54A700B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5D2B5A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0BF99A96" w14:textId="77777777" w:rsidTr="00E54DB5">
        <w:trPr>
          <w:jc w:val="center"/>
        </w:trPr>
        <w:tc>
          <w:tcPr>
            <w:tcW w:w="871" w:type="pct"/>
          </w:tcPr>
          <w:p w14:paraId="47AE926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SET</w:t>
            </w:r>
          </w:p>
        </w:tc>
        <w:tc>
          <w:tcPr>
            <w:tcW w:w="1137" w:type="pct"/>
          </w:tcPr>
          <w:p w14:paraId="0F32B3A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72330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复位</w:t>
            </w:r>
            <w:r w:rsidRPr="00E07836">
              <w:rPr>
                <w:rFonts w:hint="eastAsia"/>
              </w:rPr>
              <w:t>T</w:t>
            </w:r>
            <w:r w:rsidRPr="00E07836">
              <w:t>I</w:t>
            </w:r>
            <w:r w:rsidRPr="00E07836">
              <w:rPr>
                <w:rFonts w:hint="eastAsia"/>
              </w:rPr>
              <w:t>M</w:t>
            </w:r>
            <w:r w:rsidRPr="00E07836">
              <w:t>E</w:t>
            </w:r>
            <w:r w:rsidRPr="00E07836">
              <w:rPr>
                <w:rFonts w:hint="eastAsia"/>
              </w:rPr>
              <w:t>R</w:t>
            </w:r>
          </w:p>
        </w:tc>
      </w:tr>
      <w:tr w:rsidR="00CD0971" w:rsidRPr="00D3322D" w14:paraId="221F17B4" w14:textId="77777777" w:rsidTr="00E54DB5">
        <w:trPr>
          <w:jc w:val="center"/>
        </w:trPr>
        <w:tc>
          <w:tcPr>
            <w:tcW w:w="871" w:type="pct"/>
          </w:tcPr>
          <w:p w14:paraId="01AC1C0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PT</w:t>
            </w:r>
          </w:p>
        </w:tc>
        <w:tc>
          <w:tcPr>
            <w:tcW w:w="1137" w:type="pct"/>
          </w:tcPr>
          <w:p w14:paraId="42BAE59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1707D26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预</w:t>
            </w:r>
            <w:r w:rsidRPr="00E07836">
              <w:t>置时间</w:t>
            </w:r>
            <w:r w:rsidRPr="00E07836">
              <w:rPr>
                <w:rFonts w:hint="eastAsia"/>
              </w:rPr>
              <w:t>。</w:t>
            </w:r>
          </w:p>
        </w:tc>
      </w:tr>
      <w:tr w:rsidR="00CD0971" w:rsidRPr="00D3322D" w14:paraId="378FCE1C" w14:textId="77777777" w:rsidTr="00E54DB5">
        <w:trPr>
          <w:jc w:val="center"/>
        </w:trPr>
        <w:tc>
          <w:tcPr>
            <w:tcW w:w="871" w:type="pct"/>
          </w:tcPr>
          <w:p w14:paraId="1DDD11E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T</w:t>
            </w:r>
          </w:p>
        </w:tc>
        <w:tc>
          <w:tcPr>
            <w:tcW w:w="1137" w:type="pct"/>
          </w:tcPr>
          <w:p w14:paraId="4504CFF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64AC0D8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计时初始</w:t>
            </w:r>
            <w:r w:rsidRPr="00E07836">
              <w:t>时间</w:t>
            </w:r>
          </w:p>
        </w:tc>
      </w:tr>
    </w:tbl>
    <w:p w14:paraId="22E2C863" w14:textId="77777777" w:rsidR="00CD0971" w:rsidRDefault="0090037D" w:rsidP="00615841">
      <w:pPr>
        <w:pStyle w:val="af3"/>
        <w:numPr>
          <w:ilvl w:val="0"/>
          <w:numId w:val="4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13812FD3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12E4AFD" w14:textId="77777777" w:rsidR="00373265" w:rsidRPr="00E07836" w:rsidRDefault="00373265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7FFC1A0" w14:textId="77777777" w:rsidR="00373265" w:rsidRPr="00E07836" w:rsidRDefault="00373265" w:rsidP="00E07836">
            <w:pPr>
              <w:spacing w:line="240" w:lineRule="atLeast"/>
              <w:ind w:left="357" w:hanging="357"/>
            </w:pPr>
            <w:r w:rsidRPr="00E07836"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9B3D863" w14:textId="77777777" w:rsidR="00373265" w:rsidRPr="00E07836" w:rsidRDefault="00373265" w:rsidP="00E07836">
            <w:pPr>
              <w:spacing w:line="240" w:lineRule="atLeast"/>
              <w:ind w:left="357" w:hanging="357"/>
            </w:pPr>
            <w:r w:rsidRPr="00E07836">
              <w:t>说明</w:t>
            </w:r>
          </w:p>
        </w:tc>
      </w:tr>
      <w:tr w:rsidR="00CD0971" w:rsidRPr="00D3322D" w14:paraId="79C3B45B" w14:textId="77777777" w:rsidTr="00E54DB5">
        <w:trPr>
          <w:jc w:val="center"/>
        </w:trPr>
        <w:tc>
          <w:tcPr>
            <w:tcW w:w="871" w:type="pct"/>
          </w:tcPr>
          <w:p w14:paraId="5E146DA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Q</w:t>
            </w:r>
          </w:p>
        </w:tc>
        <w:tc>
          <w:tcPr>
            <w:tcW w:w="1137" w:type="pct"/>
            <w:hideMark/>
          </w:tcPr>
          <w:p w14:paraId="50C025E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767B785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当前</w:t>
            </w:r>
            <w:r w:rsidRPr="00E07836">
              <w:t>状态</w:t>
            </w:r>
            <w:r w:rsidR="0090037D" w:rsidRPr="00E07836">
              <w:t>输出</w:t>
            </w:r>
          </w:p>
        </w:tc>
      </w:tr>
      <w:tr w:rsidR="00CD0971" w:rsidRPr="00D3322D" w14:paraId="182BB3A5" w14:textId="77777777" w:rsidTr="00E54DB5">
        <w:trPr>
          <w:jc w:val="center"/>
        </w:trPr>
        <w:tc>
          <w:tcPr>
            <w:tcW w:w="871" w:type="pct"/>
          </w:tcPr>
          <w:p w14:paraId="63EB0DD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T</w:t>
            </w:r>
          </w:p>
        </w:tc>
        <w:tc>
          <w:tcPr>
            <w:tcW w:w="1137" w:type="pct"/>
          </w:tcPr>
          <w:p w14:paraId="4B7F5BB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6FEDFDB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累计</w:t>
            </w:r>
            <w:r w:rsidRPr="00E07836">
              <w:t>经过</w:t>
            </w:r>
            <w:r w:rsidRPr="00E07836">
              <w:rPr>
                <w:rFonts w:hint="eastAsia"/>
              </w:rPr>
              <w:t>的</w:t>
            </w:r>
            <w:r w:rsidRPr="00E07836">
              <w:t>时间</w:t>
            </w:r>
          </w:p>
        </w:tc>
      </w:tr>
    </w:tbl>
    <w:p w14:paraId="5F978A25" w14:textId="77777777" w:rsidR="00CD0971" w:rsidRDefault="00CD0971" w:rsidP="00A41D00">
      <w:pPr>
        <w:pStyle w:val="20"/>
      </w:pPr>
      <w:bookmarkStart w:id="241" w:name="_Toc420502357"/>
      <w:bookmarkStart w:id="242" w:name="_Toc478734537"/>
      <w:r>
        <w:rPr>
          <w:rFonts w:hint="eastAsia"/>
        </w:rPr>
        <w:t>Process</w:t>
      </w:r>
      <w:bookmarkEnd w:id="241"/>
      <w:bookmarkEnd w:id="242"/>
    </w:p>
    <w:p w14:paraId="539B990A" w14:textId="77777777" w:rsidR="00CD0971" w:rsidRDefault="00CD0971" w:rsidP="0024791C">
      <w:pPr>
        <w:pStyle w:val="3"/>
      </w:pPr>
      <w:bookmarkStart w:id="243" w:name="_Toc420502358"/>
      <w:bookmarkStart w:id="244" w:name="_Toc478734538"/>
      <w:r>
        <w:t>AIN</w:t>
      </w:r>
      <w:bookmarkEnd w:id="243"/>
      <w:bookmarkEnd w:id="244"/>
    </w:p>
    <w:p w14:paraId="7681FB94" w14:textId="446A6F5D" w:rsidR="00D93A61" w:rsidRPr="00D93A61" w:rsidRDefault="00D93A61" w:rsidP="00D93A61">
      <w:r>
        <w:t>ALGSRS_SafR_NSecR_A_0</w:t>
      </w:r>
      <w:r>
        <w:rPr>
          <w:rFonts w:hint="eastAsia"/>
        </w:rPr>
        <w:t>70</w:t>
      </w:r>
    </w:p>
    <w:p w14:paraId="134AE82E" w14:textId="77777777" w:rsidR="00CD0971" w:rsidRDefault="0090037D" w:rsidP="00615841">
      <w:pPr>
        <w:pStyle w:val="af3"/>
        <w:numPr>
          <w:ilvl w:val="0"/>
          <w:numId w:val="5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BB9F47E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将</w:t>
      </w:r>
      <w:r w:rsidRPr="00316AB2">
        <w:t>模拟量</w:t>
      </w:r>
      <w:r w:rsidR="0090037D" w:rsidRPr="00316AB2">
        <w:t>输入</w:t>
      </w:r>
      <w:r w:rsidRPr="00316AB2">
        <w:t>转换成浮点</w:t>
      </w:r>
      <w:r w:rsidRPr="00316AB2">
        <w:rPr>
          <w:rFonts w:hint="eastAsia"/>
        </w:rPr>
        <w:t>型</w:t>
      </w:r>
      <w:r w:rsidRPr="00316AB2">
        <w:t>工程量。</w:t>
      </w:r>
    </w:p>
    <w:p w14:paraId="67E5600F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AIN</w:t>
      </w:r>
      <w:r w:rsidRPr="00316AB2">
        <w:t>功能块将模拟</w:t>
      </w:r>
      <w:r w:rsidR="0090037D" w:rsidRPr="00316AB2">
        <w:t>输入</w:t>
      </w:r>
      <w:r w:rsidRPr="00316AB2">
        <w:t>转换成浮点型数据。</w:t>
      </w:r>
      <w:r w:rsidRPr="00316AB2">
        <w:t>IN</w:t>
      </w:r>
      <w:r w:rsidRPr="00316AB2">
        <w:rPr>
          <w:rFonts w:hint="eastAsia"/>
        </w:rPr>
        <w:t>的</w:t>
      </w:r>
      <w:r w:rsidRPr="00316AB2">
        <w:t>范围为</w:t>
      </w:r>
      <w:r w:rsidRPr="00316AB2">
        <w:rPr>
          <w:rFonts w:hint="eastAsia"/>
        </w:rPr>
        <w:t>[</w:t>
      </w:r>
      <w:r w:rsidRPr="00316AB2">
        <w:t>0</w:t>
      </w:r>
      <w:r w:rsidRPr="00316AB2">
        <w:rPr>
          <w:rFonts w:hint="eastAsia"/>
        </w:rPr>
        <w:t>,</w:t>
      </w:r>
      <w:r w:rsidRPr="00316AB2">
        <w:t>65535</w:t>
      </w:r>
      <w:r w:rsidRPr="00316AB2">
        <w:rPr>
          <w:rFonts w:hint="eastAsia"/>
        </w:rPr>
        <w:t>]</w:t>
      </w:r>
      <w:r w:rsidRPr="00316AB2">
        <w:rPr>
          <w:rFonts w:hint="eastAsia"/>
        </w:rPr>
        <w:t>，</w:t>
      </w:r>
      <w:r w:rsidRPr="00316AB2">
        <w:t>其对应为</w:t>
      </w:r>
      <w:r w:rsidRPr="00316AB2">
        <w:t>[0,20mA]</w:t>
      </w:r>
      <w:r w:rsidRPr="00316AB2">
        <w:rPr>
          <w:rFonts w:hint="eastAsia"/>
        </w:rPr>
        <w:t>或者</w:t>
      </w:r>
      <w:r w:rsidRPr="00316AB2">
        <w:rPr>
          <w:rFonts w:hint="eastAsia"/>
        </w:rPr>
        <w:t>[0,5v]</w:t>
      </w:r>
      <w:r w:rsidRPr="00316AB2">
        <w:rPr>
          <w:rFonts w:hint="eastAsia"/>
        </w:rPr>
        <w:t>。返回</w:t>
      </w:r>
      <w:r w:rsidRPr="00316AB2">
        <w:t>值</w:t>
      </w:r>
      <w:r w:rsidRPr="00316AB2">
        <w:rPr>
          <w:rFonts w:hint="eastAsia"/>
        </w:rPr>
        <w:t>是</w:t>
      </w:r>
      <w:r w:rsidRPr="00316AB2">
        <w:t>一个浮点类型数据（</w:t>
      </w:r>
      <w:r w:rsidRPr="00316AB2">
        <w:rPr>
          <w:rFonts w:hint="eastAsia"/>
        </w:rPr>
        <w:t>采用</w:t>
      </w:r>
      <w:r w:rsidRPr="00316AB2">
        <w:t>工程量单位）</w:t>
      </w:r>
      <w:r w:rsidRPr="00316AB2">
        <w:rPr>
          <w:rFonts w:hint="eastAsia"/>
        </w:rPr>
        <w:t>,</w:t>
      </w:r>
      <w:r w:rsidRPr="00316AB2">
        <w:rPr>
          <w:rFonts w:hint="eastAsia"/>
        </w:rPr>
        <w:t>其按比例</w:t>
      </w:r>
      <w:r w:rsidRPr="00316AB2">
        <w:t>转换到</w:t>
      </w:r>
      <w:r w:rsidRPr="00316AB2">
        <w:t>[MN,MX]</w:t>
      </w:r>
      <w:r w:rsidRPr="00316AB2">
        <w:rPr>
          <w:rFonts w:hint="eastAsia"/>
        </w:rPr>
        <w:t>范围内</w:t>
      </w:r>
      <w:r w:rsidRPr="00316AB2">
        <w:t>。</w:t>
      </w:r>
      <w:r w:rsidRPr="00316AB2">
        <w:rPr>
          <w:rFonts w:hint="eastAsia"/>
        </w:rPr>
        <w:t>M</w:t>
      </w:r>
      <w:r w:rsidRPr="00316AB2">
        <w:t>N</w:t>
      </w:r>
      <w:r w:rsidRPr="00316AB2">
        <w:rPr>
          <w:rFonts w:hint="eastAsia"/>
        </w:rPr>
        <w:t>对应</w:t>
      </w:r>
      <w:r w:rsidR="0090037D" w:rsidRPr="00316AB2">
        <w:t>输入</w:t>
      </w:r>
      <w:r w:rsidRPr="00316AB2">
        <w:rPr>
          <w:rFonts w:hint="eastAsia"/>
        </w:rPr>
        <w:t>4</w:t>
      </w:r>
      <w:r w:rsidRPr="00316AB2">
        <w:t>mA</w:t>
      </w:r>
      <w:r w:rsidRPr="00316AB2">
        <w:t>或者</w:t>
      </w:r>
      <w:r w:rsidRPr="00316AB2">
        <w:rPr>
          <w:rFonts w:hint="eastAsia"/>
        </w:rPr>
        <w:t>1</w:t>
      </w:r>
      <w:r w:rsidRPr="00316AB2">
        <w:t>v</w:t>
      </w:r>
      <w:r w:rsidRPr="00316AB2">
        <w:t>，</w:t>
      </w:r>
      <w:r w:rsidRPr="00316AB2">
        <w:rPr>
          <w:rFonts w:hint="eastAsia"/>
        </w:rPr>
        <w:t>或者当</w:t>
      </w:r>
      <w:r w:rsidRPr="00316AB2">
        <w:t>转换结果小于</w:t>
      </w:r>
      <w:r w:rsidRPr="00316AB2">
        <w:t>13107</w:t>
      </w:r>
      <w:r w:rsidRPr="00316AB2">
        <w:rPr>
          <w:rFonts w:hint="eastAsia"/>
        </w:rPr>
        <w:t>时采用</w:t>
      </w:r>
      <w:r w:rsidRPr="00316AB2">
        <w:t>MN</w:t>
      </w:r>
      <w:r w:rsidRPr="00316AB2">
        <w:t>。</w:t>
      </w:r>
      <w:r w:rsidRPr="00316AB2">
        <w:t>MX</w:t>
      </w:r>
      <w:r w:rsidRPr="00316AB2">
        <w:rPr>
          <w:rFonts w:hint="eastAsia"/>
        </w:rPr>
        <w:t>对应</w:t>
      </w:r>
      <w:r w:rsidR="0090037D" w:rsidRPr="00316AB2">
        <w:t>输入</w:t>
      </w:r>
      <w:r w:rsidRPr="00316AB2">
        <w:t>为</w:t>
      </w:r>
      <w:r w:rsidRPr="00316AB2">
        <w:rPr>
          <w:rFonts w:hint="eastAsia"/>
        </w:rPr>
        <w:t>20</w:t>
      </w:r>
      <w:r w:rsidRPr="00316AB2">
        <w:t>mA</w:t>
      </w:r>
      <w:r w:rsidRPr="00316AB2">
        <w:t>或者</w:t>
      </w:r>
      <w:r w:rsidRPr="00316AB2">
        <w:rPr>
          <w:rFonts w:hint="eastAsia"/>
        </w:rPr>
        <w:t>5</w:t>
      </w:r>
      <w:r w:rsidRPr="00316AB2">
        <w:t>v</w:t>
      </w:r>
      <w:r w:rsidRPr="00316AB2">
        <w:t>，</w:t>
      </w:r>
      <w:r w:rsidRPr="00316AB2">
        <w:rPr>
          <w:rFonts w:hint="eastAsia"/>
        </w:rPr>
        <w:t>或者当</w:t>
      </w:r>
      <w:r w:rsidRPr="00316AB2">
        <w:t>转换结果大于等于</w:t>
      </w:r>
      <w:r w:rsidRPr="00316AB2">
        <w:t>65535</w:t>
      </w:r>
      <w:r w:rsidRPr="00316AB2">
        <w:rPr>
          <w:rFonts w:hint="eastAsia"/>
        </w:rPr>
        <w:t>时采用</w:t>
      </w:r>
      <w:r w:rsidRPr="00316AB2">
        <w:t>MX</w:t>
      </w:r>
      <w:r w:rsidRPr="00316AB2">
        <w:t>。</w:t>
      </w:r>
    </w:p>
    <w:p w14:paraId="65A31AEE" w14:textId="77777777" w:rsidR="00CD0971" w:rsidRPr="009E301D" w:rsidRDefault="00CD0971" w:rsidP="00A41D00">
      <w:pPr>
        <w:pStyle w:val="af3"/>
        <w:ind w:left="360" w:firstLine="0"/>
        <w:jc w:val="center"/>
        <w:rPr>
          <w:rFonts w:ascii="Arial" w:hAnsi="Arial"/>
        </w:rPr>
      </w:pPr>
      <w:r>
        <w:object w:dxaOrig="4620" w:dyaOrig="4140" w14:anchorId="5BFDBA7F">
          <v:shape id="_x0000_i1030" type="#_x0000_t75" style="width:231pt;height:207.75pt" o:ole="">
            <v:imagedata r:id="rId23" o:title=""/>
          </v:shape>
          <o:OLEObject Type="Embed" ProgID="Visio.Drawing.15" ShapeID="_x0000_i1030" DrawAspect="Content" ObjectID="_1563719140" r:id="rId24"/>
        </w:object>
      </w:r>
    </w:p>
    <w:p w14:paraId="3D4D037D" w14:textId="77777777" w:rsidR="00CD0971" w:rsidRDefault="0090037D" w:rsidP="00615841">
      <w:pPr>
        <w:pStyle w:val="af3"/>
        <w:numPr>
          <w:ilvl w:val="0"/>
          <w:numId w:val="5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59F66F81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E8BA2E2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DF49516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B0856CB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EE59F45" w14:textId="77777777" w:rsidTr="00E54DB5">
        <w:trPr>
          <w:jc w:val="center"/>
        </w:trPr>
        <w:tc>
          <w:tcPr>
            <w:tcW w:w="871" w:type="pct"/>
          </w:tcPr>
          <w:p w14:paraId="5E2085D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MX</w:t>
            </w:r>
          </w:p>
        </w:tc>
        <w:tc>
          <w:tcPr>
            <w:tcW w:w="1137" w:type="pct"/>
          </w:tcPr>
          <w:p w14:paraId="20BAC0F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3789073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返回</w:t>
            </w:r>
            <w:r w:rsidRPr="00E07836">
              <w:t>值的上限值</w:t>
            </w:r>
          </w:p>
        </w:tc>
      </w:tr>
      <w:tr w:rsidR="00CD0971" w:rsidRPr="00D3322D" w14:paraId="68FF83F1" w14:textId="77777777" w:rsidTr="00E54DB5">
        <w:trPr>
          <w:jc w:val="center"/>
        </w:trPr>
        <w:tc>
          <w:tcPr>
            <w:tcW w:w="871" w:type="pct"/>
          </w:tcPr>
          <w:p w14:paraId="6A1BE3F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lastRenderedPageBreak/>
              <w:t>IN</w:t>
            </w:r>
          </w:p>
        </w:tc>
        <w:tc>
          <w:tcPr>
            <w:tcW w:w="1137" w:type="pct"/>
          </w:tcPr>
          <w:p w14:paraId="4B04988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0A5B3B5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待</w:t>
            </w:r>
            <w:r w:rsidRPr="00E07836">
              <w:t>转换的</w:t>
            </w:r>
            <w:r w:rsidR="0090037D" w:rsidRPr="00E07836">
              <w:t>输入</w:t>
            </w:r>
            <w:r w:rsidRPr="00E07836">
              <w:t>值</w:t>
            </w:r>
          </w:p>
        </w:tc>
      </w:tr>
      <w:tr w:rsidR="00CD0971" w:rsidRPr="00D3322D" w14:paraId="5674E6D1" w14:textId="77777777" w:rsidTr="00E54DB5">
        <w:trPr>
          <w:jc w:val="center"/>
        </w:trPr>
        <w:tc>
          <w:tcPr>
            <w:tcW w:w="871" w:type="pct"/>
          </w:tcPr>
          <w:p w14:paraId="2D75958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N</w:t>
            </w:r>
          </w:p>
        </w:tc>
        <w:tc>
          <w:tcPr>
            <w:tcW w:w="1137" w:type="pct"/>
          </w:tcPr>
          <w:p w14:paraId="12F577B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6DFE790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返回值</w:t>
            </w:r>
            <w:r w:rsidRPr="00E07836">
              <w:t>的下限值</w:t>
            </w:r>
          </w:p>
        </w:tc>
      </w:tr>
    </w:tbl>
    <w:p w14:paraId="5DC7B677" w14:textId="77777777" w:rsidR="00CD0971" w:rsidRDefault="0090037D" w:rsidP="00615841">
      <w:pPr>
        <w:pStyle w:val="af3"/>
        <w:numPr>
          <w:ilvl w:val="0"/>
          <w:numId w:val="5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62FBCF7A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1AFEB91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4ECE893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FA33381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1E28988" w14:textId="77777777" w:rsidTr="00E54DB5">
        <w:trPr>
          <w:jc w:val="center"/>
        </w:trPr>
        <w:tc>
          <w:tcPr>
            <w:tcW w:w="871" w:type="pct"/>
          </w:tcPr>
          <w:p w14:paraId="71535FA6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2689457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7B3A97E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转换</w:t>
            </w:r>
            <w:r w:rsidRPr="00E07836">
              <w:t>后的工程量</w:t>
            </w:r>
            <w:r w:rsidR="0090037D" w:rsidRPr="00E07836">
              <w:rPr>
                <w:rFonts w:hint="eastAsia"/>
              </w:rPr>
              <w:t>输出</w:t>
            </w:r>
            <w:r w:rsidRPr="00E07836">
              <w:t>值</w:t>
            </w:r>
          </w:p>
        </w:tc>
      </w:tr>
    </w:tbl>
    <w:p w14:paraId="3AC2EFC3" w14:textId="77777777" w:rsidR="00CD0971" w:rsidRDefault="00CD0971" w:rsidP="0024791C">
      <w:pPr>
        <w:pStyle w:val="3"/>
      </w:pPr>
      <w:bookmarkStart w:id="245" w:name="_Toc420502359"/>
      <w:bookmarkStart w:id="246" w:name="_Toc478734539"/>
      <w:r>
        <w:t>AOUT</w:t>
      </w:r>
      <w:bookmarkEnd w:id="245"/>
      <w:bookmarkEnd w:id="246"/>
    </w:p>
    <w:p w14:paraId="1A9475AE" w14:textId="012CB31A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1</w:t>
      </w:r>
    </w:p>
    <w:p w14:paraId="6374DF02" w14:textId="77777777" w:rsidR="00CD0971" w:rsidRDefault="0090037D" w:rsidP="00615841">
      <w:pPr>
        <w:pStyle w:val="af3"/>
        <w:numPr>
          <w:ilvl w:val="0"/>
          <w:numId w:val="5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59C4165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将</w:t>
      </w:r>
      <w:r w:rsidRPr="00316AB2">
        <w:t>浮点</w:t>
      </w:r>
      <w:r w:rsidRPr="00316AB2">
        <w:rPr>
          <w:rFonts w:hint="eastAsia"/>
        </w:rPr>
        <w:t>型</w:t>
      </w:r>
      <w:r w:rsidR="0090037D" w:rsidRPr="00316AB2">
        <w:rPr>
          <w:rFonts w:hint="eastAsia"/>
        </w:rPr>
        <w:t>输入</w:t>
      </w:r>
      <w:r w:rsidRPr="00316AB2">
        <w:rPr>
          <w:rFonts w:hint="eastAsia"/>
        </w:rPr>
        <w:t>数据转换</w:t>
      </w:r>
      <w:r w:rsidRPr="00316AB2">
        <w:t>成模拟量</w:t>
      </w:r>
      <w:r w:rsidR="0090037D" w:rsidRPr="00316AB2">
        <w:t>输出</w:t>
      </w:r>
      <w:r w:rsidRPr="00316AB2">
        <w:t>。</w:t>
      </w:r>
    </w:p>
    <w:p w14:paraId="26858839" w14:textId="77777777" w:rsidR="00A41D00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AOUT</w:t>
      </w:r>
      <w:r w:rsidRPr="00316AB2">
        <w:t>功能块将浮点型数据转换成模拟量</w:t>
      </w:r>
      <w:r w:rsidR="0090037D" w:rsidRPr="00316AB2">
        <w:t>输出</w:t>
      </w:r>
      <w:r w:rsidRPr="00316AB2">
        <w:t>，其典型范围为</w:t>
      </w:r>
      <w:r w:rsidRPr="00316AB2">
        <w:t>[819,4095]</w:t>
      </w:r>
      <w:r w:rsidRPr="00316AB2">
        <w:rPr>
          <w:rFonts w:hint="eastAsia"/>
        </w:rPr>
        <w:t>。</w:t>
      </w:r>
      <w:r w:rsidRPr="00316AB2">
        <w:rPr>
          <w:rFonts w:hint="eastAsia"/>
        </w:rPr>
        <w:t>MN</w:t>
      </w:r>
      <w:r w:rsidRPr="00316AB2">
        <w:rPr>
          <w:rFonts w:hint="eastAsia"/>
        </w:rPr>
        <w:t>的</w:t>
      </w:r>
      <w:r w:rsidR="0090037D" w:rsidRPr="00316AB2">
        <w:t>输入</w:t>
      </w:r>
      <w:r w:rsidRPr="00316AB2">
        <w:t>值对应现场的</w:t>
      </w:r>
      <w:r w:rsidRPr="00316AB2">
        <w:rPr>
          <w:rFonts w:hint="eastAsia"/>
        </w:rPr>
        <w:t>4</w:t>
      </w:r>
      <w:r w:rsidRPr="00316AB2">
        <w:t>mA</w:t>
      </w:r>
      <w:r w:rsidRPr="00316AB2">
        <w:t>或者</w:t>
      </w:r>
      <w:r w:rsidRPr="00316AB2">
        <w:rPr>
          <w:rFonts w:hint="eastAsia"/>
        </w:rPr>
        <w:t>1</w:t>
      </w:r>
      <w:r w:rsidRPr="00316AB2">
        <w:t>v</w:t>
      </w:r>
      <w:r w:rsidRPr="00316AB2">
        <w:t>。</w:t>
      </w:r>
      <w:r w:rsidRPr="00316AB2">
        <w:rPr>
          <w:rFonts w:hint="eastAsia"/>
        </w:rPr>
        <w:t>M</w:t>
      </w:r>
      <w:r w:rsidRPr="00316AB2">
        <w:t>X</w:t>
      </w:r>
      <w:r w:rsidRPr="00316AB2">
        <w:rPr>
          <w:rFonts w:hint="eastAsia"/>
        </w:rPr>
        <w:t>的</w:t>
      </w:r>
      <w:r w:rsidR="0090037D" w:rsidRPr="00316AB2">
        <w:t>输入</w:t>
      </w:r>
      <w:r w:rsidRPr="00316AB2">
        <w:t>值对应现场的</w:t>
      </w:r>
      <w:r w:rsidRPr="00316AB2">
        <w:rPr>
          <w:rFonts w:hint="eastAsia"/>
        </w:rPr>
        <w:t>20</w:t>
      </w:r>
      <w:r w:rsidRPr="00316AB2">
        <w:t>mA</w:t>
      </w:r>
      <w:r w:rsidRPr="00316AB2">
        <w:t>或者</w:t>
      </w:r>
      <w:r w:rsidRPr="00316AB2">
        <w:rPr>
          <w:rFonts w:hint="eastAsia"/>
        </w:rPr>
        <w:t>5</w:t>
      </w:r>
      <w:r w:rsidRPr="00316AB2">
        <w:t>v</w:t>
      </w:r>
      <w:r w:rsidRPr="00316AB2">
        <w:t>。</w:t>
      </w:r>
    </w:p>
    <w:p w14:paraId="6BC7C5F3" w14:textId="77777777" w:rsidR="00CD0971" w:rsidRDefault="00CD0971" w:rsidP="00A41D00">
      <w:pPr>
        <w:pStyle w:val="af3"/>
        <w:spacing w:before="120" w:after="120" w:line="288" w:lineRule="auto"/>
        <w:ind w:leftChars="200" w:left="420" w:firstLineChars="200"/>
        <w:jc w:val="center"/>
      </w:pPr>
      <w:r>
        <w:object w:dxaOrig="6765" w:dyaOrig="3975" w14:anchorId="2FE871CE">
          <v:shape id="_x0000_i1031" type="#_x0000_t75" style="width:338.25pt;height:197.25pt" o:ole="">
            <v:imagedata r:id="rId25" o:title=""/>
          </v:shape>
          <o:OLEObject Type="Embed" ProgID="Visio.Drawing.15" ShapeID="_x0000_i1031" DrawAspect="Content" ObjectID="_1563719141" r:id="rId26"/>
        </w:object>
      </w:r>
    </w:p>
    <w:p w14:paraId="6A01F3E9" w14:textId="77777777" w:rsidR="00CD0971" w:rsidRDefault="0090037D" w:rsidP="00615841">
      <w:pPr>
        <w:pStyle w:val="af3"/>
        <w:numPr>
          <w:ilvl w:val="0"/>
          <w:numId w:val="5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1624C341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7F71C91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E0FC83C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E816C4F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1B5650C" w14:textId="77777777" w:rsidTr="00E54DB5">
        <w:trPr>
          <w:jc w:val="center"/>
        </w:trPr>
        <w:tc>
          <w:tcPr>
            <w:tcW w:w="871" w:type="pct"/>
          </w:tcPr>
          <w:p w14:paraId="1B63631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MX</w:t>
            </w:r>
          </w:p>
        </w:tc>
        <w:tc>
          <w:tcPr>
            <w:tcW w:w="1137" w:type="pct"/>
          </w:tcPr>
          <w:p w14:paraId="4EDC3D7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722F0A92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出</w:t>
            </w:r>
            <w:r w:rsidR="00CD0971" w:rsidRPr="00E07836">
              <w:t>结果的上限值</w:t>
            </w:r>
            <w:r w:rsidR="00CD0971" w:rsidRPr="00E07836">
              <w:rPr>
                <w:rFonts w:hint="eastAsia"/>
              </w:rPr>
              <w:t>（相当于</w:t>
            </w:r>
            <w:r w:rsidR="00CD0971" w:rsidRPr="00E07836">
              <w:rPr>
                <w:rFonts w:hint="eastAsia"/>
              </w:rPr>
              <w:t>20</w:t>
            </w:r>
            <w:r w:rsidR="00CD0971" w:rsidRPr="00E07836">
              <w:t>mA/5v</w:t>
            </w:r>
            <w:r w:rsidR="00CD0971" w:rsidRPr="00E07836">
              <w:t>）</w:t>
            </w:r>
          </w:p>
        </w:tc>
      </w:tr>
      <w:tr w:rsidR="00CD0971" w:rsidRPr="00D3322D" w14:paraId="04E51C5B" w14:textId="77777777" w:rsidTr="00E54DB5">
        <w:trPr>
          <w:jc w:val="center"/>
        </w:trPr>
        <w:tc>
          <w:tcPr>
            <w:tcW w:w="871" w:type="pct"/>
          </w:tcPr>
          <w:p w14:paraId="76F2475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</w:t>
            </w:r>
          </w:p>
        </w:tc>
        <w:tc>
          <w:tcPr>
            <w:tcW w:w="1137" w:type="pct"/>
          </w:tcPr>
          <w:p w14:paraId="47A6AC9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6038FA3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待</w:t>
            </w:r>
            <w:r w:rsidRPr="00E07836">
              <w:t>转换的</w:t>
            </w:r>
            <w:r w:rsidR="0090037D" w:rsidRPr="00E07836">
              <w:t>输入</w:t>
            </w:r>
            <w:r w:rsidRPr="00E07836">
              <w:t>值</w:t>
            </w:r>
          </w:p>
        </w:tc>
      </w:tr>
      <w:tr w:rsidR="00CD0971" w:rsidRPr="00D3322D" w14:paraId="110B63B5" w14:textId="77777777" w:rsidTr="00E54DB5">
        <w:trPr>
          <w:jc w:val="center"/>
        </w:trPr>
        <w:tc>
          <w:tcPr>
            <w:tcW w:w="871" w:type="pct"/>
          </w:tcPr>
          <w:p w14:paraId="647D7DE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N</w:t>
            </w:r>
          </w:p>
        </w:tc>
        <w:tc>
          <w:tcPr>
            <w:tcW w:w="1137" w:type="pct"/>
          </w:tcPr>
          <w:p w14:paraId="3D535B7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41E88A38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出</w:t>
            </w:r>
            <w:r w:rsidR="00CD0971" w:rsidRPr="00E07836">
              <w:t>结果的下限值</w:t>
            </w:r>
            <w:r w:rsidR="00CD0971" w:rsidRPr="00E07836">
              <w:rPr>
                <w:rFonts w:hint="eastAsia"/>
              </w:rPr>
              <w:t>（相当于</w:t>
            </w:r>
            <w:r w:rsidR="00CD0971" w:rsidRPr="00E07836">
              <w:rPr>
                <w:rFonts w:hint="eastAsia"/>
              </w:rPr>
              <w:t>4</w:t>
            </w:r>
            <w:r w:rsidR="00CD0971" w:rsidRPr="00E07836">
              <w:t>mA/1v</w:t>
            </w:r>
            <w:r w:rsidR="00CD0971" w:rsidRPr="00E07836">
              <w:t>）</w:t>
            </w:r>
          </w:p>
        </w:tc>
      </w:tr>
    </w:tbl>
    <w:p w14:paraId="7CFCD6AA" w14:textId="77777777" w:rsidR="00CD0971" w:rsidRDefault="0090037D" w:rsidP="00615841">
      <w:pPr>
        <w:pStyle w:val="af3"/>
        <w:numPr>
          <w:ilvl w:val="0"/>
          <w:numId w:val="5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193ECD1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AC435A4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44A8E0D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B384869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367BDF9" w14:textId="77777777" w:rsidTr="00E54DB5">
        <w:trPr>
          <w:jc w:val="center"/>
        </w:trPr>
        <w:tc>
          <w:tcPr>
            <w:tcW w:w="871" w:type="pct"/>
          </w:tcPr>
          <w:p w14:paraId="194FE419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28EE51A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59BF1A7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转换</w:t>
            </w:r>
            <w:r w:rsidRPr="00E07836">
              <w:t>后的</w:t>
            </w:r>
            <w:r w:rsidRPr="00E07836">
              <w:rPr>
                <w:rFonts w:hint="eastAsia"/>
              </w:rPr>
              <w:t>数字值</w:t>
            </w:r>
          </w:p>
        </w:tc>
      </w:tr>
    </w:tbl>
    <w:p w14:paraId="0DEFB268" w14:textId="77777777" w:rsidR="00CD0971" w:rsidRDefault="00CD0971" w:rsidP="0024791C">
      <w:pPr>
        <w:pStyle w:val="3"/>
      </w:pPr>
      <w:bookmarkStart w:id="247" w:name="_Toc420502360"/>
      <w:bookmarkStart w:id="248" w:name="_Toc478734540"/>
      <w:r>
        <w:rPr>
          <w:rFonts w:hint="eastAsia"/>
        </w:rPr>
        <w:t>CSCHED</w:t>
      </w:r>
      <w:bookmarkEnd w:id="247"/>
      <w:bookmarkEnd w:id="248"/>
    </w:p>
    <w:p w14:paraId="2ADF8CF7" w14:textId="09F7BE57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2</w:t>
      </w:r>
    </w:p>
    <w:p w14:paraId="3F9BF50E" w14:textId="77777777" w:rsidR="00CD0971" w:rsidRDefault="0090037D" w:rsidP="00615841">
      <w:pPr>
        <w:pStyle w:val="af3"/>
        <w:numPr>
          <w:ilvl w:val="0"/>
          <w:numId w:val="5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D14F98B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指定若干个</w:t>
      </w:r>
      <w:r w:rsidRPr="00316AB2">
        <w:t>扫描周期后</w:t>
      </w:r>
      <w:r w:rsidRPr="00316AB2">
        <w:rPr>
          <w:rFonts w:hint="eastAsia"/>
        </w:rPr>
        <w:t>调用</w:t>
      </w:r>
      <w:r w:rsidRPr="00316AB2">
        <w:t>相应的程序</w:t>
      </w:r>
      <w:r w:rsidR="00EB616C">
        <w:rPr>
          <w:rFonts w:hint="eastAsia"/>
        </w:rPr>
        <w:t>。</w:t>
      </w:r>
    </w:p>
    <w:p w14:paraId="08B63313" w14:textId="77777777" w:rsidR="00CD0971" w:rsidRDefault="0090037D" w:rsidP="00615841">
      <w:pPr>
        <w:pStyle w:val="af3"/>
        <w:numPr>
          <w:ilvl w:val="0"/>
          <w:numId w:val="5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1AEF6D67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0D210C1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5D9A670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9D2E6DD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584EEED" w14:textId="77777777" w:rsidTr="00E54DB5">
        <w:trPr>
          <w:jc w:val="center"/>
        </w:trPr>
        <w:tc>
          <w:tcPr>
            <w:tcW w:w="871" w:type="pct"/>
          </w:tcPr>
          <w:p w14:paraId="6E44B5F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I</w:t>
            </w:r>
          </w:p>
        </w:tc>
        <w:tc>
          <w:tcPr>
            <w:tcW w:w="1137" w:type="pct"/>
          </w:tcPr>
          <w:p w14:paraId="5D05FC1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49A4776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599F283F" w14:textId="77777777" w:rsidTr="00E54DB5">
        <w:trPr>
          <w:jc w:val="center"/>
        </w:trPr>
        <w:tc>
          <w:tcPr>
            <w:tcW w:w="871" w:type="pct"/>
          </w:tcPr>
          <w:p w14:paraId="17CECB6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NSCANS</w:t>
            </w:r>
          </w:p>
        </w:tc>
        <w:tc>
          <w:tcPr>
            <w:tcW w:w="1137" w:type="pct"/>
          </w:tcPr>
          <w:p w14:paraId="735DBE9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6E65FCC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每</w:t>
            </w:r>
            <w:r w:rsidRPr="00E07836">
              <w:rPr>
                <w:rFonts w:hint="eastAsia"/>
              </w:rPr>
              <w:t>NSCANS</w:t>
            </w:r>
            <w:proofErr w:type="gramStart"/>
            <w:r w:rsidRPr="00E07836">
              <w:rPr>
                <w:rFonts w:hint="eastAsia"/>
              </w:rPr>
              <w:t>个</w:t>
            </w:r>
            <w:proofErr w:type="gramEnd"/>
            <w:r w:rsidRPr="00E07836">
              <w:t>扫描周期</w:t>
            </w:r>
            <w:r w:rsidRPr="00E07836">
              <w:t>Q</w:t>
            </w:r>
            <w:r w:rsidRPr="00E07836">
              <w:t>置位一次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CD0971" w:rsidRPr="00D3322D" w14:paraId="2640C682" w14:textId="77777777" w:rsidTr="00E54DB5">
        <w:trPr>
          <w:jc w:val="center"/>
        </w:trPr>
        <w:tc>
          <w:tcPr>
            <w:tcW w:w="871" w:type="pct"/>
          </w:tcPr>
          <w:p w14:paraId="49D7DD8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OFFSET</w:t>
            </w:r>
          </w:p>
        </w:tc>
        <w:tc>
          <w:tcPr>
            <w:tcW w:w="1137" w:type="pct"/>
          </w:tcPr>
          <w:p w14:paraId="7959E89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093DE32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NOFFSET</w:t>
            </w:r>
            <w:proofErr w:type="gramStart"/>
            <w:r w:rsidRPr="00E07836">
              <w:rPr>
                <w:rFonts w:hint="eastAsia"/>
              </w:rPr>
              <w:t>个</w:t>
            </w:r>
            <w:proofErr w:type="gramEnd"/>
            <w:r w:rsidRPr="00E07836">
              <w:t>周期后</w:t>
            </w:r>
            <w:r w:rsidRPr="00E07836">
              <w:t>Q</w:t>
            </w:r>
            <w:r w:rsidRPr="00E07836">
              <w:t>第一次被置位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1E0C338F" w14:textId="77777777" w:rsidR="00CD0971" w:rsidRDefault="0090037D" w:rsidP="00615841">
      <w:pPr>
        <w:pStyle w:val="af3"/>
        <w:numPr>
          <w:ilvl w:val="0"/>
          <w:numId w:val="5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3DE4C132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522AF9E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EB822DB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91DF8F5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9227A0A" w14:textId="77777777" w:rsidTr="00E54DB5">
        <w:trPr>
          <w:jc w:val="center"/>
        </w:trPr>
        <w:tc>
          <w:tcPr>
            <w:tcW w:w="871" w:type="pct"/>
          </w:tcPr>
          <w:p w14:paraId="0BD46E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Q</w:t>
            </w:r>
          </w:p>
        </w:tc>
        <w:tc>
          <w:tcPr>
            <w:tcW w:w="1137" w:type="pct"/>
          </w:tcPr>
          <w:p w14:paraId="6F9104E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97719B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经过</w:t>
            </w:r>
            <w:r w:rsidRPr="00E07836">
              <w:t>制定扫描周期后，</w:t>
            </w:r>
            <w:r w:rsidRPr="00E07836">
              <w:t>Q</w:t>
            </w:r>
            <w:r w:rsidRPr="00E07836">
              <w:t>置位一个扫描周期，然后</w:t>
            </w:r>
            <w:r w:rsidRPr="00E07836">
              <w:rPr>
                <w:rFonts w:hint="eastAsia"/>
              </w:rPr>
              <w:t>Q</w:t>
            </w:r>
            <w:r w:rsidRPr="00E07836">
              <w:t>自动</w:t>
            </w:r>
            <w:r w:rsidRPr="00E07836">
              <w:rPr>
                <w:rFonts w:hint="eastAsia"/>
              </w:rPr>
              <w:t>复位</w:t>
            </w:r>
            <w:r w:rsidRPr="00E07836">
              <w:t>。</w:t>
            </w:r>
          </w:p>
        </w:tc>
      </w:tr>
      <w:tr w:rsidR="00CD0971" w:rsidRPr="00D3322D" w14:paraId="18F7C7EF" w14:textId="77777777" w:rsidTr="00E54DB5">
        <w:trPr>
          <w:jc w:val="center"/>
        </w:trPr>
        <w:tc>
          <w:tcPr>
            <w:tcW w:w="871" w:type="pct"/>
          </w:tcPr>
          <w:p w14:paraId="1AB0B57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ACTUAL</w:t>
            </w:r>
          </w:p>
        </w:tc>
        <w:tc>
          <w:tcPr>
            <w:tcW w:w="1137" w:type="pct"/>
          </w:tcPr>
          <w:p w14:paraId="082D616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4FFF875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从</w:t>
            </w:r>
            <w:r w:rsidRPr="00E07836">
              <w:t>上</w:t>
            </w:r>
            <w:r w:rsidRPr="00E07836">
              <w:rPr>
                <w:rFonts w:hint="eastAsia"/>
              </w:rPr>
              <w:t>次</w:t>
            </w:r>
            <w:r w:rsidRPr="00E07836">
              <w:t>Q</w:t>
            </w:r>
            <w:r w:rsidRPr="00E07836">
              <w:t>置位开始计算经过的时间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74BDDF8E" w14:textId="77777777" w:rsidR="00CD0971" w:rsidRDefault="00CD0971" w:rsidP="0024791C">
      <w:pPr>
        <w:pStyle w:val="3"/>
      </w:pPr>
      <w:bookmarkStart w:id="249" w:name="_Toc420502361"/>
      <w:bookmarkStart w:id="250" w:name="_Toc478734541"/>
      <w:r>
        <w:rPr>
          <w:rFonts w:hint="eastAsia"/>
        </w:rPr>
        <w:t>CSCHED_I</w:t>
      </w:r>
      <w:bookmarkEnd w:id="249"/>
      <w:bookmarkEnd w:id="250"/>
    </w:p>
    <w:p w14:paraId="004DB406" w14:textId="5C4B1557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3</w:t>
      </w:r>
    </w:p>
    <w:p w14:paraId="33365295" w14:textId="77777777" w:rsidR="00CD0971" w:rsidRDefault="0090037D" w:rsidP="00615841">
      <w:pPr>
        <w:pStyle w:val="af3"/>
        <w:numPr>
          <w:ilvl w:val="0"/>
          <w:numId w:val="5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0AEBAE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指定若干个</w:t>
      </w:r>
      <w:r w:rsidRPr="00316AB2">
        <w:t>扫描周期后</w:t>
      </w:r>
      <w:r w:rsidRPr="00316AB2">
        <w:rPr>
          <w:rFonts w:hint="eastAsia"/>
        </w:rPr>
        <w:t>调用</w:t>
      </w:r>
      <w:r w:rsidRPr="00316AB2">
        <w:t>相应的程序</w:t>
      </w:r>
      <w:r w:rsidR="00EB616C">
        <w:rPr>
          <w:rFonts w:hint="eastAsia"/>
        </w:rPr>
        <w:t>。</w:t>
      </w:r>
    </w:p>
    <w:p w14:paraId="2C004BFA" w14:textId="77777777" w:rsidR="00CD0971" w:rsidRDefault="0090037D" w:rsidP="00615841">
      <w:pPr>
        <w:pStyle w:val="af3"/>
        <w:numPr>
          <w:ilvl w:val="0"/>
          <w:numId w:val="5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64AAC8F1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26F8087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AA27231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5038FA7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58DAACD" w14:textId="77777777" w:rsidTr="00E54DB5">
        <w:trPr>
          <w:jc w:val="center"/>
        </w:trPr>
        <w:tc>
          <w:tcPr>
            <w:tcW w:w="871" w:type="pct"/>
          </w:tcPr>
          <w:p w14:paraId="06EBA62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I</w:t>
            </w:r>
          </w:p>
        </w:tc>
        <w:tc>
          <w:tcPr>
            <w:tcW w:w="1137" w:type="pct"/>
          </w:tcPr>
          <w:p w14:paraId="1951455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DDEC08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3AF6E7C4" w14:textId="77777777" w:rsidTr="00E54DB5">
        <w:trPr>
          <w:jc w:val="center"/>
        </w:trPr>
        <w:tc>
          <w:tcPr>
            <w:tcW w:w="871" w:type="pct"/>
          </w:tcPr>
          <w:p w14:paraId="66DE628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NSCANS</w:t>
            </w:r>
          </w:p>
        </w:tc>
        <w:tc>
          <w:tcPr>
            <w:tcW w:w="1137" w:type="pct"/>
          </w:tcPr>
          <w:p w14:paraId="7C777A2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0E9666E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每</w:t>
            </w:r>
            <w:r w:rsidRPr="00E07836">
              <w:rPr>
                <w:rFonts w:hint="eastAsia"/>
              </w:rPr>
              <w:t>NSCANS</w:t>
            </w:r>
            <w:proofErr w:type="gramStart"/>
            <w:r w:rsidRPr="00E07836">
              <w:rPr>
                <w:rFonts w:hint="eastAsia"/>
              </w:rPr>
              <w:t>个</w:t>
            </w:r>
            <w:proofErr w:type="gramEnd"/>
            <w:r w:rsidRPr="00E07836">
              <w:t>扫描周期</w:t>
            </w:r>
            <w:r w:rsidRPr="00E07836">
              <w:t>Q</w:t>
            </w:r>
            <w:r w:rsidRPr="00E07836">
              <w:t>置位一次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CD0971" w:rsidRPr="00D3322D" w14:paraId="1A74F6BB" w14:textId="77777777" w:rsidTr="00E54DB5">
        <w:trPr>
          <w:jc w:val="center"/>
        </w:trPr>
        <w:tc>
          <w:tcPr>
            <w:tcW w:w="871" w:type="pct"/>
          </w:tcPr>
          <w:p w14:paraId="2D260BF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OFFSET</w:t>
            </w:r>
          </w:p>
        </w:tc>
        <w:tc>
          <w:tcPr>
            <w:tcW w:w="1137" w:type="pct"/>
          </w:tcPr>
          <w:p w14:paraId="27A6D52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464D319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NOFFSET</w:t>
            </w:r>
            <w:proofErr w:type="gramStart"/>
            <w:r w:rsidRPr="00E07836">
              <w:rPr>
                <w:rFonts w:hint="eastAsia"/>
              </w:rPr>
              <w:t>个</w:t>
            </w:r>
            <w:proofErr w:type="gramEnd"/>
            <w:r w:rsidRPr="00E07836">
              <w:t>周期后</w:t>
            </w:r>
            <w:r w:rsidRPr="00E07836">
              <w:t>Q</w:t>
            </w:r>
            <w:r w:rsidRPr="00E07836">
              <w:t>第一次被置位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142A1B3C" w14:textId="77777777" w:rsidR="00CD0971" w:rsidRDefault="0090037D" w:rsidP="00615841">
      <w:pPr>
        <w:pStyle w:val="af3"/>
        <w:numPr>
          <w:ilvl w:val="0"/>
          <w:numId w:val="5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51C7923D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E638239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A878BBD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D08B2FD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BE53D4B" w14:textId="77777777" w:rsidTr="00E54DB5">
        <w:trPr>
          <w:jc w:val="center"/>
        </w:trPr>
        <w:tc>
          <w:tcPr>
            <w:tcW w:w="871" w:type="pct"/>
          </w:tcPr>
          <w:p w14:paraId="7042119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Q</w:t>
            </w:r>
          </w:p>
        </w:tc>
        <w:tc>
          <w:tcPr>
            <w:tcW w:w="1137" w:type="pct"/>
          </w:tcPr>
          <w:p w14:paraId="31A9A91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4C9C70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经过</w:t>
            </w:r>
            <w:r w:rsidRPr="00E07836">
              <w:t>制定扫描周期后，</w:t>
            </w:r>
            <w:r w:rsidRPr="00E07836">
              <w:t>Q</w:t>
            </w:r>
            <w:r w:rsidRPr="00E07836">
              <w:t>置位一个扫描周期，然后</w:t>
            </w:r>
            <w:r w:rsidRPr="00E07836">
              <w:rPr>
                <w:rFonts w:hint="eastAsia"/>
              </w:rPr>
              <w:t>Q</w:t>
            </w:r>
            <w:r w:rsidRPr="00E07836">
              <w:t>自动</w:t>
            </w:r>
            <w:r w:rsidRPr="00E07836">
              <w:rPr>
                <w:rFonts w:hint="eastAsia"/>
              </w:rPr>
              <w:t>复位</w:t>
            </w:r>
            <w:r w:rsidRPr="00E07836">
              <w:t>。</w:t>
            </w:r>
          </w:p>
        </w:tc>
      </w:tr>
      <w:tr w:rsidR="00CD0971" w:rsidRPr="00D3322D" w14:paraId="0875D174" w14:textId="77777777" w:rsidTr="00E54DB5">
        <w:trPr>
          <w:jc w:val="center"/>
        </w:trPr>
        <w:tc>
          <w:tcPr>
            <w:tcW w:w="871" w:type="pct"/>
          </w:tcPr>
          <w:p w14:paraId="046D59B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ACTUAL</w:t>
            </w:r>
          </w:p>
        </w:tc>
        <w:tc>
          <w:tcPr>
            <w:tcW w:w="1137" w:type="pct"/>
          </w:tcPr>
          <w:p w14:paraId="7217716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086792C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从</w:t>
            </w:r>
            <w:r w:rsidRPr="00E07836">
              <w:t>上</w:t>
            </w:r>
            <w:r w:rsidRPr="00E07836">
              <w:rPr>
                <w:rFonts w:hint="eastAsia"/>
              </w:rPr>
              <w:t>次</w:t>
            </w:r>
            <w:r w:rsidRPr="00E07836">
              <w:t>Q</w:t>
            </w:r>
            <w:r w:rsidRPr="00E07836">
              <w:t>置位开始计算经过的时间</w:t>
            </w:r>
            <w:r w:rsidRPr="00E07836">
              <w:rPr>
                <w:rFonts w:hint="eastAsia"/>
              </w:rPr>
              <w:t>（单位：</w:t>
            </w:r>
            <w:r w:rsidRPr="00E07836">
              <w:t>毫秒）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2AF112BA" w14:textId="77777777" w:rsidR="00CD0971" w:rsidRDefault="00CD0971" w:rsidP="0024791C">
      <w:pPr>
        <w:pStyle w:val="3"/>
      </w:pPr>
      <w:bookmarkStart w:id="251" w:name="_Toc420502362"/>
      <w:bookmarkStart w:id="252" w:name="_Toc478734542"/>
      <w:r>
        <w:rPr>
          <w:rFonts w:hint="eastAsia"/>
        </w:rPr>
        <w:t>CSCHED_R</w:t>
      </w:r>
      <w:bookmarkEnd w:id="251"/>
      <w:bookmarkEnd w:id="252"/>
    </w:p>
    <w:p w14:paraId="477E88A4" w14:textId="0A67DE43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4</w:t>
      </w:r>
    </w:p>
    <w:p w14:paraId="7D683D43" w14:textId="77777777" w:rsidR="00CD0971" w:rsidRDefault="0090037D" w:rsidP="00615841">
      <w:pPr>
        <w:pStyle w:val="af3"/>
        <w:numPr>
          <w:ilvl w:val="0"/>
          <w:numId w:val="5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3032F6C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指定若干个</w:t>
      </w:r>
      <w:r w:rsidRPr="00316AB2">
        <w:t>扫描周期后</w:t>
      </w:r>
      <w:r w:rsidRPr="00316AB2">
        <w:rPr>
          <w:rFonts w:hint="eastAsia"/>
        </w:rPr>
        <w:t>调用</w:t>
      </w:r>
      <w:r w:rsidRPr="00316AB2">
        <w:t>相应的程序</w:t>
      </w:r>
      <w:r w:rsidR="00EB616C">
        <w:rPr>
          <w:rFonts w:hint="eastAsia"/>
        </w:rPr>
        <w:t>。</w:t>
      </w:r>
    </w:p>
    <w:p w14:paraId="4C3F1448" w14:textId="77777777" w:rsidR="00CD0971" w:rsidRDefault="0090037D" w:rsidP="00615841">
      <w:pPr>
        <w:pStyle w:val="af3"/>
        <w:numPr>
          <w:ilvl w:val="0"/>
          <w:numId w:val="5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66AE60D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AF9E407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FAD9A2A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2000AE2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B491966" w14:textId="77777777" w:rsidTr="00E54DB5">
        <w:trPr>
          <w:jc w:val="center"/>
        </w:trPr>
        <w:tc>
          <w:tcPr>
            <w:tcW w:w="871" w:type="pct"/>
          </w:tcPr>
          <w:p w14:paraId="4AC5B85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I</w:t>
            </w:r>
          </w:p>
        </w:tc>
        <w:tc>
          <w:tcPr>
            <w:tcW w:w="1137" w:type="pct"/>
          </w:tcPr>
          <w:p w14:paraId="1E3D260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AE917F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52C04264" w14:textId="77777777" w:rsidTr="00E54DB5">
        <w:trPr>
          <w:jc w:val="center"/>
        </w:trPr>
        <w:tc>
          <w:tcPr>
            <w:tcW w:w="871" w:type="pct"/>
          </w:tcPr>
          <w:p w14:paraId="4E60408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NSCANS</w:t>
            </w:r>
          </w:p>
        </w:tc>
        <w:tc>
          <w:tcPr>
            <w:tcW w:w="1137" w:type="pct"/>
          </w:tcPr>
          <w:p w14:paraId="5D97AEF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1F21121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每</w:t>
            </w:r>
            <w:r w:rsidRPr="00E07836">
              <w:rPr>
                <w:rFonts w:hint="eastAsia"/>
              </w:rPr>
              <w:t>NSCANS</w:t>
            </w:r>
            <w:proofErr w:type="gramStart"/>
            <w:r w:rsidRPr="00E07836">
              <w:rPr>
                <w:rFonts w:hint="eastAsia"/>
              </w:rPr>
              <w:t>个</w:t>
            </w:r>
            <w:proofErr w:type="gramEnd"/>
            <w:r w:rsidRPr="00E07836">
              <w:t>扫描周期</w:t>
            </w:r>
            <w:r w:rsidRPr="00E07836">
              <w:t>Q</w:t>
            </w:r>
            <w:r w:rsidRPr="00E07836">
              <w:t>置位一次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CD0971" w:rsidRPr="00D3322D" w14:paraId="509F1C59" w14:textId="77777777" w:rsidTr="00E54DB5">
        <w:trPr>
          <w:jc w:val="center"/>
        </w:trPr>
        <w:tc>
          <w:tcPr>
            <w:tcW w:w="871" w:type="pct"/>
          </w:tcPr>
          <w:p w14:paraId="34BFD31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OFFSET</w:t>
            </w:r>
          </w:p>
        </w:tc>
        <w:tc>
          <w:tcPr>
            <w:tcW w:w="1137" w:type="pct"/>
          </w:tcPr>
          <w:p w14:paraId="3E11EE4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50EDDF5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NOFFSET</w:t>
            </w:r>
            <w:proofErr w:type="gramStart"/>
            <w:r w:rsidRPr="00E07836">
              <w:rPr>
                <w:rFonts w:hint="eastAsia"/>
              </w:rPr>
              <w:t>个</w:t>
            </w:r>
            <w:proofErr w:type="gramEnd"/>
            <w:r w:rsidRPr="00E07836">
              <w:t>周期后</w:t>
            </w:r>
            <w:r w:rsidRPr="00E07836">
              <w:t>Q</w:t>
            </w:r>
            <w:r w:rsidRPr="00E07836">
              <w:t>第一次被置位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030F5E33" w14:textId="77777777" w:rsidR="00CD0971" w:rsidRDefault="0090037D" w:rsidP="00615841">
      <w:pPr>
        <w:pStyle w:val="af3"/>
        <w:numPr>
          <w:ilvl w:val="0"/>
          <w:numId w:val="5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73265" w:rsidRPr="00D3322D" w14:paraId="3FE051C0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F9D7229" w14:textId="77777777" w:rsidR="00373265" w:rsidRPr="00D3322D" w:rsidRDefault="00373265" w:rsidP="00373265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6319278" w14:textId="77777777" w:rsidR="00373265" w:rsidRPr="00D3322D" w:rsidRDefault="00373265" w:rsidP="00373265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6CCF503" w14:textId="77777777" w:rsidR="00373265" w:rsidRPr="00D3322D" w:rsidRDefault="00373265" w:rsidP="00373265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C9997D2" w14:textId="77777777" w:rsidTr="00E54DB5">
        <w:trPr>
          <w:jc w:val="center"/>
        </w:trPr>
        <w:tc>
          <w:tcPr>
            <w:tcW w:w="871" w:type="pct"/>
          </w:tcPr>
          <w:p w14:paraId="1BAD0E8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Q</w:t>
            </w:r>
          </w:p>
        </w:tc>
        <w:tc>
          <w:tcPr>
            <w:tcW w:w="1137" w:type="pct"/>
          </w:tcPr>
          <w:p w14:paraId="59138B2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DCEAB9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经过</w:t>
            </w:r>
            <w:r w:rsidRPr="00E07836">
              <w:t>制定扫描周期后，</w:t>
            </w:r>
            <w:r w:rsidRPr="00E07836">
              <w:t>Q</w:t>
            </w:r>
            <w:r w:rsidRPr="00E07836">
              <w:t>置位一个扫描周期，然后</w:t>
            </w:r>
            <w:r w:rsidRPr="00E07836">
              <w:rPr>
                <w:rFonts w:hint="eastAsia"/>
              </w:rPr>
              <w:t>Q</w:t>
            </w:r>
            <w:r w:rsidRPr="00E07836">
              <w:t>自动</w:t>
            </w:r>
            <w:r w:rsidRPr="00E07836">
              <w:rPr>
                <w:rFonts w:hint="eastAsia"/>
              </w:rPr>
              <w:t>复位</w:t>
            </w:r>
            <w:r w:rsidRPr="00E07836">
              <w:t>。</w:t>
            </w:r>
          </w:p>
        </w:tc>
      </w:tr>
      <w:tr w:rsidR="00CD0971" w:rsidRPr="00D3322D" w14:paraId="201C5ECC" w14:textId="77777777" w:rsidTr="00E54DB5">
        <w:trPr>
          <w:jc w:val="center"/>
        </w:trPr>
        <w:tc>
          <w:tcPr>
            <w:tcW w:w="871" w:type="pct"/>
          </w:tcPr>
          <w:p w14:paraId="0B62369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ACTUAL</w:t>
            </w:r>
          </w:p>
        </w:tc>
        <w:tc>
          <w:tcPr>
            <w:tcW w:w="1137" w:type="pct"/>
          </w:tcPr>
          <w:p w14:paraId="51D44C5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5882770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从</w:t>
            </w:r>
            <w:r w:rsidRPr="00E07836">
              <w:t>上</w:t>
            </w:r>
            <w:r w:rsidRPr="00E07836">
              <w:rPr>
                <w:rFonts w:hint="eastAsia"/>
              </w:rPr>
              <w:t>次</w:t>
            </w:r>
            <w:r w:rsidRPr="00E07836">
              <w:t>Q</w:t>
            </w:r>
            <w:r w:rsidRPr="00E07836">
              <w:t>置位开始计算经过的时间</w:t>
            </w:r>
            <w:r w:rsidRPr="00E07836">
              <w:rPr>
                <w:rFonts w:hint="eastAsia"/>
              </w:rPr>
              <w:t>（单位：</w:t>
            </w:r>
            <w:r w:rsidRPr="00E07836">
              <w:t>秒）</w:t>
            </w:r>
          </w:p>
        </w:tc>
      </w:tr>
    </w:tbl>
    <w:p w14:paraId="7B6D6E21" w14:textId="77777777" w:rsidR="00CD0971" w:rsidRDefault="00CD0971" w:rsidP="0024791C">
      <w:pPr>
        <w:pStyle w:val="3"/>
      </w:pPr>
      <w:bookmarkStart w:id="253" w:name="_Toc420502363"/>
      <w:bookmarkStart w:id="254" w:name="_Toc478734543"/>
      <w:r>
        <w:rPr>
          <w:rFonts w:hint="eastAsia"/>
        </w:rPr>
        <w:t>EXPFLTR</w:t>
      </w:r>
      <w:bookmarkEnd w:id="253"/>
      <w:bookmarkEnd w:id="254"/>
    </w:p>
    <w:p w14:paraId="4DC66D2E" w14:textId="449AED4E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5</w:t>
      </w:r>
    </w:p>
    <w:p w14:paraId="3026E6C5" w14:textId="77777777" w:rsidR="00CD0971" w:rsidRDefault="0090037D" w:rsidP="00615841">
      <w:pPr>
        <w:pStyle w:val="af3"/>
        <w:numPr>
          <w:ilvl w:val="0"/>
          <w:numId w:val="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F6FD3EE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用于消除</w:t>
      </w:r>
      <w:r w:rsidR="0090037D" w:rsidRPr="00316AB2">
        <w:t>输入</w:t>
      </w:r>
      <w:r w:rsidRPr="00316AB2">
        <w:t>数据的噪声</w:t>
      </w:r>
      <w:r w:rsidRPr="00316AB2">
        <w:rPr>
          <w:rFonts w:hint="eastAsia"/>
        </w:rPr>
        <w:t>的指数</w:t>
      </w:r>
      <w:r w:rsidRPr="00316AB2">
        <w:t>滤波器。</w:t>
      </w:r>
    </w:p>
    <w:p w14:paraId="60222C6C" w14:textId="77777777" w:rsidR="00CD0971" w:rsidRDefault="0090037D" w:rsidP="00615841">
      <w:pPr>
        <w:pStyle w:val="af3"/>
        <w:numPr>
          <w:ilvl w:val="0"/>
          <w:numId w:val="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0732421A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A0F18B5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03399B1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69BEF25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6476ED2" w14:textId="77777777" w:rsidTr="00E54DB5">
        <w:trPr>
          <w:jc w:val="center"/>
        </w:trPr>
        <w:tc>
          <w:tcPr>
            <w:tcW w:w="871" w:type="pct"/>
          </w:tcPr>
          <w:p w14:paraId="2E1E82E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</w:t>
            </w:r>
            <w:r w:rsidRPr="00E07836">
              <w:t>I</w:t>
            </w:r>
          </w:p>
        </w:tc>
        <w:tc>
          <w:tcPr>
            <w:tcW w:w="1137" w:type="pct"/>
          </w:tcPr>
          <w:p w14:paraId="6390151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9859F9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14AE8139" w14:textId="77777777" w:rsidTr="00E54DB5">
        <w:trPr>
          <w:jc w:val="center"/>
        </w:trPr>
        <w:tc>
          <w:tcPr>
            <w:tcW w:w="871" w:type="pct"/>
          </w:tcPr>
          <w:p w14:paraId="7D732C6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SET</w:t>
            </w:r>
          </w:p>
        </w:tc>
        <w:tc>
          <w:tcPr>
            <w:tcW w:w="1137" w:type="pct"/>
          </w:tcPr>
          <w:p w14:paraId="467B5B8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572803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将</w:t>
            </w:r>
            <w:r w:rsidR="0090037D" w:rsidRPr="00E07836">
              <w:t>输出</w:t>
            </w:r>
            <w:r w:rsidRPr="00E07836">
              <w:t>数据复位为</w:t>
            </w:r>
            <w:r w:rsidRPr="00E07836">
              <w:t>IOUTPUT</w:t>
            </w:r>
          </w:p>
        </w:tc>
      </w:tr>
      <w:tr w:rsidR="00CD0971" w:rsidRPr="00D3322D" w14:paraId="147F59A4" w14:textId="77777777" w:rsidTr="00E54DB5">
        <w:trPr>
          <w:jc w:val="center"/>
        </w:trPr>
        <w:tc>
          <w:tcPr>
            <w:tcW w:w="871" w:type="pct"/>
          </w:tcPr>
          <w:p w14:paraId="05A032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PUT</w:t>
            </w:r>
          </w:p>
        </w:tc>
        <w:tc>
          <w:tcPr>
            <w:tcW w:w="1137" w:type="pct"/>
          </w:tcPr>
          <w:p w14:paraId="6DAF442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77D72A5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未经过</w:t>
            </w:r>
            <w:r w:rsidRPr="00E07836">
              <w:t>滤波的原始数据</w:t>
            </w:r>
          </w:p>
        </w:tc>
      </w:tr>
      <w:tr w:rsidR="00CD0971" w:rsidRPr="00D3322D" w14:paraId="19A5830C" w14:textId="77777777" w:rsidTr="00E54DB5">
        <w:trPr>
          <w:jc w:val="center"/>
        </w:trPr>
        <w:tc>
          <w:tcPr>
            <w:tcW w:w="871" w:type="pct"/>
          </w:tcPr>
          <w:p w14:paraId="749EB7E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FACTOR</w:t>
            </w:r>
          </w:p>
        </w:tc>
        <w:tc>
          <w:tcPr>
            <w:tcW w:w="1137" w:type="pct"/>
          </w:tcPr>
          <w:p w14:paraId="0802E6A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7257495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滤波</w:t>
            </w:r>
            <w:r w:rsidRPr="00E07836">
              <w:t>因子，</w:t>
            </w:r>
            <w:r w:rsidRPr="00E07836">
              <w:rPr>
                <w:rFonts w:hint="eastAsia"/>
              </w:rPr>
              <w:t>其</w:t>
            </w:r>
            <w:r w:rsidRPr="00E07836">
              <w:t>大于等于</w:t>
            </w:r>
            <w:r w:rsidRPr="00E07836">
              <w:rPr>
                <w:rFonts w:hint="eastAsia"/>
              </w:rPr>
              <w:t>0.0</w:t>
            </w:r>
            <w:r w:rsidRPr="00E07836">
              <w:rPr>
                <w:rFonts w:hint="eastAsia"/>
              </w:rPr>
              <w:t>且</w:t>
            </w:r>
            <w:r w:rsidRPr="00E07836">
              <w:t>小于等于</w:t>
            </w:r>
            <w:r w:rsidRPr="00E07836">
              <w:rPr>
                <w:rFonts w:hint="eastAsia"/>
              </w:rPr>
              <w:t>1.0</w:t>
            </w:r>
          </w:p>
        </w:tc>
      </w:tr>
      <w:tr w:rsidR="00CD0971" w:rsidRPr="00D3322D" w14:paraId="4C4D79E8" w14:textId="77777777" w:rsidTr="00E54DB5">
        <w:trPr>
          <w:jc w:val="center"/>
        </w:trPr>
        <w:tc>
          <w:tcPr>
            <w:tcW w:w="871" w:type="pct"/>
          </w:tcPr>
          <w:p w14:paraId="7DA1215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OUTPUT</w:t>
            </w:r>
          </w:p>
        </w:tc>
        <w:tc>
          <w:tcPr>
            <w:tcW w:w="1137" w:type="pct"/>
          </w:tcPr>
          <w:p w14:paraId="29884F4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D5761B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设置</w:t>
            </w:r>
            <w:r w:rsidR="0090037D" w:rsidRPr="00E07836">
              <w:rPr>
                <w:rFonts w:hint="eastAsia"/>
              </w:rPr>
              <w:t>输出</w:t>
            </w:r>
            <w:r w:rsidRPr="00E07836">
              <w:t>初始</w:t>
            </w:r>
            <w:r w:rsidRPr="00E07836">
              <w:rPr>
                <w:rFonts w:hint="eastAsia"/>
              </w:rPr>
              <w:t>值</w:t>
            </w:r>
          </w:p>
        </w:tc>
      </w:tr>
    </w:tbl>
    <w:p w14:paraId="534AA900" w14:textId="77777777" w:rsidR="00CD0971" w:rsidRDefault="0090037D" w:rsidP="00615841">
      <w:pPr>
        <w:pStyle w:val="af3"/>
        <w:numPr>
          <w:ilvl w:val="0"/>
          <w:numId w:val="5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0C406BB4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242382B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171BB49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32ACE7D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BD7AA2A" w14:textId="77777777" w:rsidTr="00E54DB5">
        <w:trPr>
          <w:jc w:val="center"/>
        </w:trPr>
        <w:tc>
          <w:tcPr>
            <w:tcW w:w="871" w:type="pct"/>
          </w:tcPr>
          <w:p w14:paraId="1E70872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5DFD7D7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0C3351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成功</w:t>
            </w:r>
            <w:r w:rsidRPr="00E07836">
              <w:t>执行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18799A77" w14:textId="77777777" w:rsidTr="00E54DB5">
        <w:trPr>
          <w:jc w:val="center"/>
        </w:trPr>
        <w:tc>
          <w:tcPr>
            <w:tcW w:w="871" w:type="pct"/>
          </w:tcPr>
          <w:p w14:paraId="5BA7D0B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OUTPUT</w:t>
            </w:r>
          </w:p>
        </w:tc>
        <w:tc>
          <w:tcPr>
            <w:tcW w:w="1137" w:type="pct"/>
          </w:tcPr>
          <w:p w14:paraId="4FFE026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5EAFC73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滤波</w:t>
            </w:r>
            <w:r w:rsidRPr="00E07836">
              <w:t>后的</w:t>
            </w:r>
            <w:r w:rsidR="0090037D" w:rsidRPr="00E07836">
              <w:t>输出</w:t>
            </w:r>
            <w:r w:rsidRPr="00E07836">
              <w:t>数据</w:t>
            </w:r>
          </w:p>
        </w:tc>
      </w:tr>
    </w:tbl>
    <w:p w14:paraId="0C277DC8" w14:textId="77777777" w:rsidR="00CD0971" w:rsidRDefault="00CD0971" w:rsidP="0024791C">
      <w:pPr>
        <w:pStyle w:val="3"/>
      </w:pPr>
      <w:bookmarkStart w:id="255" w:name="_Toc420502364"/>
      <w:bookmarkStart w:id="256" w:name="_Toc478734544"/>
      <w:r>
        <w:rPr>
          <w:rFonts w:hint="eastAsia"/>
        </w:rPr>
        <w:t>INTGTOR</w:t>
      </w:r>
      <w:bookmarkEnd w:id="255"/>
      <w:bookmarkEnd w:id="256"/>
    </w:p>
    <w:p w14:paraId="068EA008" w14:textId="525084CC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6</w:t>
      </w:r>
    </w:p>
    <w:p w14:paraId="62111E1F" w14:textId="77777777" w:rsidR="00CD0971" w:rsidRDefault="0090037D" w:rsidP="00615841">
      <w:pPr>
        <w:pStyle w:val="af3"/>
        <w:numPr>
          <w:ilvl w:val="0"/>
          <w:numId w:val="5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5BD7B81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对</w:t>
      </w:r>
      <w:r w:rsidR="0090037D" w:rsidRPr="00316AB2">
        <w:t>输入</w:t>
      </w:r>
      <w:r w:rsidRPr="00316AB2">
        <w:t>数</w:t>
      </w:r>
      <w:r w:rsidRPr="00316AB2">
        <w:rPr>
          <w:rFonts w:hint="eastAsia"/>
        </w:rPr>
        <w:t>据</w:t>
      </w:r>
      <w:r w:rsidRPr="00316AB2">
        <w:t>进行积分，忽略</w:t>
      </w:r>
      <w:r w:rsidRPr="00316AB2">
        <w:rPr>
          <w:rFonts w:hint="eastAsia"/>
        </w:rPr>
        <w:t>不高</w:t>
      </w:r>
      <w:r w:rsidRPr="00316AB2">
        <w:t>于</w:t>
      </w:r>
      <w:r w:rsidRPr="00316AB2">
        <w:rPr>
          <w:rFonts w:hint="eastAsia"/>
        </w:rPr>
        <w:t>给定限度的</w:t>
      </w:r>
      <w:r w:rsidRPr="00316AB2">
        <w:t>噪声</w:t>
      </w:r>
      <w:r w:rsidRPr="00316AB2">
        <w:rPr>
          <w:rFonts w:hint="eastAsia"/>
        </w:rPr>
        <w:t>。</w:t>
      </w:r>
    </w:p>
    <w:p w14:paraId="1137E174" w14:textId="77777777" w:rsidR="00CD0971" w:rsidRDefault="0090037D" w:rsidP="00615841">
      <w:pPr>
        <w:pStyle w:val="af3"/>
        <w:numPr>
          <w:ilvl w:val="0"/>
          <w:numId w:val="5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650DCB1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7D0CD99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06C31BD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1BCDA42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6F5F486" w14:textId="77777777" w:rsidTr="00E54DB5">
        <w:trPr>
          <w:jc w:val="center"/>
        </w:trPr>
        <w:tc>
          <w:tcPr>
            <w:tcW w:w="871" w:type="pct"/>
          </w:tcPr>
          <w:p w14:paraId="5D3575F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</w:t>
            </w:r>
            <w:r w:rsidRPr="00E07836">
              <w:t>I</w:t>
            </w:r>
          </w:p>
        </w:tc>
        <w:tc>
          <w:tcPr>
            <w:tcW w:w="1137" w:type="pct"/>
          </w:tcPr>
          <w:p w14:paraId="66FB768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7FFAF5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积分</w:t>
            </w:r>
            <w:r w:rsidRPr="00E07836">
              <w:rPr>
                <w:rFonts w:hint="eastAsia"/>
              </w:rPr>
              <w:t>器</w:t>
            </w:r>
          </w:p>
        </w:tc>
      </w:tr>
      <w:tr w:rsidR="00CD0971" w:rsidRPr="00D3322D" w14:paraId="4B001614" w14:textId="77777777" w:rsidTr="00E54DB5">
        <w:trPr>
          <w:jc w:val="center"/>
        </w:trPr>
        <w:tc>
          <w:tcPr>
            <w:tcW w:w="871" w:type="pct"/>
          </w:tcPr>
          <w:p w14:paraId="24B2655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SET</w:t>
            </w:r>
          </w:p>
        </w:tc>
        <w:tc>
          <w:tcPr>
            <w:tcW w:w="1137" w:type="pct"/>
          </w:tcPr>
          <w:p w14:paraId="6AE677F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6955C3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将</w:t>
            </w:r>
            <w:r w:rsidR="0090037D" w:rsidRPr="00E07836">
              <w:t>输出</w:t>
            </w:r>
            <w:r w:rsidRPr="00E07836">
              <w:t>数据复位为</w:t>
            </w:r>
            <w:r w:rsidRPr="00E07836">
              <w:t>IOUTPUT</w:t>
            </w:r>
          </w:p>
        </w:tc>
      </w:tr>
      <w:tr w:rsidR="00CD0971" w:rsidRPr="00D3322D" w14:paraId="46A29B6C" w14:textId="77777777" w:rsidTr="00E54DB5">
        <w:trPr>
          <w:jc w:val="center"/>
        </w:trPr>
        <w:tc>
          <w:tcPr>
            <w:tcW w:w="871" w:type="pct"/>
          </w:tcPr>
          <w:p w14:paraId="5D5BE48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PUT</w:t>
            </w:r>
          </w:p>
        </w:tc>
        <w:tc>
          <w:tcPr>
            <w:tcW w:w="1137" w:type="pct"/>
          </w:tcPr>
          <w:p w14:paraId="295A815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0206A81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数据</w:t>
            </w:r>
          </w:p>
        </w:tc>
      </w:tr>
      <w:tr w:rsidR="00CD0971" w:rsidRPr="00D3322D" w14:paraId="365010DB" w14:textId="77777777" w:rsidTr="00E54DB5">
        <w:trPr>
          <w:jc w:val="center"/>
        </w:trPr>
        <w:tc>
          <w:tcPr>
            <w:tcW w:w="871" w:type="pct"/>
          </w:tcPr>
          <w:p w14:paraId="67315FC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INLVL</w:t>
            </w:r>
          </w:p>
        </w:tc>
        <w:tc>
          <w:tcPr>
            <w:tcW w:w="1137" w:type="pct"/>
          </w:tcPr>
          <w:p w14:paraId="6C34B54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3D1A558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通过</w:t>
            </w:r>
            <w:r w:rsidRPr="00E07836">
              <w:t>积分消除低于该</w:t>
            </w:r>
            <w:r w:rsidR="0090037D" w:rsidRPr="00E07836">
              <w:t>输入</w:t>
            </w:r>
            <w:r w:rsidRPr="00E07836">
              <w:t>的数据</w:t>
            </w:r>
          </w:p>
        </w:tc>
      </w:tr>
      <w:tr w:rsidR="00CD0971" w:rsidRPr="00D3322D" w14:paraId="52F8D70B" w14:textId="77777777" w:rsidTr="00E54DB5">
        <w:trPr>
          <w:jc w:val="center"/>
        </w:trPr>
        <w:tc>
          <w:tcPr>
            <w:tcW w:w="871" w:type="pct"/>
          </w:tcPr>
          <w:p w14:paraId="38A3823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GAIN</w:t>
            </w:r>
          </w:p>
        </w:tc>
        <w:tc>
          <w:tcPr>
            <w:tcW w:w="1137" w:type="pct"/>
          </w:tcPr>
          <w:p w14:paraId="73C75DF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426C620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增益</w:t>
            </w:r>
            <w:r w:rsidRPr="00E07836">
              <w:t>因子</w:t>
            </w:r>
          </w:p>
        </w:tc>
      </w:tr>
      <w:tr w:rsidR="00CD0971" w:rsidRPr="00D3322D" w14:paraId="2A003EC7" w14:textId="77777777" w:rsidTr="00E54DB5">
        <w:trPr>
          <w:jc w:val="center"/>
        </w:trPr>
        <w:tc>
          <w:tcPr>
            <w:tcW w:w="871" w:type="pct"/>
          </w:tcPr>
          <w:p w14:paraId="2F5EA58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DELTAT</w:t>
            </w:r>
          </w:p>
        </w:tc>
        <w:tc>
          <w:tcPr>
            <w:tcW w:w="1137" w:type="pct"/>
          </w:tcPr>
          <w:p w14:paraId="5D01E2E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2C6B434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积分</w:t>
            </w:r>
            <w:r w:rsidRPr="00E07836">
              <w:t>时间</w:t>
            </w:r>
          </w:p>
        </w:tc>
      </w:tr>
      <w:tr w:rsidR="00CD0971" w:rsidRPr="00D3322D" w14:paraId="0D3C82F8" w14:textId="77777777" w:rsidTr="00E54DB5">
        <w:trPr>
          <w:jc w:val="center"/>
        </w:trPr>
        <w:tc>
          <w:tcPr>
            <w:tcW w:w="871" w:type="pct"/>
          </w:tcPr>
          <w:p w14:paraId="66751F2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OUTPUT</w:t>
            </w:r>
          </w:p>
        </w:tc>
        <w:tc>
          <w:tcPr>
            <w:tcW w:w="1137" w:type="pct"/>
          </w:tcPr>
          <w:p w14:paraId="3639D4B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3A35D3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设置</w:t>
            </w:r>
            <w:r w:rsidR="0090037D" w:rsidRPr="00E07836">
              <w:t>输出</w:t>
            </w:r>
            <w:r w:rsidRPr="00E07836">
              <w:t>初始值</w:t>
            </w:r>
          </w:p>
        </w:tc>
      </w:tr>
    </w:tbl>
    <w:p w14:paraId="65791219" w14:textId="77777777" w:rsidR="00CD0971" w:rsidRDefault="0090037D" w:rsidP="00615841">
      <w:pPr>
        <w:pStyle w:val="af3"/>
        <w:numPr>
          <w:ilvl w:val="0"/>
          <w:numId w:val="5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380EE0F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0B83726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628A67C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087E2A6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85A4014" w14:textId="77777777" w:rsidTr="00E54DB5">
        <w:trPr>
          <w:jc w:val="center"/>
        </w:trPr>
        <w:tc>
          <w:tcPr>
            <w:tcW w:w="871" w:type="pct"/>
          </w:tcPr>
          <w:p w14:paraId="2DD8EB0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lastRenderedPageBreak/>
              <w:t>CO</w:t>
            </w:r>
          </w:p>
        </w:tc>
        <w:tc>
          <w:tcPr>
            <w:tcW w:w="1137" w:type="pct"/>
          </w:tcPr>
          <w:p w14:paraId="75BC2A3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EACDAF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成</w:t>
            </w:r>
            <w:r w:rsidRPr="00E07836">
              <w:t>功执行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3AE8BE7E" w14:textId="77777777" w:rsidTr="00E54DB5">
        <w:trPr>
          <w:jc w:val="center"/>
        </w:trPr>
        <w:tc>
          <w:tcPr>
            <w:tcW w:w="871" w:type="pct"/>
          </w:tcPr>
          <w:p w14:paraId="1959182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OUTPUT</w:t>
            </w:r>
          </w:p>
        </w:tc>
        <w:tc>
          <w:tcPr>
            <w:tcW w:w="1137" w:type="pct"/>
          </w:tcPr>
          <w:p w14:paraId="09FF942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2CE3D17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积分</w:t>
            </w:r>
            <w:r w:rsidRPr="00E07836">
              <w:t>器</w:t>
            </w:r>
            <w:r w:rsidR="0090037D" w:rsidRPr="00E07836">
              <w:t>输出</w:t>
            </w:r>
            <w:r w:rsidRPr="00E07836">
              <w:t>值</w:t>
            </w:r>
          </w:p>
        </w:tc>
      </w:tr>
    </w:tbl>
    <w:p w14:paraId="0DE0BAF2" w14:textId="77777777" w:rsidR="00CD0971" w:rsidRDefault="00CD0971" w:rsidP="0024791C">
      <w:pPr>
        <w:pStyle w:val="3"/>
      </w:pPr>
      <w:bookmarkStart w:id="257" w:name="_Toc420502365"/>
      <w:bookmarkStart w:id="258" w:name="_Toc478734545"/>
      <w:r>
        <w:rPr>
          <w:rFonts w:hint="eastAsia"/>
        </w:rPr>
        <w:t>INTGTOR</w:t>
      </w:r>
      <w:r>
        <w:t>_R</w:t>
      </w:r>
      <w:bookmarkEnd w:id="257"/>
      <w:bookmarkEnd w:id="258"/>
    </w:p>
    <w:p w14:paraId="76036AF6" w14:textId="240D17AC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7</w:t>
      </w:r>
    </w:p>
    <w:p w14:paraId="0170A139" w14:textId="77777777" w:rsidR="00CD0971" w:rsidRDefault="0090037D" w:rsidP="00615841">
      <w:pPr>
        <w:pStyle w:val="af3"/>
        <w:numPr>
          <w:ilvl w:val="0"/>
          <w:numId w:val="6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8E5A9E0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对</w:t>
      </w:r>
      <w:r w:rsidR="0090037D" w:rsidRPr="00316AB2">
        <w:t>输入</w:t>
      </w:r>
      <w:r w:rsidRPr="00316AB2">
        <w:t>数</w:t>
      </w:r>
      <w:r w:rsidRPr="00316AB2">
        <w:rPr>
          <w:rFonts w:hint="eastAsia"/>
        </w:rPr>
        <w:t>据</w:t>
      </w:r>
      <w:r w:rsidRPr="00316AB2">
        <w:t>进行积分，忽略</w:t>
      </w:r>
      <w:r w:rsidRPr="00316AB2">
        <w:rPr>
          <w:rFonts w:hint="eastAsia"/>
        </w:rPr>
        <w:t>不高</w:t>
      </w:r>
      <w:r w:rsidRPr="00316AB2">
        <w:t>于</w:t>
      </w:r>
      <w:r w:rsidRPr="00316AB2">
        <w:rPr>
          <w:rFonts w:hint="eastAsia"/>
        </w:rPr>
        <w:t>给定限度的</w:t>
      </w:r>
      <w:r w:rsidRPr="00316AB2">
        <w:t>噪声</w:t>
      </w:r>
      <w:r w:rsidRPr="00316AB2">
        <w:rPr>
          <w:rFonts w:hint="eastAsia"/>
        </w:rPr>
        <w:t>。</w:t>
      </w:r>
    </w:p>
    <w:p w14:paraId="7DB2C99E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INTGTOR_R</w:t>
      </w:r>
      <w:r w:rsidRPr="00316AB2">
        <w:rPr>
          <w:rFonts w:hint="eastAsia"/>
        </w:rPr>
        <w:t>比</w:t>
      </w:r>
      <w:r w:rsidRPr="00316AB2">
        <w:rPr>
          <w:rFonts w:hint="eastAsia"/>
        </w:rPr>
        <w:t>INTGTOR</w:t>
      </w:r>
      <w:r w:rsidRPr="00316AB2">
        <w:rPr>
          <w:rFonts w:hint="eastAsia"/>
        </w:rPr>
        <w:t>更</w:t>
      </w:r>
      <w:r w:rsidRPr="00316AB2">
        <w:t>小更快，但是其没有提供</w:t>
      </w:r>
      <w:r w:rsidRPr="00316AB2">
        <w:rPr>
          <w:rFonts w:hint="eastAsia"/>
        </w:rPr>
        <w:t>如</w:t>
      </w:r>
      <w:r w:rsidRPr="00316AB2">
        <w:rPr>
          <w:rFonts w:hint="eastAsia"/>
        </w:rPr>
        <w:t>INTGTOR</w:t>
      </w:r>
      <w:r w:rsidRPr="00316AB2">
        <w:rPr>
          <w:rFonts w:hint="eastAsia"/>
        </w:rPr>
        <w:t>一样</w:t>
      </w:r>
      <w:r w:rsidRPr="00316AB2">
        <w:t>的调度方式，这意味着</w:t>
      </w:r>
      <w:r w:rsidRPr="00316AB2">
        <w:rPr>
          <w:rFonts w:hint="eastAsia"/>
        </w:rPr>
        <w:t>INTGTOR_R</w:t>
      </w:r>
      <w:r w:rsidRPr="00316AB2">
        <w:rPr>
          <w:rFonts w:hint="eastAsia"/>
        </w:rPr>
        <w:t>必须</w:t>
      </w:r>
      <w:r w:rsidRPr="00316AB2">
        <w:t>每个扫描周期</w:t>
      </w:r>
      <w:r w:rsidRPr="00316AB2">
        <w:rPr>
          <w:rFonts w:hint="eastAsia"/>
        </w:rPr>
        <w:t>均需被</w:t>
      </w:r>
      <w:r w:rsidRPr="00316AB2">
        <w:t>使能且被</w:t>
      </w:r>
      <w:r w:rsidRPr="00316AB2">
        <w:rPr>
          <w:rFonts w:hint="eastAsia"/>
        </w:rPr>
        <w:t>执行</w:t>
      </w:r>
      <w:r w:rsidRPr="00316AB2">
        <w:t>一次。</w:t>
      </w:r>
    </w:p>
    <w:p w14:paraId="4EEDB67F" w14:textId="77777777" w:rsidR="00CD0971" w:rsidRDefault="0090037D" w:rsidP="00615841">
      <w:pPr>
        <w:pStyle w:val="af3"/>
        <w:numPr>
          <w:ilvl w:val="0"/>
          <w:numId w:val="6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1F7723E4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07F08F8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487DBF8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B0EBD0C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253390F" w14:textId="77777777" w:rsidTr="00E54DB5">
        <w:trPr>
          <w:jc w:val="center"/>
        </w:trPr>
        <w:tc>
          <w:tcPr>
            <w:tcW w:w="871" w:type="pct"/>
          </w:tcPr>
          <w:p w14:paraId="38A8B3F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</w:t>
            </w:r>
            <w:r w:rsidRPr="00E07836">
              <w:t>I</w:t>
            </w:r>
          </w:p>
        </w:tc>
        <w:tc>
          <w:tcPr>
            <w:tcW w:w="1137" w:type="pct"/>
          </w:tcPr>
          <w:p w14:paraId="3B0C4E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621D8A6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积分</w:t>
            </w:r>
            <w:r w:rsidRPr="00E07836">
              <w:rPr>
                <w:rFonts w:hint="eastAsia"/>
              </w:rPr>
              <w:t>器</w:t>
            </w:r>
          </w:p>
        </w:tc>
      </w:tr>
      <w:tr w:rsidR="00CD0971" w:rsidRPr="00D3322D" w14:paraId="16E5A43A" w14:textId="77777777" w:rsidTr="00E54DB5">
        <w:trPr>
          <w:jc w:val="center"/>
        </w:trPr>
        <w:tc>
          <w:tcPr>
            <w:tcW w:w="871" w:type="pct"/>
          </w:tcPr>
          <w:p w14:paraId="6DC0AB4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SET</w:t>
            </w:r>
          </w:p>
        </w:tc>
        <w:tc>
          <w:tcPr>
            <w:tcW w:w="1137" w:type="pct"/>
          </w:tcPr>
          <w:p w14:paraId="13785AF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B45FC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将</w:t>
            </w:r>
            <w:r w:rsidR="0090037D" w:rsidRPr="00E07836">
              <w:t>输出</w:t>
            </w:r>
            <w:r w:rsidRPr="00E07836">
              <w:t>数据复位为</w:t>
            </w:r>
            <w:r w:rsidRPr="00E07836">
              <w:t>IOUTPUT</w:t>
            </w:r>
          </w:p>
        </w:tc>
      </w:tr>
      <w:tr w:rsidR="00CD0971" w:rsidRPr="00D3322D" w14:paraId="3437D64B" w14:textId="77777777" w:rsidTr="00E54DB5">
        <w:trPr>
          <w:jc w:val="center"/>
        </w:trPr>
        <w:tc>
          <w:tcPr>
            <w:tcW w:w="871" w:type="pct"/>
          </w:tcPr>
          <w:p w14:paraId="02DA07B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PUT</w:t>
            </w:r>
          </w:p>
        </w:tc>
        <w:tc>
          <w:tcPr>
            <w:tcW w:w="1137" w:type="pct"/>
          </w:tcPr>
          <w:p w14:paraId="01658A6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2F7B9CB7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数据</w:t>
            </w:r>
          </w:p>
        </w:tc>
      </w:tr>
      <w:tr w:rsidR="00CD0971" w:rsidRPr="00D3322D" w14:paraId="15799A15" w14:textId="77777777" w:rsidTr="00E54DB5">
        <w:trPr>
          <w:jc w:val="center"/>
        </w:trPr>
        <w:tc>
          <w:tcPr>
            <w:tcW w:w="871" w:type="pct"/>
          </w:tcPr>
          <w:p w14:paraId="5D24BC5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INLVL</w:t>
            </w:r>
          </w:p>
        </w:tc>
        <w:tc>
          <w:tcPr>
            <w:tcW w:w="1137" w:type="pct"/>
          </w:tcPr>
          <w:p w14:paraId="6559796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3493643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通过</w:t>
            </w:r>
            <w:r w:rsidRPr="00E07836">
              <w:t>积分消除低于该</w:t>
            </w:r>
            <w:r w:rsidR="0090037D" w:rsidRPr="00E07836">
              <w:t>输入</w:t>
            </w:r>
            <w:r w:rsidRPr="00E07836">
              <w:t>的数据</w:t>
            </w:r>
          </w:p>
        </w:tc>
      </w:tr>
      <w:tr w:rsidR="00CD0971" w:rsidRPr="00D3322D" w14:paraId="20CA718B" w14:textId="77777777" w:rsidTr="00E54DB5">
        <w:trPr>
          <w:jc w:val="center"/>
        </w:trPr>
        <w:tc>
          <w:tcPr>
            <w:tcW w:w="871" w:type="pct"/>
          </w:tcPr>
          <w:p w14:paraId="7518DF4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GAIN</w:t>
            </w:r>
          </w:p>
        </w:tc>
        <w:tc>
          <w:tcPr>
            <w:tcW w:w="1137" w:type="pct"/>
          </w:tcPr>
          <w:p w14:paraId="5639D9B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046138B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增益</w:t>
            </w:r>
            <w:r w:rsidRPr="00E07836">
              <w:t>因子</w:t>
            </w:r>
          </w:p>
        </w:tc>
      </w:tr>
      <w:tr w:rsidR="00CD0971" w:rsidRPr="00D3322D" w14:paraId="240522EB" w14:textId="77777777" w:rsidTr="00E54DB5">
        <w:trPr>
          <w:jc w:val="center"/>
        </w:trPr>
        <w:tc>
          <w:tcPr>
            <w:tcW w:w="871" w:type="pct"/>
          </w:tcPr>
          <w:p w14:paraId="1172B4E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DELTAT</w:t>
            </w:r>
          </w:p>
        </w:tc>
        <w:tc>
          <w:tcPr>
            <w:tcW w:w="1137" w:type="pct"/>
          </w:tcPr>
          <w:p w14:paraId="78926F0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24BA8EC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设置</w:t>
            </w:r>
            <w:r w:rsidR="0090037D" w:rsidRPr="00E07836">
              <w:t>输出</w:t>
            </w:r>
            <w:r w:rsidRPr="00E07836">
              <w:t>初始值</w:t>
            </w:r>
          </w:p>
        </w:tc>
      </w:tr>
      <w:tr w:rsidR="00CD0971" w:rsidRPr="00D3322D" w14:paraId="7088B550" w14:textId="77777777" w:rsidTr="00E54DB5">
        <w:trPr>
          <w:jc w:val="center"/>
        </w:trPr>
        <w:tc>
          <w:tcPr>
            <w:tcW w:w="871" w:type="pct"/>
          </w:tcPr>
          <w:p w14:paraId="7419600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OUTPUT</w:t>
            </w:r>
          </w:p>
        </w:tc>
        <w:tc>
          <w:tcPr>
            <w:tcW w:w="1137" w:type="pct"/>
          </w:tcPr>
          <w:p w14:paraId="0C867B9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E3EF6A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积分</w:t>
            </w:r>
            <w:r w:rsidRPr="00E07836">
              <w:rPr>
                <w:rFonts w:hint="eastAsia"/>
              </w:rPr>
              <w:t>器</w:t>
            </w:r>
          </w:p>
        </w:tc>
      </w:tr>
    </w:tbl>
    <w:p w14:paraId="47A09FB2" w14:textId="77777777" w:rsidR="00CD0971" w:rsidRDefault="0090037D" w:rsidP="00615841">
      <w:pPr>
        <w:pStyle w:val="af3"/>
        <w:numPr>
          <w:ilvl w:val="0"/>
          <w:numId w:val="6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0497D19C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81B3D36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80840BF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FA8AA3D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AB662E5" w14:textId="77777777" w:rsidTr="00E54DB5">
        <w:trPr>
          <w:jc w:val="center"/>
        </w:trPr>
        <w:tc>
          <w:tcPr>
            <w:tcW w:w="871" w:type="pct"/>
          </w:tcPr>
          <w:p w14:paraId="4F51136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746340E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EBE6F0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成</w:t>
            </w:r>
            <w:r w:rsidRPr="00E07836">
              <w:t>功执行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1581A822" w14:textId="77777777" w:rsidTr="00E54DB5">
        <w:trPr>
          <w:jc w:val="center"/>
        </w:trPr>
        <w:tc>
          <w:tcPr>
            <w:tcW w:w="871" w:type="pct"/>
          </w:tcPr>
          <w:p w14:paraId="11FCAEA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OUTPUT</w:t>
            </w:r>
          </w:p>
        </w:tc>
        <w:tc>
          <w:tcPr>
            <w:tcW w:w="1137" w:type="pct"/>
          </w:tcPr>
          <w:p w14:paraId="25C41C4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F7C7AD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积分</w:t>
            </w:r>
            <w:r w:rsidRPr="00E07836">
              <w:t>器</w:t>
            </w:r>
            <w:r w:rsidR="0090037D" w:rsidRPr="00E07836">
              <w:t>输出</w:t>
            </w:r>
            <w:r w:rsidRPr="00E07836">
              <w:t>值</w:t>
            </w:r>
          </w:p>
        </w:tc>
      </w:tr>
    </w:tbl>
    <w:p w14:paraId="2A1BD6FA" w14:textId="77777777" w:rsidR="00CD0971" w:rsidRDefault="00CD0971" w:rsidP="0024791C">
      <w:pPr>
        <w:pStyle w:val="3"/>
      </w:pPr>
      <w:bookmarkStart w:id="259" w:name="_Toc420502366"/>
      <w:bookmarkStart w:id="260" w:name="_Toc478734546"/>
      <w:r>
        <w:rPr>
          <w:rFonts w:hint="eastAsia"/>
        </w:rPr>
        <w:t>LEADLAG</w:t>
      </w:r>
      <w:bookmarkEnd w:id="259"/>
      <w:bookmarkEnd w:id="260"/>
    </w:p>
    <w:p w14:paraId="2551E11A" w14:textId="07676250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8</w:t>
      </w:r>
    </w:p>
    <w:p w14:paraId="0912F842" w14:textId="77777777" w:rsidR="00CD0971" w:rsidRDefault="0090037D" w:rsidP="00615841">
      <w:pPr>
        <w:pStyle w:val="af3"/>
        <w:numPr>
          <w:ilvl w:val="0"/>
          <w:numId w:val="6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7CAC1BC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通常</w:t>
      </w:r>
      <w:r w:rsidRPr="00316AB2">
        <w:rPr>
          <w:rFonts w:hint="eastAsia"/>
        </w:rPr>
        <w:t>应用于</w:t>
      </w:r>
      <w:r w:rsidRPr="00316AB2">
        <w:t>工业过程控制中</w:t>
      </w:r>
      <w:r w:rsidRPr="00316AB2">
        <w:rPr>
          <w:rFonts w:hint="eastAsia"/>
        </w:rPr>
        <w:t>的超前</w:t>
      </w:r>
      <w:r w:rsidRPr="00316AB2">
        <w:t>滞后补偿</w:t>
      </w:r>
      <w:r w:rsidRPr="00316AB2">
        <w:rPr>
          <w:rFonts w:hint="eastAsia"/>
        </w:rPr>
        <w:t>算法。</w:t>
      </w:r>
    </w:p>
    <w:p w14:paraId="78772741" w14:textId="77777777" w:rsidR="00CD0971" w:rsidRDefault="0090037D" w:rsidP="00615841">
      <w:pPr>
        <w:pStyle w:val="af3"/>
        <w:numPr>
          <w:ilvl w:val="0"/>
          <w:numId w:val="6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91"/>
        <w:gridCol w:w="1637"/>
        <w:gridCol w:w="4385"/>
      </w:tblGrid>
      <w:tr w:rsidR="007C10C3" w:rsidRPr="00D3322D" w14:paraId="016FC276" w14:textId="77777777" w:rsidTr="00E54DB5">
        <w:trPr>
          <w:jc w:val="center"/>
        </w:trPr>
        <w:tc>
          <w:tcPr>
            <w:tcW w:w="930" w:type="pct"/>
            <w:shd w:val="clear" w:color="auto" w:fill="BFBFBF"/>
            <w:vAlign w:val="center"/>
            <w:hideMark/>
          </w:tcPr>
          <w:p w14:paraId="0E29E047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08" w:type="pct"/>
            <w:shd w:val="clear" w:color="auto" w:fill="BFBFBF"/>
            <w:vAlign w:val="center"/>
            <w:hideMark/>
          </w:tcPr>
          <w:p w14:paraId="778DBA6A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62" w:type="pct"/>
            <w:shd w:val="clear" w:color="auto" w:fill="BFBFBF"/>
            <w:vAlign w:val="center"/>
            <w:hideMark/>
          </w:tcPr>
          <w:p w14:paraId="13355E4F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38A50AF" w14:textId="77777777" w:rsidTr="00E54DB5">
        <w:trPr>
          <w:jc w:val="center"/>
        </w:trPr>
        <w:tc>
          <w:tcPr>
            <w:tcW w:w="930" w:type="pct"/>
          </w:tcPr>
          <w:p w14:paraId="3783E07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</w:t>
            </w:r>
            <w:r w:rsidRPr="00E07836">
              <w:t>I</w:t>
            </w:r>
          </w:p>
        </w:tc>
        <w:tc>
          <w:tcPr>
            <w:tcW w:w="1108" w:type="pct"/>
          </w:tcPr>
          <w:p w14:paraId="5947068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62" w:type="pct"/>
          </w:tcPr>
          <w:p w14:paraId="14D2516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功能块</w:t>
            </w:r>
          </w:p>
        </w:tc>
      </w:tr>
      <w:tr w:rsidR="00CD0971" w:rsidRPr="00D3322D" w14:paraId="423C8C15" w14:textId="77777777" w:rsidTr="00E54DB5">
        <w:trPr>
          <w:jc w:val="center"/>
        </w:trPr>
        <w:tc>
          <w:tcPr>
            <w:tcW w:w="930" w:type="pct"/>
          </w:tcPr>
          <w:p w14:paraId="4C46291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</w:t>
            </w:r>
          </w:p>
        </w:tc>
        <w:tc>
          <w:tcPr>
            <w:tcW w:w="1108" w:type="pct"/>
          </w:tcPr>
          <w:p w14:paraId="3AA3E15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62" w:type="pct"/>
          </w:tcPr>
          <w:p w14:paraId="3C090CCB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</w:p>
        </w:tc>
      </w:tr>
      <w:tr w:rsidR="00CD0971" w:rsidRPr="00D3322D" w14:paraId="38462155" w14:textId="77777777" w:rsidTr="00E54DB5">
        <w:trPr>
          <w:jc w:val="center"/>
        </w:trPr>
        <w:tc>
          <w:tcPr>
            <w:tcW w:w="930" w:type="pct"/>
          </w:tcPr>
          <w:p w14:paraId="27D6CE4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GAIN</w:t>
            </w:r>
          </w:p>
        </w:tc>
        <w:tc>
          <w:tcPr>
            <w:tcW w:w="1108" w:type="pct"/>
          </w:tcPr>
          <w:p w14:paraId="76B4730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03ADA957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增益因子</w:t>
            </w:r>
          </w:p>
        </w:tc>
      </w:tr>
      <w:tr w:rsidR="00CD0971" w:rsidRPr="00D3322D" w14:paraId="4C270B06" w14:textId="77777777" w:rsidTr="00E54DB5">
        <w:trPr>
          <w:jc w:val="center"/>
        </w:trPr>
        <w:tc>
          <w:tcPr>
            <w:tcW w:w="930" w:type="pct"/>
          </w:tcPr>
          <w:p w14:paraId="7579929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TAU1</w:t>
            </w:r>
          </w:p>
        </w:tc>
        <w:tc>
          <w:tcPr>
            <w:tcW w:w="1108" w:type="pct"/>
          </w:tcPr>
          <w:p w14:paraId="53F9AD7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2C802C0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超前</w:t>
            </w:r>
            <w:r w:rsidRPr="00E07836">
              <w:t>时间常数</w:t>
            </w:r>
          </w:p>
        </w:tc>
      </w:tr>
      <w:tr w:rsidR="00CD0971" w:rsidRPr="00D3322D" w14:paraId="37FA348F" w14:textId="77777777" w:rsidTr="00E54DB5">
        <w:trPr>
          <w:jc w:val="center"/>
        </w:trPr>
        <w:tc>
          <w:tcPr>
            <w:tcW w:w="930" w:type="pct"/>
          </w:tcPr>
          <w:p w14:paraId="10DEBB4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TAU2</w:t>
            </w:r>
          </w:p>
        </w:tc>
        <w:tc>
          <w:tcPr>
            <w:tcW w:w="1108" w:type="pct"/>
          </w:tcPr>
          <w:p w14:paraId="4BC33AF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1BB98A4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滞后</w:t>
            </w:r>
            <w:r w:rsidRPr="00E07836">
              <w:t>时间常数</w:t>
            </w:r>
          </w:p>
        </w:tc>
      </w:tr>
      <w:tr w:rsidR="00CD0971" w:rsidRPr="00D3322D" w14:paraId="3CE53CD4" w14:textId="77777777" w:rsidTr="00E54DB5">
        <w:trPr>
          <w:jc w:val="center"/>
        </w:trPr>
        <w:tc>
          <w:tcPr>
            <w:tcW w:w="930" w:type="pct"/>
          </w:tcPr>
          <w:p w14:paraId="14BF345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AUTO_MAN</w:t>
            </w:r>
          </w:p>
        </w:tc>
        <w:tc>
          <w:tcPr>
            <w:tcW w:w="1108" w:type="pct"/>
          </w:tcPr>
          <w:p w14:paraId="0647675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62" w:type="pct"/>
          </w:tcPr>
          <w:p w14:paraId="7C53380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自动</w:t>
            </w:r>
            <w:r w:rsidRPr="00E07836">
              <w:t>=1</w:t>
            </w:r>
          </w:p>
          <w:p w14:paraId="1F989DA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手动</w:t>
            </w:r>
            <w:r w:rsidRPr="00E07836">
              <w:t>=0</w:t>
            </w:r>
          </w:p>
        </w:tc>
      </w:tr>
      <w:tr w:rsidR="00CD0971" w:rsidRPr="00D3322D" w14:paraId="5D11C227" w14:textId="77777777" w:rsidTr="00E54DB5">
        <w:trPr>
          <w:jc w:val="center"/>
        </w:trPr>
        <w:tc>
          <w:tcPr>
            <w:tcW w:w="930" w:type="pct"/>
          </w:tcPr>
          <w:p w14:paraId="415B621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ELTAT</w:t>
            </w:r>
          </w:p>
        </w:tc>
        <w:tc>
          <w:tcPr>
            <w:tcW w:w="1108" w:type="pct"/>
          </w:tcPr>
          <w:p w14:paraId="69CED45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TIME</w:t>
            </w:r>
          </w:p>
        </w:tc>
        <w:tc>
          <w:tcPr>
            <w:tcW w:w="2962" w:type="pct"/>
          </w:tcPr>
          <w:p w14:paraId="3EB5BC9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超前</w:t>
            </w:r>
            <w:r w:rsidRPr="00E07836">
              <w:t>滞后时间</w:t>
            </w:r>
          </w:p>
        </w:tc>
      </w:tr>
    </w:tbl>
    <w:p w14:paraId="0D523A52" w14:textId="77777777" w:rsidR="00CD0971" w:rsidRDefault="0090037D" w:rsidP="00615841">
      <w:pPr>
        <w:pStyle w:val="af3"/>
        <w:numPr>
          <w:ilvl w:val="0"/>
          <w:numId w:val="61"/>
        </w:numPr>
        <w:spacing w:before="120" w:after="120" w:line="288" w:lineRule="auto"/>
        <w:ind w:leftChars="200" w:left="840" w:hangingChars="200" w:hanging="420"/>
      </w:pPr>
      <w:r>
        <w:lastRenderedPageBreak/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335FB9C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69421B3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BDD9590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EBF7E5F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BDB9511" w14:textId="77777777" w:rsidTr="00E54DB5">
        <w:trPr>
          <w:jc w:val="center"/>
        </w:trPr>
        <w:tc>
          <w:tcPr>
            <w:tcW w:w="871" w:type="pct"/>
          </w:tcPr>
          <w:p w14:paraId="7A6815F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062051F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0F46BE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成功</w:t>
            </w:r>
            <w:r w:rsidRPr="00E07836">
              <w:t>执行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4140783A" w14:textId="77777777" w:rsidTr="00E54DB5">
        <w:trPr>
          <w:jc w:val="center"/>
        </w:trPr>
        <w:tc>
          <w:tcPr>
            <w:tcW w:w="871" w:type="pct"/>
          </w:tcPr>
          <w:p w14:paraId="11F2907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OUTPUT</w:t>
            </w:r>
          </w:p>
        </w:tc>
        <w:tc>
          <w:tcPr>
            <w:tcW w:w="1137" w:type="pct"/>
          </w:tcPr>
          <w:p w14:paraId="219CA5D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192A13E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出</w:t>
            </w:r>
            <w:r w:rsidR="00CD0971" w:rsidRPr="00E07836">
              <w:t>值</w:t>
            </w:r>
          </w:p>
        </w:tc>
      </w:tr>
    </w:tbl>
    <w:p w14:paraId="61512575" w14:textId="77777777" w:rsidR="00CD0971" w:rsidRDefault="00CD0971" w:rsidP="0024791C">
      <w:pPr>
        <w:pStyle w:val="3"/>
      </w:pPr>
      <w:bookmarkStart w:id="261" w:name="_Toc420502367"/>
      <w:bookmarkStart w:id="262" w:name="_Toc478734547"/>
      <w:r>
        <w:rPr>
          <w:rFonts w:hint="eastAsia"/>
        </w:rPr>
        <w:t>PERDEV</w:t>
      </w:r>
      <w:bookmarkEnd w:id="261"/>
      <w:bookmarkEnd w:id="262"/>
    </w:p>
    <w:p w14:paraId="24335541" w14:textId="086D1B98" w:rsidR="00D93A61" w:rsidRPr="00D93A61" w:rsidRDefault="00D93A61" w:rsidP="00D93A61">
      <w:r>
        <w:t>ALGSRS_SafR_NSecR_A_0</w:t>
      </w:r>
      <w:r>
        <w:rPr>
          <w:rFonts w:hint="eastAsia"/>
        </w:rPr>
        <w:t>7</w:t>
      </w:r>
      <w:r>
        <w:t>9</w:t>
      </w:r>
    </w:p>
    <w:p w14:paraId="0116D1EC" w14:textId="77777777" w:rsidR="00CD0971" w:rsidRDefault="0090037D" w:rsidP="00615841">
      <w:pPr>
        <w:pStyle w:val="af3"/>
        <w:numPr>
          <w:ilvl w:val="0"/>
          <w:numId w:val="6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3800B19" w14:textId="77777777" w:rsidR="004A6DFE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计算比例</w:t>
      </w:r>
      <w:r w:rsidRPr="00316AB2">
        <w:t>偏差</w:t>
      </w:r>
      <w:r w:rsidR="00EB616C">
        <w:rPr>
          <w:rFonts w:hint="eastAsia"/>
        </w:rPr>
        <w:t>。</w:t>
      </w:r>
    </w:p>
    <w:p w14:paraId="4236990C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该功能</w:t>
      </w:r>
      <w:r w:rsidRPr="00316AB2">
        <w:t>用于测量一个信号</w:t>
      </w:r>
      <w:r w:rsidRPr="00316AB2">
        <w:rPr>
          <w:rFonts w:hint="eastAsia"/>
        </w:rPr>
        <w:t>作为一个</w:t>
      </w:r>
      <w:r w:rsidRPr="00316AB2">
        <w:t>比例，</w:t>
      </w:r>
      <w:r w:rsidRPr="00316AB2">
        <w:rPr>
          <w:rFonts w:hint="eastAsia"/>
        </w:rPr>
        <w:t>不管该</w:t>
      </w:r>
      <w:r w:rsidRPr="00316AB2">
        <w:t>信号是否采用</w:t>
      </w:r>
      <w:r w:rsidRPr="00316AB2">
        <w:rPr>
          <w:rFonts w:hint="eastAsia"/>
        </w:rPr>
        <w:t>了</w:t>
      </w:r>
      <w:r w:rsidRPr="00316AB2">
        <w:t>工程单位。</w:t>
      </w:r>
      <w:r w:rsidRPr="00316AB2">
        <w:rPr>
          <w:rFonts w:hint="eastAsia"/>
        </w:rPr>
        <w:t>PERDEV</w:t>
      </w:r>
      <w:r w:rsidRPr="00316AB2">
        <w:rPr>
          <w:rFonts w:hint="eastAsia"/>
        </w:rPr>
        <w:t>测量</w:t>
      </w:r>
      <w:r w:rsidRPr="00316AB2">
        <w:rPr>
          <w:rFonts w:hint="eastAsia"/>
        </w:rPr>
        <w:t>NAME1</w:t>
      </w:r>
      <w:r w:rsidRPr="00316AB2">
        <w:rPr>
          <w:rFonts w:hint="eastAsia"/>
        </w:rPr>
        <w:t>和</w:t>
      </w:r>
      <w:r w:rsidRPr="00316AB2">
        <w:rPr>
          <w:rFonts w:hint="eastAsia"/>
        </w:rPr>
        <w:t>NAME2</w:t>
      </w:r>
      <w:r w:rsidRPr="00316AB2">
        <w:rPr>
          <w:rFonts w:hint="eastAsia"/>
        </w:rPr>
        <w:t>的差值</w:t>
      </w:r>
      <w:r w:rsidRPr="00316AB2">
        <w:t>，</w:t>
      </w:r>
      <w:r w:rsidRPr="00316AB2">
        <w:rPr>
          <w:rFonts w:hint="eastAsia"/>
        </w:rPr>
        <w:t>该</w:t>
      </w:r>
      <w:r w:rsidRPr="00316AB2">
        <w:t>差值除以</w:t>
      </w:r>
      <w:r w:rsidRPr="00316AB2">
        <w:rPr>
          <w:rFonts w:hint="eastAsia"/>
        </w:rPr>
        <w:t>SPAN</w:t>
      </w:r>
      <w:r w:rsidRPr="00316AB2">
        <w:rPr>
          <w:rFonts w:hint="eastAsia"/>
        </w:rPr>
        <w:t>再</w:t>
      </w:r>
      <w:r w:rsidRPr="00316AB2">
        <w:t>取绝对值从而得到最终结果</w:t>
      </w:r>
      <w:r w:rsidRPr="00316AB2">
        <w:rPr>
          <w:rFonts w:hint="eastAsia"/>
        </w:rPr>
        <w:t>，</w:t>
      </w:r>
      <w:r w:rsidRPr="00316AB2">
        <w:t>即</w:t>
      </w:r>
      <w:r w:rsidRPr="00316AB2">
        <w:t>abs((</w:t>
      </w:r>
      <w:r w:rsidRPr="00316AB2">
        <w:rPr>
          <w:rFonts w:hint="eastAsia"/>
        </w:rPr>
        <w:t>N</w:t>
      </w:r>
      <w:r w:rsidRPr="00316AB2">
        <w:t>AME1-NAME2)/</w:t>
      </w:r>
      <w:r w:rsidRPr="00316AB2">
        <w:rPr>
          <w:rFonts w:hint="eastAsia"/>
        </w:rPr>
        <w:t>SPAN</w:t>
      </w:r>
      <w:r w:rsidRPr="00316AB2">
        <w:t>)</w:t>
      </w:r>
      <w:r w:rsidRPr="00316AB2">
        <w:t>。</w:t>
      </w:r>
    </w:p>
    <w:p w14:paraId="439A33EE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最终</w:t>
      </w:r>
      <w:r w:rsidRPr="00316AB2">
        <w:t>结果是一个</w:t>
      </w:r>
      <w:r w:rsidRPr="00316AB2">
        <w:rPr>
          <w:rFonts w:hint="eastAsia"/>
        </w:rPr>
        <w:t>处于</w:t>
      </w:r>
      <w:r w:rsidRPr="00316AB2">
        <w:rPr>
          <w:rFonts w:hint="eastAsia"/>
        </w:rPr>
        <w:t>0.0</w:t>
      </w:r>
      <w:r w:rsidRPr="00316AB2">
        <w:rPr>
          <w:rFonts w:hint="eastAsia"/>
        </w:rPr>
        <w:t>至</w:t>
      </w:r>
      <w:r w:rsidRPr="00316AB2">
        <w:rPr>
          <w:rFonts w:hint="eastAsia"/>
        </w:rPr>
        <w:t>1.0</w:t>
      </w:r>
      <w:r w:rsidRPr="00316AB2">
        <w:rPr>
          <w:rFonts w:hint="eastAsia"/>
        </w:rPr>
        <w:t>之间</w:t>
      </w:r>
      <w:r w:rsidRPr="00316AB2">
        <w:t>的浮点型数据，</w:t>
      </w:r>
      <w:r w:rsidRPr="00316AB2">
        <w:rPr>
          <w:rFonts w:hint="eastAsia"/>
        </w:rPr>
        <w:t>该</w:t>
      </w:r>
      <w:r w:rsidRPr="00316AB2">
        <w:t>结果</w:t>
      </w:r>
      <w:r w:rsidRPr="00316AB2">
        <w:rPr>
          <w:rFonts w:hint="eastAsia"/>
        </w:rPr>
        <w:t>将</w:t>
      </w:r>
      <w:r w:rsidRPr="00316AB2">
        <w:t>与</w:t>
      </w:r>
      <w:r w:rsidRPr="00316AB2">
        <w:rPr>
          <w:rFonts w:hint="eastAsia"/>
        </w:rPr>
        <w:t>FRACTION</w:t>
      </w:r>
      <w:r w:rsidRPr="00316AB2">
        <w:rPr>
          <w:rFonts w:hint="eastAsia"/>
        </w:rPr>
        <w:t>进行</w:t>
      </w:r>
      <w:r w:rsidRPr="00316AB2">
        <w:t>比较</w:t>
      </w:r>
      <w:r w:rsidRPr="00316AB2">
        <w:rPr>
          <w:rFonts w:hint="eastAsia"/>
        </w:rPr>
        <w:t>。若</w:t>
      </w:r>
      <w:r w:rsidRPr="00316AB2">
        <w:t>测量比例小于等于参考因子</w:t>
      </w:r>
      <w:r w:rsidRPr="00316AB2">
        <w:rPr>
          <w:rFonts w:hint="eastAsia"/>
        </w:rPr>
        <w:t>FRACTION</w:t>
      </w:r>
      <w:r w:rsidRPr="00316AB2">
        <w:rPr>
          <w:rFonts w:hint="eastAsia"/>
        </w:rPr>
        <w:t>，</w:t>
      </w:r>
      <w:r w:rsidRPr="00316AB2">
        <w:t>则返回值为</w:t>
      </w:r>
      <w:r w:rsidR="00462E77" w:rsidRPr="00316AB2">
        <w:t>TRUE</w:t>
      </w:r>
      <w:r w:rsidRPr="00316AB2">
        <w:rPr>
          <w:rFonts w:hint="eastAsia"/>
        </w:rPr>
        <w:t>，</w:t>
      </w:r>
      <w:r w:rsidRPr="00316AB2">
        <w:t>否则，返回值为</w:t>
      </w:r>
      <w:r w:rsidR="00462E77" w:rsidRPr="00316AB2">
        <w:t>FALSE</w:t>
      </w:r>
      <w:r w:rsidRPr="00316AB2">
        <w:t>。</w:t>
      </w:r>
    </w:p>
    <w:p w14:paraId="0DC711BF" w14:textId="77777777" w:rsidR="00CD0971" w:rsidRDefault="0090037D" w:rsidP="00615841">
      <w:pPr>
        <w:pStyle w:val="af3"/>
        <w:numPr>
          <w:ilvl w:val="0"/>
          <w:numId w:val="6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7788DD4B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9008F86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58ED7EE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3FE8D8B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9BC0A76" w14:textId="77777777" w:rsidTr="00E54DB5">
        <w:trPr>
          <w:jc w:val="center"/>
        </w:trPr>
        <w:tc>
          <w:tcPr>
            <w:tcW w:w="871" w:type="pct"/>
          </w:tcPr>
          <w:p w14:paraId="589E713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AME1</w:t>
            </w:r>
          </w:p>
        </w:tc>
        <w:tc>
          <w:tcPr>
            <w:tcW w:w="1137" w:type="pct"/>
          </w:tcPr>
          <w:p w14:paraId="516B400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A84F5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第一个</w:t>
            </w:r>
            <w:r w:rsidR="0090037D" w:rsidRPr="00E07836">
              <w:rPr>
                <w:rFonts w:hint="eastAsia"/>
              </w:rPr>
              <w:t>输入</w:t>
            </w:r>
            <w:r w:rsidRPr="00E07836">
              <w:t>参数</w:t>
            </w:r>
          </w:p>
        </w:tc>
      </w:tr>
      <w:tr w:rsidR="00CD0971" w:rsidRPr="00D3322D" w14:paraId="349A889A" w14:textId="77777777" w:rsidTr="00E54DB5">
        <w:trPr>
          <w:jc w:val="center"/>
        </w:trPr>
        <w:tc>
          <w:tcPr>
            <w:tcW w:w="871" w:type="pct"/>
          </w:tcPr>
          <w:p w14:paraId="3DEA422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AME2</w:t>
            </w:r>
          </w:p>
        </w:tc>
        <w:tc>
          <w:tcPr>
            <w:tcW w:w="1137" w:type="pct"/>
          </w:tcPr>
          <w:p w14:paraId="5EF8EAF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0E5A2DC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第二个</w:t>
            </w:r>
            <w:r w:rsidR="0090037D" w:rsidRPr="00E07836">
              <w:t>输入</w:t>
            </w:r>
            <w:r w:rsidRPr="00E07836">
              <w:t>参数</w:t>
            </w:r>
          </w:p>
        </w:tc>
      </w:tr>
      <w:tr w:rsidR="00CD0971" w:rsidRPr="00D3322D" w14:paraId="4EFDF62F" w14:textId="77777777" w:rsidTr="00E54DB5">
        <w:trPr>
          <w:jc w:val="center"/>
        </w:trPr>
        <w:tc>
          <w:tcPr>
            <w:tcW w:w="871" w:type="pct"/>
          </w:tcPr>
          <w:p w14:paraId="277751F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SPAN</w:t>
            </w:r>
          </w:p>
        </w:tc>
        <w:tc>
          <w:tcPr>
            <w:tcW w:w="1137" w:type="pct"/>
          </w:tcPr>
          <w:p w14:paraId="2790384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2CC344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用于计算</w:t>
            </w:r>
            <w:r w:rsidRPr="00E07836">
              <w:t>参考因子</w:t>
            </w:r>
            <w:r w:rsidRPr="00E07836">
              <w:rPr>
                <w:rFonts w:hint="eastAsia"/>
              </w:rPr>
              <w:t>的</w:t>
            </w:r>
            <w:r w:rsidRPr="00E07836">
              <w:t>范围</w:t>
            </w:r>
          </w:p>
        </w:tc>
      </w:tr>
      <w:tr w:rsidR="00CD0971" w:rsidRPr="00D3322D" w14:paraId="0B96AAC4" w14:textId="77777777" w:rsidTr="00E54DB5">
        <w:trPr>
          <w:jc w:val="center"/>
        </w:trPr>
        <w:tc>
          <w:tcPr>
            <w:tcW w:w="871" w:type="pct"/>
          </w:tcPr>
          <w:p w14:paraId="7FDA4EF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FRACTION</w:t>
            </w:r>
          </w:p>
        </w:tc>
        <w:tc>
          <w:tcPr>
            <w:tcW w:w="1137" w:type="pct"/>
          </w:tcPr>
          <w:p w14:paraId="7514A7D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3478711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参考因子</w:t>
            </w:r>
            <w:r w:rsidRPr="00E07836">
              <w:t>的值</w:t>
            </w:r>
          </w:p>
        </w:tc>
      </w:tr>
    </w:tbl>
    <w:p w14:paraId="2E21D1E8" w14:textId="77777777" w:rsidR="00CD0971" w:rsidRDefault="0090037D" w:rsidP="00615841">
      <w:pPr>
        <w:pStyle w:val="af3"/>
        <w:numPr>
          <w:ilvl w:val="0"/>
          <w:numId w:val="6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2E05D21A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27E8DAB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C0DB18A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460BB80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9D51F55" w14:textId="77777777" w:rsidTr="00E54DB5">
        <w:trPr>
          <w:jc w:val="center"/>
        </w:trPr>
        <w:tc>
          <w:tcPr>
            <w:tcW w:w="871" w:type="pct"/>
          </w:tcPr>
          <w:p w14:paraId="3059F68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Q</w:t>
            </w:r>
          </w:p>
        </w:tc>
        <w:tc>
          <w:tcPr>
            <w:tcW w:w="1137" w:type="pct"/>
          </w:tcPr>
          <w:p w14:paraId="0654678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F14538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若测量</w:t>
            </w:r>
            <w:r w:rsidRPr="00E07836">
              <w:t>的比例小于等于</w:t>
            </w:r>
            <w:r w:rsidRPr="00E07836">
              <w:rPr>
                <w:rFonts w:hint="eastAsia"/>
              </w:rPr>
              <w:t>FRACTION</w:t>
            </w:r>
            <w:r w:rsidRPr="00E07836">
              <w:rPr>
                <w:rFonts w:hint="eastAsia"/>
              </w:rPr>
              <w:t>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</w:tbl>
    <w:p w14:paraId="001FF033" w14:textId="77777777" w:rsidR="00CD0971" w:rsidRDefault="00CD0971" w:rsidP="0024791C">
      <w:pPr>
        <w:pStyle w:val="3"/>
      </w:pPr>
      <w:bookmarkStart w:id="263" w:name="_Toc420502368"/>
      <w:bookmarkStart w:id="264" w:name="_Toc478734548"/>
      <w:r>
        <w:rPr>
          <w:rFonts w:hint="eastAsia"/>
        </w:rPr>
        <w:t>P</w:t>
      </w:r>
      <w:r>
        <w:t>ID_R</w:t>
      </w:r>
      <w:bookmarkEnd w:id="263"/>
      <w:bookmarkEnd w:id="264"/>
    </w:p>
    <w:p w14:paraId="5CC84D4A" w14:textId="53AEC5CF" w:rsidR="00D93A61" w:rsidRPr="00D93A61" w:rsidRDefault="00D93A61" w:rsidP="00D93A61">
      <w:r>
        <w:t>ALGSRS_SafR_NSecR_A_0</w:t>
      </w:r>
      <w:r>
        <w:rPr>
          <w:rFonts w:hint="eastAsia"/>
        </w:rPr>
        <w:t>80</w:t>
      </w:r>
    </w:p>
    <w:p w14:paraId="644E92CA" w14:textId="77777777" w:rsidR="00CD0971" w:rsidRDefault="0090037D" w:rsidP="00615841">
      <w:pPr>
        <w:pStyle w:val="af3"/>
        <w:numPr>
          <w:ilvl w:val="0"/>
          <w:numId w:val="6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5624D6A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PID</w:t>
      </w:r>
      <w:r w:rsidRPr="00316AB2">
        <w:rPr>
          <w:rFonts w:hint="eastAsia"/>
        </w:rPr>
        <w:t>算法</w:t>
      </w:r>
      <w:r w:rsidR="00A41D00">
        <w:rPr>
          <w:rFonts w:hint="eastAsia"/>
        </w:rPr>
        <w:t>。</w:t>
      </w:r>
    </w:p>
    <w:p w14:paraId="1740B14E" w14:textId="77777777" w:rsidR="00CD0971" w:rsidRDefault="0090037D" w:rsidP="00615841">
      <w:pPr>
        <w:pStyle w:val="af3"/>
        <w:numPr>
          <w:ilvl w:val="0"/>
          <w:numId w:val="6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91"/>
        <w:gridCol w:w="1637"/>
        <w:gridCol w:w="4385"/>
      </w:tblGrid>
      <w:tr w:rsidR="007C10C3" w:rsidRPr="00D3322D" w14:paraId="6ED1BD6E" w14:textId="77777777" w:rsidTr="00E54DB5">
        <w:trPr>
          <w:jc w:val="center"/>
        </w:trPr>
        <w:tc>
          <w:tcPr>
            <w:tcW w:w="930" w:type="pct"/>
            <w:shd w:val="clear" w:color="auto" w:fill="BFBFBF"/>
            <w:vAlign w:val="center"/>
            <w:hideMark/>
          </w:tcPr>
          <w:p w14:paraId="27DEAFFD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08" w:type="pct"/>
            <w:shd w:val="clear" w:color="auto" w:fill="BFBFBF"/>
            <w:vAlign w:val="center"/>
            <w:hideMark/>
          </w:tcPr>
          <w:p w14:paraId="25124EA9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62" w:type="pct"/>
            <w:shd w:val="clear" w:color="auto" w:fill="BFBFBF"/>
            <w:vAlign w:val="center"/>
            <w:hideMark/>
          </w:tcPr>
          <w:p w14:paraId="4A606364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61B502F" w14:textId="77777777" w:rsidTr="00E54DB5">
        <w:trPr>
          <w:jc w:val="center"/>
        </w:trPr>
        <w:tc>
          <w:tcPr>
            <w:tcW w:w="930" w:type="pct"/>
          </w:tcPr>
          <w:p w14:paraId="7F5D177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I</w:t>
            </w:r>
          </w:p>
        </w:tc>
        <w:tc>
          <w:tcPr>
            <w:tcW w:w="1108" w:type="pct"/>
          </w:tcPr>
          <w:p w14:paraId="3159859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62" w:type="pct"/>
          </w:tcPr>
          <w:p w14:paraId="52670AE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功能块</w:t>
            </w:r>
          </w:p>
        </w:tc>
      </w:tr>
      <w:tr w:rsidR="00CD0971" w:rsidRPr="00AE6B85" w14:paraId="7A3DD5D4" w14:textId="77777777" w:rsidTr="00E54DB5">
        <w:trPr>
          <w:jc w:val="center"/>
        </w:trPr>
        <w:tc>
          <w:tcPr>
            <w:tcW w:w="930" w:type="pct"/>
          </w:tcPr>
          <w:p w14:paraId="70E0015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SPIN</w:t>
            </w:r>
          </w:p>
        </w:tc>
        <w:tc>
          <w:tcPr>
            <w:tcW w:w="1108" w:type="pct"/>
          </w:tcPr>
          <w:p w14:paraId="5CA0B13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1BBB447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设置</w:t>
            </w:r>
            <w:r w:rsidRPr="00E07836">
              <w:rPr>
                <w:rFonts w:hint="eastAsia"/>
              </w:rPr>
              <w:t>set</w:t>
            </w:r>
            <w:r w:rsidRPr="00E07836">
              <w:t xml:space="preserve"> point</w:t>
            </w:r>
          </w:p>
        </w:tc>
      </w:tr>
      <w:tr w:rsidR="00CD0971" w:rsidRPr="00D3322D" w14:paraId="425405BA" w14:textId="77777777" w:rsidTr="00E54DB5">
        <w:trPr>
          <w:jc w:val="center"/>
        </w:trPr>
        <w:tc>
          <w:tcPr>
            <w:tcW w:w="930" w:type="pct"/>
          </w:tcPr>
          <w:p w14:paraId="31410EF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VIN</w:t>
            </w:r>
          </w:p>
        </w:tc>
        <w:tc>
          <w:tcPr>
            <w:tcW w:w="1108" w:type="pct"/>
          </w:tcPr>
          <w:p w14:paraId="27E8EC2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2DB98C9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控制</w:t>
            </w:r>
            <w:r w:rsidRPr="00E07836">
              <w:t>变量</w:t>
            </w:r>
          </w:p>
        </w:tc>
      </w:tr>
      <w:tr w:rsidR="00CD0971" w:rsidRPr="00D3322D" w14:paraId="292CF1FE" w14:textId="77777777" w:rsidTr="00E54DB5">
        <w:trPr>
          <w:jc w:val="center"/>
        </w:trPr>
        <w:tc>
          <w:tcPr>
            <w:tcW w:w="930" w:type="pct"/>
          </w:tcPr>
          <w:p w14:paraId="2C6C8E3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PV</w:t>
            </w:r>
          </w:p>
        </w:tc>
        <w:tc>
          <w:tcPr>
            <w:tcW w:w="1108" w:type="pct"/>
          </w:tcPr>
          <w:p w14:paraId="5B99493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229AD6B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过程</w:t>
            </w:r>
            <w:r w:rsidRPr="00E07836">
              <w:t>变量</w:t>
            </w:r>
          </w:p>
        </w:tc>
      </w:tr>
      <w:tr w:rsidR="00CD0971" w:rsidRPr="00D3322D" w14:paraId="23193027" w14:textId="77777777" w:rsidTr="00E54DB5">
        <w:trPr>
          <w:jc w:val="center"/>
        </w:trPr>
        <w:tc>
          <w:tcPr>
            <w:tcW w:w="930" w:type="pct"/>
          </w:tcPr>
          <w:p w14:paraId="3C4C753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lastRenderedPageBreak/>
              <w:t>AUTO_MAN</w:t>
            </w:r>
          </w:p>
        </w:tc>
        <w:tc>
          <w:tcPr>
            <w:tcW w:w="1108" w:type="pct"/>
          </w:tcPr>
          <w:p w14:paraId="5C3A887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62" w:type="pct"/>
          </w:tcPr>
          <w:p w14:paraId="4C91246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1=</w:t>
            </w:r>
            <w:r w:rsidRPr="00E07836">
              <w:t>自动</w:t>
            </w:r>
          </w:p>
          <w:p w14:paraId="772D621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0</w:t>
            </w:r>
            <w:r w:rsidRPr="00E07836">
              <w:t>=</w:t>
            </w:r>
            <w:r w:rsidRPr="00E07836">
              <w:t>手动</w:t>
            </w:r>
          </w:p>
        </w:tc>
      </w:tr>
      <w:tr w:rsidR="00CD0971" w:rsidRPr="00D3322D" w14:paraId="703D551F" w14:textId="77777777" w:rsidTr="00E54DB5">
        <w:trPr>
          <w:jc w:val="center"/>
        </w:trPr>
        <w:tc>
          <w:tcPr>
            <w:tcW w:w="930" w:type="pct"/>
          </w:tcPr>
          <w:p w14:paraId="1858FE5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ATE</w:t>
            </w:r>
          </w:p>
        </w:tc>
        <w:tc>
          <w:tcPr>
            <w:tcW w:w="1108" w:type="pct"/>
          </w:tcPr>
          <w:p w14:paraId="292235F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207CD67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微分</w:t>
            </w:r>
            <w:r w:rsidRPr="00E07836">
              <w:t>时间常数（</w:t>
            </w:r>
            <w:r w:rsidRPr="00E07836">
              <w:rPr>
                <w:rFonts w:hint="eastAsia"/>
              </w:rPr>
              <w:t>秒</w:t>
            </w:r>
            <w:r w:rsidRPr="00E07836">
              <w:t>）</w:t>
            </w:r>
          </w:p>
        </w:tc>
      </w:tr>
      <w:tr w:rsidR="00CD0971" w:rsidRPr="00D3322D" w14:paraId="0AE257F0" w14:textId="77777777" w:rsidTr="00E54DB5">
        <w:trPr>
          <w:jc w:val="center"/>
        </w:trPr>
        <w:tc>
          <w:tcPr>
            <w:tcW w:w="930" w:type="pct"/>
          </w:tcPr>
          <w:p w14:paraId="7BF76CA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SET</w:t>
            </w:r>
          </w:p>
        </w:tc>
        <w:tc>
          <w:tcPr>
            <w:tcW w:w="1108" w:type="pct"/>
          </w:tcPr>
          <w:p w14:paraId="5E11817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60A090D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积分</w:t>
            </w:r>
            <w:r w:rsidRPr="00E07836">
              <w:t>时间常数（</w:t>
            </w:r>
            <w:r w:rsidRPr="00E07836">
              <w:rPr>
                <w:rFonts w:hint="eastAsia"/>
              </w:rPr>
              <w:t>秒</w:t>
            </w:r>
            <w:r w:rsidRPr="00E07836">
              <w:t>）</w:t>
            </w:r>
          </w:p>
        </w:tc>
      </w:tr>
      <w:tr w:rsidR="00CD0971" w:rsidRPr="00D3322D" w14:paraId="18A793AF" w14:textId="77777777" w:rsidTr="00E54DB5">
        <w:trPr>
          <w:jc w:val="center"/>
        </w:trPr>
        <w:tc>
          <w:tcPr>
            <w:tcW w:w="930" w:type="pct"/>
          </w:tcPr>
          <w:p w14:paraId="28544A0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KPB</w:t>
            </w:r>
          </w:p>
        </w:tc>
        <w:tc>
          <w:tcPr>
            <w:tcW w:w="1108" w:type="pct"/>
          </w:tcPr>
          <w:p w14:paraId="44A814E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7F37BF0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比例</w:t>
            </w:r>
            <w:r w:rsidRPr="00E07836">
              <w:t>因子</w:t>
            </w:r>
          </w:p>
        </w:tc>
      </w:tr>
      <w:tr w:rsidR="00CD0971" w:rsidRPr="00D3322D" w14:paraId="4184E80A" w14:textId="77777777" w:rsidTr="00E54DB5">
        <w:trPr>
          <w:jc w:val="center"/>
        </w:trPr>
        <w:tc>
          <w:tcPr>
            <w:tcW w:w="930" w:type="pct"/>
          </w:tcPr>
          <w:p w14:paraId="6FD9600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AXCV</w:t>
            </w:r>
          </w:p>
        </w:tc>
        <w:tc>
          <w:tcPr>
            <w:tcW w:w="1108" w:type="pct"/>
          </w:tcPr>
          <w:p w14:paraId="014633B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7D3A52B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V</w:t>
            </w:r>
            <w:r w:rsidRPr="00E07836">
              <w:rPr>
                <w:rFonts w:hint="eastAsia"/>
              </w:rPr>
              <w:t>上限</w:t>
            </w:r>
            <w:r w:rsidRPr="00E07836">
              <w:t>值</w:t>
            </w:r>
          </w:p>
        </w:tc>
      </w:tr>
      <w:tr w:rsidR="00CD0971" w:rsidRPr="00D3322D" w14:paraId="29B4EE36" w14:textId="77777777" w:rsidTr="00E54DB5">
        <w:trPr>
          <w:jc w:val="center"/>
        </w:trPr>
        <w:tc>
          <w:tcPr>
            <w:tcW w:w="930" w:type="pct"/>
          </w:tcPr>
          <w:p w14:paraId="22C6A2A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INCV</w:t>
            </w:r>
          </w:p>
        </w:tc>
        <w:tc>
          <w:tcPr>
            <w:tcW w:w="1108" w:type="pct"/>
          </w:tcPr>
          <w:p w14:paraId="395B6E8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03AD482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V</w:t>
            </w:r>
            <w:r w:rsidRPr="00E07836">
              <w:rPr>
                <w:rFonts w:hint="eastAsia"/>
              </w:rPr>
              <w:t>下限</w:t>
            </w:r>
            <w:r w:rsidRPr="00E07836">
              <w:t>值</w:t>
            </w:r>
          </w:p>
        </w:tc>
      </w:tr>
      <w:tr w:rsidR="00CD0971" w:rsidRPr="00D3322D" w14:paraId="4E8A922D" w14:textId="77777777" w:rsidTr="00E54DB5">
        <w:trPr>
          <w:jc w:val="center"/>
        </w:trPr>
        <w:tc>
          <w:tcPr>
            <w:tcW w:w="930" w:type="pct"/>
          </w:tcPr>
          <w:p w14:paraId="1D23476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AXRATE</w:t>
            </w:r>
          </w:p>
        </w:tc>
        <w:tc>
          <w:tcPr>
            <w:tcW w:w="1108" w:type="pct"/>
          </w:tcPr>
          <w:p w14:paraId="6D767C8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75941F8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V</w:t>
            </w:r>
            <w:r w:rsidRPr="00E07836">
              <w:rPr>
                <w:rFonts w:hint="eastAsia"/>
              </w:rPr>
              <w:t>最大</w:t>
            </w:r>
            <w:r w:rsidRPr="00E07836">
              <w:t>变化率</w:t>
            </w:r>
          </w:p>
        </w:tc>
      </w:tr>
      <w:tr w:rsidR="00CD0971" w:rsidRPr="00D3322D" w14:paraId="2DFCD17D" w14:textId="77777777" w:rsidTr="00E54DB5">
        <w:trPr>
          <w:jc w:val="center"/>
        </w:trPr>
        <w:tc>
          <w:tcPr>
            <w:tcW w:w="930" w:type="pct"/>
          </w:tcPr>
          <w:p w14:paraId="3516A63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DLT</w:t>
            </w:r>
          </w:p>
        </w:tc>
        <w:tc>
          <w:tcPr>
            <w:tcW w:w="1108" w:type="pct"/>
          </w:tcPr>
          <w:p w14:paraId="40F4162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62" w:type="pct"/>
          </w:tcPr>
          <w:p w14:paraId="6F01AAA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执行</w:t>
            </w:r>
            <w:r w:rsidRPr="00E07836">
              <w:t>间隔时间（</w:t>
            </w:r>
            <w:r w:rsidRPr="00E07836">
              <w:rPr>
                <w:rFonts w:hint="eastAsia"/>
              </w:rPr>
              <w:t>秒</w:t>
            </w:r>
            <w:r w:rsidRPr="00E07836">
              <w:t>）</w:t>
            </w:r>
          </w:p>
        </w:tc>
      </w:tr>
    </w:tbl>
    <w:p w14:paraId="56FD75F6" w14:textId="77777777" w:rsidR="00CD0971" w:rsidRDefault="0090037D" w:rsidP="00615841">
      <w:pPr>
        <w:pStyle w:val="af3"/>
        <w:numPr>
          <w:ilvl w:val="0"/>
          <w:numId w:val="6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4DA96C6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4A33821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4AD3B0F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4BF6598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761F57C6" w14:textId="77777777" w:rsidTr="00E54DB5">
        <w:trPr>
          <w:jc w:val="center"/>
        </w:trPr>
        <w:tc>
          <w:tcPr>
            <w:tcW w:w="871" w:type="pct"/>
          </w:tcPr>
          <w:p w14:paraId="77B1AD9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765DA72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</w:t>
            </w:r>
            <w:r w:rsidRPr="00E07836">
              <w:t>OOL</w:t>
            </w:r>
          </w:p>
        </w:tc>
        <w:tc>
          <w:tcPr>
            <w:tcW w:w="2992" w:type="pct"/>
          </w:tcPr>
          <w:p w14:paraId="01E2D55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成功</w:t>
            </w:r>
            <w:r w:rsidRPr="00E07836">
              <w:t>执行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7675814A" w14:textId="77777777" w:rsidTr="00E54DB5">
        <w:trPr>
          <w:jc w:val="center"/>
        </w:trPr>
        <w:tc>
          <w:tcPr>
            <w:tcW w:w="871" w:type="pct"/>
          </w:tcPr>
          <w:p w14:paraId="2B7739B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SPOUT</w:t>
            </w:r>
          </w:p>
        </w:tc>
        <w:tc>
          <w:tcPr>
            <w:tcW w:w="1137" w:type="pct"/>
          </w:tcPr>
          <w:p w14:paraId="17EE434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2A96CE4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Set point</w:t>
            </w:r>
            <w:r w:rsidR="0090037D" w:rsidRPr="00E07836">
              <w:rPr>
                <w:rFonts w:hint="eastAsia"/>
              </w:rPr>
              <w:t>输出</w:t>
            </w:r>
            <w:r w:rsidRPr="00E07836">
              <w:t>值</w:t>
            </w:r>
          </w:p>
        </w:tc>
      </w:tr>
      <w:tr w:rsidR="00CD0971" w:rsidRPr="00D3322D" w14:paraId="55ADC788" w14:textId="77777777" w:rsidTr="00E54DB5">
        <w:trPr>
          <w:jc w:val="center"/>
        </w:trPr>
        <w:tc>
          <w:tcPr>
            <w:tcW w:w="871" w:type="pct"/>
          </w:tcPr>
          <w:p w14:paraId="14EDF6D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VOUT</w:t>
            </w:r>
          </w:p>
        </w:tc>
        <w:tc>
          <w:tcPr>
            <w:tcW w:w="1137" w:type="pct"/>
          </w:tcPr>
          <w:p w14:paraId="08241CE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C74BE1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V</w:t>
            </w:r>
            <w:r w:rsidR="0090037D" w:rsidRPr="00E07836">
              <w:t>输出</w:t>
            </w:r>
            <w:r w:rsidRPr="00E07836">
              <w:t>值</w:t>
            </w:r>
          </w:p>
        </w:tc>
      </w:tr>
    </w:tbl>
    <w:p w14:paraId="06CC8F64" w14:textId="77777777" w:rsidR="00CD0971" w:rsidRDefault="00CD0971" w:rsidP="0024791C">
      <w:pPr>
        <w:pStyle w:val="3"/>
      </w:pPr>
      <w:bookmarkStart w:id="265" w:name="_Toc420502369"/>
      <w:bookmarkStart w:id="266" w:name="_Toc478734549"/>
      <w:r>
        <w:rPr>
          <w:rFonts w:hint="eastAsia"/>
        </w:rPr>
        <w:t>SCALE</w:t>
      </w:r>
      <w:bookmarkEnd w:id="265"/>
      <w:bookmarkEnd w:id="266"/>
    </w:p>
    <w:p w14:paraId="2CA0E232" w14:textId="61093772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1</w:t>
      </w:r>
    </w:p>
    <w:p w14:paraId="70A5A0C7" w14:textId="77777777" w:rsidR="00CD0971" w:rsidRDefault="0090037D" w:rsidP="00615841">
      <w:pPr>
        <w:pStyle w:val="af3"/>
        <w:numPr>
          <w:ilvl w:val="0"/>
          <w:numId w:val="6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D15EE01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t>工程</w:t>
      </w:r>
      <w:proofErr w:type="gramStart"/>
      <w:r w:rsidRPr="00316AB2">
        <w:t>量</w:t>
      </w:r>
      <w:r w:rsidRPr="00316AB2">
        <w:rPr>
          <w:rFonts w:hint="eastAsia"/>
        </w:rPr>
        <w:t>单位</w:t>
      </w:r>
      <w:proofErr w:type="gramEnd"/>
      <w:r w:rsidRPr="00316AB2">
        <w:rPr>
          <w:rFonts w:hint="eastAsia"/>
        </w:rPr>
        <w:t>转换</w:t>
      </w:r>
      <w:r w:rsidRPr="00316AB2">
        <w:t>算法</w:t>
      </w:r>
      <w:r w:rsidR="00A41D00">
        <w:rPr>
          <w:rFonts w:hint="eastAsia"/>
        </w:rPr>
        <w:t>。</w:t>
      </w:r>
    </w:p>
    <w:p w14:paraId="6D584BA4" w14:textId="77777777" w:rsidR="00CD0971" w:rsidRDefault="0090037D" w:rsidP="00615841">
      <w:pPr>
        <w:pStyle w:val="af3"/>
        <w:numPr>
          <w:ilvl w:val="0"/>
          <w:numId w:val="6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C10C3" w:rsidRPr="00D3322D" w14:paraId="654D9536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F5AC404" w14:textId="77777777" w:rsidR="007C10C3" w:rsidRPr="00D3322D" w:rsidRDefault="007C10C3" w:rsidP="007C10C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81ECDF5" w14:textId="77777777" w:rsidR="007C10C3" w:rsidRPr="00D3322D" w:rsidRDefault="007C10C3" w:rsidP="007C10C3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0CFF743" w14:textId="77777777" w:rsidR="007C10C3" w:rsidRPr="00D3322D" w:rsidRDefault="007C10C3" w:rsidP="007C10C3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AEEE12C" w14:textId="77777777" w:rsidTr="00E54DB5">
        <w:trPr>
          <w:jc w:val="center"/>
        </w:trPr>
        <w:tc>
          <w:tcPr>
            <w:tcW w:w="871" w:type="pct"/>
          </w:tcPr>
          <w:p w14:paraId="6C622A9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PUT</w:t>
            </w:r>
          </w:p>
        </w:tc>
        <w:tc>
          <w:tcPr>
            <w:tcW w:w="1137" w:type="pct"/>
          </w:tcPr>
          <w:p w14:paraId="0D087A8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9519C89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值</w:t>
            </w:r>
          </w:p>
        </w:tc>
      </w:tr>
      <w:tr w:rsidR="00CD0971" w:rsidRPr="00D3322D" w14:paraId="512BB722" w14:textId="77777777" w:rsidTr="00E54DB5">
        <w:trPr>
          <w:jc w:val="center"/>
        </w:trPr>
        <w:tc>
          <w:tcPr>
            <w:tcW w:w="871" w:type="pct"/>
          </w:tcPr>
          <w:p w14:paraId="6941580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AX1</w:t>
            </w:r>
          </w:p>
        </w:tc>
        <w:tc>
          <w:tcPr>
            <w:tcW w:w="1137" w:type="pct"/>
          </w:tcPr>
          <w:p w14:paraId="0ADB1F4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34B774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上限值</w:t>
            </w:r>
            <w:r w:rsidRPr="00E07836">
              <w:rPr>
                <w:rFonts w:hint="eastAsia"/>
              </w:rPr>
              <w:t>（</w:t>
            </w:r>
            <w:r w:rsidR="0090037D" w:rsidRPr="00E07836">
              <w:rPr>
                <w:rFonts w:hint="eastAsia"/>
              </w:rPr>
              <w:t>输入</w:t>
            </w:r>
            <w:r w:rsidRPr="00E07836">
              <w:t>时采用的单位）</w:t>
            </w:r>
          </w:p>
        </w:tc>
      </w:tr>
      <w:tr w:rsidR="00CD0971" w:rsidRPr="00D3322D" w14:paraId="0CFE6594" w14:textId="77777777" w:rsidTr="00E54DB5">
        <w:trPr>
          <w:jc w:val="center"/>
        </w:trPr>
        <w:tc>
          <w:tcPr>
            <w:tcW w:w="871" w:type="pct"/>
          </w:tcPr>
          <w:p w14:paraId="151D731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IN1</w:t>
            </w:r>
          </w:p>
        </w:tc>
        <w:tc>
          <w:tcPr>
            <w:tcW w:w="1137" w:type="pct"/>
          </w:tcPr>
          <w:p w14:paraId="25D5D84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17D622B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下限</w:t>
            </w:r>
            <w:r w:rsidRPr="00E07836">
              <w:t>值（</w:t>
            </w:r>
            <w:r w:rsidR="0090037D" w:rsidRPr="00E07836">
              <w:rPr>
                <w:rFonts w:hint="eastAsia"/>
              </w:rPr>
              <w:t>输入</w:t>
            </w:r>
            <w:r w:rsidRPr="00E07836">
              <w:t>时采用的单位）</w:t>
            </w:r>
          </w:p>
        </w:tc>
      </w:tr>
      <w:tr w:rsidR="00CD0971" w:rsidRPr="00D3322D" w14:paraId="45629E5A" w14:textId="77777777" w:rsidTr="00E54DB5">
        <w:trPr>
          <w:jc w:val="center"/>
        </w:trPr>
        <w:tc>
          <w:tcPr>
            <w:tcW w:w="871" w:type="pct"/>
          </w:tcPr>
          <w:p w14:paraId="168BA0D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AX2</w:t>
            </w:r>
          </w:p>
        </w:tc>
        <w:tc>
          <w:tcPr>
            <w:tcW w:w="1137" w:type="pct"/>
          </w:tcPr>
          <w:p w14:paraId="05A6ACF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646CE3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上限值</w:t>
            </w:r>
            <w:r w:rsidRPr="00E07836">
              <w:rPr>
                <w:rFonts w:hint="eastAsia"/>
              </w:rPr>
              <w:t>（</w:t>
            </w:r>
            <w:r w:rsidR="0090037D" w:rsidRPr="00E07836">
              <w:rPr>
                <w:rFonts w:hint="eastAsia"/>
              </w:rPr>
              <w:t>输出</w:t>
            </w:r>
            <w:r w:rsidRPr="00E07836">
              <w:t>时采用的单位）</w:t>
            </w:r>
          </w:p>
        </w:tc>
      </w:tr>
      <w:tr w:rsidR="00CD0971" w:rsidRPr="00D3322D" w14:paraId="7F77E65D" w14:textId="77777777" w:rsidTr="00E54DB5">
        <w:trPr>
          <w:jc w:val="center"/>
        </w:trPr>
        <w:tc>
          <w:tcPr>
            <w:tcW w:w="871" w:type="pct"/>
          </w:tcPr>
          <w:p w14:paraId="7361B24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MIN2</w:t>
            </w:r>
          </w:p>
        </w:tc>
        <w:tc>
          <w:tcPr>
            <w:tcW w:w="1137" w:type="pct"/>
          </w:tcPr>
          <w:p w14:paraId="0600D72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694B0E7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下限</w:t>
            </w:r>
            <w:r w:rsidRPr="00E07836">
              <w:t>值（</w:t>
            </w:r>
            <w:r w:rsidR="0090037D" w:rsidRPr="00E07836">
              <w:rPr>
                <w:rFonts w:hint="eastAsia"/>
              </w:rPr>
              <w:t>输出</w:t>
            </w:r>
            <w:r w:rsidRPr="00E07836">
              <w:t>时采用的单位）</w:t>
            </w:r>
          </w:p>
        </w:tc>
      </w:tr>
    </w:tbl>
    <w:p w14:paraId="35CD81E2" w14:textId="77777777" w:rsidR="00CD0971" w:rsidRDefault="0090037D" w:rsidP="00615841">
      <w:pPr>
        <w:pStyle w:val="af3"/>
        <w:numPr>
          <w:ilvl w:val="0"/>
          <w:numId w:val="6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0CE104A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7FC9DEF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143A3B5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AEC0DFA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477D2F2" w14:textId="77777777" w:rsidTr="00E54DB5">
        <w:trPr>
          <w:jc w:val="center"/>
        </w:trPr>
        <w:tc>
          <w:tcPr>
            <w:tcW w:w="871" w:type="pct"/>
          </w:tcPr>
          <w:p w14:paraId="2F7BD2BC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3C5030E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6B70765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转换</w:t>
            </w:r>
            <w:r w:rsidRPr="00E07836">
              <w:t>后的</w:t>
            </w:r>
            <w:r w:rsidR="0090037D" w:rsidRPr="00E07836">
              <w:rPr>
                <w:rFonts w:hint="eastAsia"/>
              </w:rPr>
              <w:t>输出</w:t>
            </w:r>
            <w:r w:rsidRPr="00E07836">
              <w:t>结果</w:t>
            </w:r>
          </w:p>
        </w:tc>
      </w:tr>
    </w:tbl>
    <w:p w14:paraId="13E47FBC" w14:textId="77777777" w:rsidR="00CD0971" w:rsidRDefault="00CD0971" w:rsidP="0024791C">
      <w:pPr>
        <w:pStyle w:val="3"/>
      </w:pPr>
      <w:bookmarkStart w:id="267" w:name="_Toc420502370"/>
      <w:bookmarkStart w:id="268" w:name="_Toc478734550"/>
      <w:r>
        <w:rPr>
          <w:rFonts w:hint="eastAsia"/>
        </w:rPr>
        <w:t>TSCHED</w:t>
      </w:r>
      <w:bookmarkEnd w:id="267"/>
      <w:bookmarkEnd w:id="268"/>
    </w:p>
    <w:p w14:paraId="39A0F7D1" w14:textId="6566551E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2</w:t>
      </w:r>
    </w:p>
    <w:p w14:paraId="4004FF67" w14:textId="77777777" w:rsidR="00CD0971" w:rsidRDefault="0090037D" w:rsidP="00615841">
      <w:pPr>
        <w:pStyle w:val="af3"/>
        <w:numPr>
          <w:ilvl w:val="0"/>
          <w:numId w:val="6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AC6DD6C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周期</w:t>
      </w:r>
      <w:r w:rsidRPr="00316AB2">
        <w:t>调度执行</w:t>
      </w:r>
      <w:r w:rsidRPr="00316AB2">
        <w:rPr>
          <w:rFonts w:hint="eastAsia"/>
        </w:rPr>
        <w:t>算法</w:t>
      </w:r>
      <w:r w:rsidR="00A41D00">
        <w:rPr>
          <w:rFonts w:hint="eastAsia"/>
        </w:rPr>
        <w:t>。</w:t>
      </w:r>
    </w:p>
    <w:p w14:paraId="5A294B41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当</w:t>
      </w:r>
      <w:r w:rsidRPr="00316AB2">
        <w:t>指定周期到达时，</w:t>
      </w:r>
      <w:r w:rsidRPr="00316AB2">
        <w:t>Q</w:t>
      </w:r>
      <w:r w:rsidR="0090037D" w:rsidRPr="00316AB2">
        <w:t>输出</w:t>
      </w:r>
      <w:r w:rsidRPr="00316AB2">
        <w:t>一个扫描周期的</w:t>
      </w:r>
      <w:r w:rsidR="00462E77" w:rsidRPr="00316AB2">
        <w:t>TRUE</w:t>
      </w:r>
      <w:r w:rsidRPr="00316AB2">
        <w:rPr>
          <w:rFonts w:hint="eastAsia"/>
        </w:rPr>
        <w:t>，</w:t>
      </w:r>
      <w:r w:rsidRPr="00316AB2">
        <w:t>其</w:t>
      </w:r>
      <w:r w:rsidRPr="00316AB2">
        <w:rPr>
          <w:rFonts w:hint="eastAsia"/>
        </w:rPr>
        <w:t>它</w:t>
      </w:r>
      <w:r w:rsidRPr="00316AB2">
        <w:t>时间</w:t>
      </w:r>
      <w:r w:rsidR="0090037D" w:rsidRPr="00316AB2">
        <w:t>输出</w:t>
      </w:r>
      <w:r w:rsidRPr="00316AB2">
        <w:t>为</w:t>
      </w:r>
      <w:r w:rsidR="00462E77" w:rsidRPr="00316AB2">
        <w:t>FALSE</w:t>
      </w:r>
      <w:r w:rsidRPr="00316AB2">
        <w:rPr>
          <w:rFonts w:hint="eastAsia"/>
        </w:rPr>
        <w:t>。</w:t>
      </w:r>
    </w:p>
    <w:p w14:paraId="7D38E057" w14:textId="77777777" w:rsidR="00CD0971" w:rsidRDefault="00CD0971" w:rsidP="00CD0971">
      <w:pPr>
        <w:jc w:val="center"/>
        <w:rPr>
          <w:rFonts w:ascii="Arial" w:hAnsi="Arial"/>
        </w:rPr>
      </w:pPr>
      <w:r>
        <w:object w:dxaOrig="5385" w:dyaOrig="3735" w14:anchorId="0362BEB6">
          <v:shape id="_x0000_i1032" type="#_x0000_t75" style="width:270pt;height:186pt" o:ole="">
            <v:imagedata r:id="rId27" o:title=""/>
          </v:shape>
          <o:OLEObject Type="Embed" ProgID="Visio.Drawing.15" ShapeID="_x0000_i1032" DrawAspect="Content" ObjectID="_1563719142" r:id="rId28"/>
        </w:object>
      </w:r>
    </w:p>
    <w:p w14:paraId="0A0360BF" w14:textId="77777777" w:rsidR="00CD0971" w:rsidRDefault="0090037D" w:rsidP="00615841">
      <w:pPr>
        <w:pStyle w:val="af3"/>
        <w:numPr>
          <w:ilvl w:val="0"/>
          <w:numId w:val="6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1AA2CE74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EA32BAB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4CF2660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9FFEFE3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7AA73A9" w14:textId="77777777" w:rsidTr="00E54DB5">
        <w:trPr>
          <w:jc w:val="center"/>
        </w:trPr>
        <w:tc>
          <w:tcPr>
            <w:tcW w:w="871" w:type="pct"/>
          </w:tcPr>
          <w:p w14:paraId="72D6FCB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I</w:t>
            </w:r>
          </w:p>
        </w:tc>
        <w:tc>
          <w:tcPr>
            <w:tcW w:w="1137" w:type="pct"/>
          </w:tcPr>
          <w:p w14:paraId="3CA9409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441F812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功能块</w:t>
            </w:r>
          </w:p>
        </w:tc>
      </w:tr>
      <w:tr w:rsidR="00CD0971" w:rsidRPr="00D3322D" w14:paraId="2009CBA6" w14:textId="77777777" w:rsidTr="00E54DB5">
        <w:trPr>
          <w:jc w:val="center"/>
        </w:trPr>
        <w:tc>
          <w:tcPr>
            <w:tcW w:w="871" w:type="pct"/>
          </w:tcPr>
          <w:p w14:paraId="3123E09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PERIOD</w:t>
            </w:r>
          </w:p>
        </w:tc>
        <w:tc>
          <w:tcPr>
            <w:tcW w:w="1137" w:type="pct"/>
          </w:tcPr>
          <w:p w14:paraId="486C555A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TIME</w:t>
            </w:r>
          </w:p>
        </w:tc>
        <w:tc>
          <w:tcPr>
            <w:tcW w:w="2992" w:type="pct"/>
          </w:tcPr>
          <w:p w14:paraId="7F133CA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两次</w:t>
            </w:r>
            <w:r w:rsidRPr="00E07836">
              <w:t>Q</w:t>
            </w:r>
            <w:r w:rsidRPr="00E07836">
              <w:t>置位的间隔时间</w:t>
            </w:r>
          </w:p>
        </w:tc>
      </w:tr>
      <w:tr w:rsidR="00CD0971" w:rsidRPr="00D3322D" w14:paraId="68CF60E1" w14:textId="77777777" w:rsidTr="00E54DB5">
        <w:trPr>
          <w:jc w:val="center"/>
        </w:trPr>
        <w:tc>
          <w:tcPr>
            <w:tcW w:w="871" w:type="pct"/>
          </w:tcPr>
          <w:p w14:paraId="32D66D2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FFSET</w:t>
            </w:r>
          </w:p>
        </w:tc>
        <w:tc>
          <w:tcPr>
            <w:tcW w:w="1137" w:type="pct"/>
          </w:tcPr>
          <w:p w14:paraId="672666C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TIME</w:t>
            </w:r>
          </w:p>
        </w:tc>
        <w:tc>
          <w:tcPr>
            <w:tcW w:w="2992" w:type="pct"/>
          </w:tcPr>
          <w:p w14:paraId="4742CD6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距离第一次</w:t>
            </w:r>
            <w:r w:rsidRPr="00E07836">
              <w:t>Q</w:t>
            </w:r>
            <w:r w:rsidRPr="00E07836">
              <w:t>置位</w:t>
            </w:r>
            <w:r w:rsidRPr="00E07836">
              <w:rPr>
                <w:rFonts w:hint="eastAsia"/>
              </w:rPr>
              <w:t>的</w:t>
            </w:r>
            <w:r w:rsidRPr="00E07836">
              <w:t>时间</w:t>
            </w:r>
          </w:p>
        </w:tc>
      </w:tr>
    </w:tbl>
    <w:p w14:paraId="76C47DDD" w14:textId="77777777" w:rsidR="00CD0971" w:rsidRDefault="0090037D" w:rsidP="00615841">
      <w:pPr>
        <w:pStyle w:val="af3"/>
        <w:numPr>
          <w:ilvl w:val="0"/>
          <w:numId w:val="6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188140B2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B1D773A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473D44B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AA4348F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1F20C90" w14:textId="77777777" w:rsidTr="00E54DB5">
        <w:trPr>
          <w:jc w:val="center"/>
        </w:trPr>
        <w:tc>
          <w:tcPr>
            <w:tcW w:w="871" w:type="pct"/>
          </w:tcPr>
          <w:p w14:paraId="319BB1F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3D0777F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2924F1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执行</w:t>
            </w:r>
            <w:r w:rsidRPr="00E07836">
              <w:t>成功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10B23010" w14:textId="77777777" w:rsidTr="00E54DB5">
        <w:trPr>
          <w:jc w:val="center"/>
        </w:trPr>
        <w:tc>
          <w:tcPr>
            <w:tcW w:w="871" w:type="pct"/>
          </w:tcPr>
          <w:p w14:paraId="5DD8C1E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</w:t>
            </w:r>
          </w:p>
        </w:tc>
        <w:tc>
          <w:tcPr>
            <w:tcW w:w="1137" w:type="pct"/>
          </w:tcPr>
          <w:p w14:paraId="5F93DA1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</w:t>
            </w:r>
            <w:r w:rsidRPr="00E07836">
              <w:t>OOL</w:t>
            </w:r>
          </w:p>
        </w:tc>
        <w:tc>
          <w:tcPr>
            <w:tcW w:w="2992" w:type="pct"/>
          </w:tcPr>
          <w:p w14:paraId="4621908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每个调度</w:t>
            </w:r>
            <w:r w:rsidRPr="00E07836">
              <w:t>周期内</w:t>
            </w:r>
            <w:r w:rsidRPr="00E07836">
              <w:rPr>
                <w:rFonts w:hint="eastAsia"/>
              </w:rPr>
              <w:t>有</w:t>
            </w:r>
            <w:r w:rsidRPr="00E07836">
              <w:t>一个扫描周期</w:t>
            </w:r>
            <w:r w:rsidR="0090037D" w:rsidRPr="00E07836">
              <w:t>输出</w:t>
            </w:r>
            <w:r w:rsidRPr="00E07836">
              <w:t>为</w:t>
            </w:r>
            <w:r w:rsidR="00462E77" w:rsidRPr="00E07836">
              <w:t>TRUE</w:t>
            </w:r>
          </w:p>
        </w:tc>
      </w:tr>
      <w:tr w:rsidR="00CD0971" w:rsidRPr="00D3322D" w14:paraId="04DE7E11" w14:textId="77777777" w:rsidTr="00E54DB5">
        <w:trPr>
          <w:jc w:val="center"/>
        </w:trPr>
        <w:tc>
          <w:tcPr>
            <w:tcW w:w="871" w:type="pct"/>
          </w:tcPr>
          <w:p w14:paraId="1EEA7EF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ACTUAL</w:t>
            </w:r>
          </w:p>
        </w:tc>
        <w:tc>
          <w:tcPr>
            <w:tcW w:w="1137" w:type="pct"/>
          </w:tcPr>
          <w:p w14:paraId="2514FF6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TIME</w:t>
            </w:r>
          </w:p>
        </w:tc>
        <w:tc>
          <w:tcPr>
            <w:tcW w:w="2992" w:type="pct"/>
          </w:tcPr>
          <w:p w14:paraId="3196E51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自</w:t>
            </w:r>
            <w:r w:rsidRPr="00E07836">
              <w:t>上</w:t>
            </w:r>
            <w:r w:rsidRPr="00E07836">
              <w:rPr>
                <w:rFonts w:hint="eastAsia"/>
              </w:rPr>
              <w:t>一</w:t>
            </w:r>
            <w:r w:rsidRPr="00E07836">
              <w:t>次</w:t>
            </w:r>
            <w:r w:rsidRPr="00E07836">
              <w:t>Q</w:t>
            </w:r>
            <w:r w:rsidRPr="00E07836">
              <w:t>置位后</w:t>
            </w:r>
            <w:r w:rsidRPr="00E07836">
              <w:rPr>
                <w:rFonts w:hint="eastAsia"/>
              </w:rPr>
              <w:t>经过</w:t>
            </w:r>
            <w:r w:rsidRPr="00E07836">
              <w:t>的时间</w:t>
            </w:r>
          </w:p>
        </w:tc>
      </w:tr>
    </w:tbl>
    <w:p w14:paraId="66971130" w14:textId="77777777" w:rsidR="00CD0971" w:rsidRDefault="00CD0971" w:rsidP="0024791C">
      <w:pPr>
        <w:pStyle w:val="3"/>
      </w:pPr>
      <w:bookmarkStart w:id="269" w:name="_Toc420502371"/>
      <w:bookmarkStart w:id="270" w:name="_Toc478734551"/>
      <w:r>
        <w:rPr>
          <w:rFonts w:hint="eastAsia"/>
        </w:rPr>
        <w:t>TSCHED</w:t>
      </w:r>
      <w:r>
        <w:t>_I</w:t>
      </w:r>
      <w:bookmarkEnd w:id="269"/>
      <w:bookmarkEnd w:id="270"/>
    </w:p>
    <w:p w14:paraId="21DC4BB9" w14:textId="2964B107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3</w:t>
      </w:r>
    </w:p>
    <w:p w14:paraId="4C7B556C" w14:textId="77777777" w:rsidR="00CD0971" w:rsidRDefault="0090037D" w:rsidP="00615841">
      <w:pPr>
        <w:pStyle w:val="af3"/>
        <w:numPr>
          <w:ilvl w:val="0"/>
          <w:numId w:val="6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288FB28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周期</w:t>
      </w:r>
      <w:r w:rsidRPr="00316AB2">
        <w:t>调度执行</w:t>
      </w:r>
      <w:r w:rsidRPr="00316AB2">
        <w:rPr>
          <w:rFonts w:hint="eastAsia"/>
        </w:rPr>
        <w:t>算法</w:t>
      </w:r>
      <w:r w:rsidR="00A41D00">
        <w:rPr>
          <w:rFonts w:hint="eastAsia"/>
        </w:rPr>
        <w:t>。</w:t>
      </w:r>
    </w:p>
    <w:p w14:paraId="4C180F16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当</w:t>
      </w:r>
      <w:r w:rsidRPr="00316AB2">
        <w:t>指定周期到达时，</w:t>
      </w:r>
      <w:r w:rsidRPr="00316AB2">
        <w:t>Q</w:t>
      </w:r>
      <w:r w:rsidR="0090037D" w:rsidRPr="00316AB2">
        <w:t>输出</w:t>
      </w:r>
      <w:r w:rsidRPr="00316AB2">
        <w:t>一个扫描周期的</w:t>
      </w:r>
      <w:r w:rsidR="00462E77" w:rsidRPr="00316AB2">
        <w:t>TRUE</w:t>
      </w:r>
      <w:r w:rsidRPr="00316AB2">
        <w:rPr>
          <w:rFonts w:hint="eastAsia"/>
        </w:rPr>
        <w:t>，</w:t>
      </w:r>
      <w:r w:rsidRPr="00316AB2">
        <w:t>其</w:t>
      </w:r>
      <w:r w:rsidRPr="00316AB2">
        <w:rPr>
          <w:rFonts w:hint="eastAsia"/>
        </w:rPr>
        <w:t>它</w:t>
      </w:r>
      <w:r w:rsidRPr="00316AB2">
        <w:t>时间</w:t>
      </w:r>
      <w:r w:rsidR="0090037D" w:rsidRPr="00316AB2">
        <w:t>输出</w:t>
      </w:r>
      <w:r w:rsidRPr="00316AB2">
        <w:t>为</w:t>
      </w:r>
      <w:r w:rsidR="00462E77" w:rsidRPr="00316AB2">
        <w:t>FALSE</w:t>
      </w:r>
      <w:r w:rsidRPr="00316AB2">
        <w:rPr>
          <w:rFonts w:hint="eastAsia"/>
        </w:rPr>
        <w:t>。</w:t>
      </w:r>
    </w:p>
    <w:p w14:paraId="5207ABDD" w14:textId="77777777" w:rsidR="00CD0971" w:rsidRPr="003875AC" w:rsidRDefault="00CD0971" w:rsidP="00A41D00">
      <w:pPr>
        <w:pStyle w:val="af3"/>
        <w:ind w:left="360" w:firstLine="0"/>
        <w:jc w:val="center"/>
        <w:rPr>
          <w:rFonts w:ascii="BookAntiqua" w:eastAsiaTheme="minorEastAsia" w:hAnsi="BookAntiqua" w:cs="BookAntiqua"/>
          <w:sz w:val="20"/>
        </w:rPr>
      </w:pPr>
      <w:r w:rsidRPr="003875AC">
        <w:rPr>
          <w:rFonts w:ascii="BookAntiqua" w:eastAsiaTheme="minorEastAsia" w:hAnsi="BookAntiqua" w:cs="BookAntiqua"/>
          <w:sz w:val="20"/>
        </w:rPr>
        <w:object w:dxaOrig="5385" w:dyaOrig="3735" w14:anchorId="7E3AFB8B">
          <v:shape id="_x0000_i1033" type="#_x0000_t75" style="width:270pt;height:186pt" o:ole="">
            <v:imagedata r:id="rId27" o:title=""/>
          </v:shape>
          <o:OLEObject Type="Embed" ProgID="Visio.Drawing.15" ShapeID="_x0000_i1033" DrawAspect="Content" ObjectID="_1563719143" r:id="rId29"/>
        </w:object>
      </w:r>
    </w:p>
    <w:p w14:paraId="0B591435" w14:textId="77777777" w:rsidR="00CD0971" w:rsidRDefault="0090037D" w:rsidP="00615841">
      <w:pPr>
        <w:pStyle w:val="af3"/>
        <w:numPr>
          <w:ilvl w:val="0"/>
          <w:numId w:val="6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2DE3002D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368DD56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9003344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7BB7778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15AD353" w14:textId="77777777" w:rsidTr="00E54DB5">
        <w:trPr>
          <w:jc w:val="center"/>
        </w:trPr>
        <w:tc>
          <w:tcPr>
            <w:tcW w:w="871" w:type="pct"/>
          </w:tcPr>
          <w:p w14:paraId="788A800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I</w:t>
            </w:r>
          </w:p>
        </w:tc>
        <w:tc>
          <w:tcPr>
            <w:tcW w:w="1137" w:type="pct"/>
          </w:tcPr>
          <w:p w14:paraId="745FA4C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144049C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功能块</w:t>
            </w:r>
          </w:p>
        </w:tc>
      </w:tr>
      <w:tr w:rsidR="00CD0971" w:rsidRPr="00D3322D" w14:paraId="68E80B95" w14:textId="77777777" w:rsidTr="00E54DB5">
        <w:trPr>
          <w:jc w:val="center"/>
        </w:trPr>
        <w:tc>
          <w:tcPr>
            <w:tcW w:w="871" w:type="pct"/>
          </w:tcPr>
          <w:p w14:paraId="1469D8F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PERIOD</w:t>
            </w:r>
          </w:p>
        </w:tc>
        <w:tc>
          <w:tcPr>
            <w:tcW w:w="1137" w:type="pct"/>
          </w:tcPr>
          <w:p w14:paraId="3BB45B7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11258EE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两次</w:t>
            </w:r>
            <w:r w:rsidRPr="00E07836">
              <w:t>Q</w:t>
            </w:r>
            <w:r w:rsidRPr="00E07836">
              <w:t>置位的间隔时间</w:t>
            </w:r>
            <w:r w:rsidRPr="00E07836">
              <w:rPr>
                <w:rFonts w:hint="eastAsia"/>
              </w:rPr>
              <w:t>（</w:t>
            </w:r>
            <w:r w:rsidRPr="00E07836">
              <w:rPr>
                <w:rFonts w:hint="eastAsia"/>
              </w:rPr>
              <w:t>ms</w:t>
            </w:r>
            <w:r w:rsidRPr="00E07836">
              <w:t>）</w:t>
            </w:r>
          </w:p>
        </w:tc>
      </w:tr>
      <w:tr w:rsidR="00CD0971" w:rsidRPr="00D3322D" w14:paraId="2C583262" w14:textId="77777777" w:rsidTr="00E54DB5">
        <w:trPr>
          <w:jc w:val="center"/>
        </w:trPr>
        <w:tc>
          <w:tcPr>
            <w:tcW w:w="871" w:type="pct"/>
          </w:tcPr>
          <w:p w14:paraId="291140E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FFSET</w:t>
            </w:r>
          </w:p>
        </w:tc>
        <w:tc>
          <w:tcPr>
            <w:tcW w:w="1137" w:type="pct"/>
          </w:tcPr>
          <w:p w14:paraId="15F3955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3CB5FA8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距离第一次</w:t>
            </w:r>
            <w:r w:rsidRPr="00E07836">
              <w:t>Q</w:t>
            </w:r>
            <w:r w:rsidRPr="00E07836">
              <w:t>置位</w:t>
            </w:r>
            <w:r w:rsidRPr="00E07836">
              <w:rPr>
                <w:rFonts w:hint="eastAsia"/>
              </w:rPr>
              <w:t>的</w:t>
            </w:r>
            <w:r w:rsidRPr="00E07836">
              <w:t>时间</w:t>
            </w:r>
            <w:r w:rsidRPr="00E07836">
              <w:rPr>
                <w:rFonts w:hint="eastAsia"/>
              </w:rPr>
              <w:t>（</w:t>
            </w:r>
            <w:r w:rsidRPr="00E07836">
              <w:rPr>
                <w:rFonts w:hint="eastAsia"/>
              </w:rPr>
              <w:t>ms</w:t>
            </w:r>
            <w:r w:rsidRPr="00E07836">
              <w:t>）</w:t>
            </w:r>
          </w:p>
        </w:tc>
      </w:tr>
    </w:tbl>
    <w:p w14:paraId="4E919552" w14:textId="77777777" w:rsidR="00CD0971" w:rsidRDefault="0090037D" w:rsidP="00615841">
      <w:pPr>
        <w:pStyle w:val="af3"/>
        <w:numPr>
          <w:ilvl w:val="0"/>
          <w:numId w:val="6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3A88129E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21A3BB6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371958E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783134C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167C1BC4" w14:textId="77777777" w:rsidTr="00E54DB5">
        <w:trPr>
          <w:jc w:val="center"/>
        </w:trPr>
        <w:tc>
          <w:tcPr>
            <w:tcW w:w="871" w:type="pct"/>
          </w:tcPr>
          <w:p w14:paraId="113F003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38F8A03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526399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执行</w:t>
            </w:r>
            <w:r w:rsidRPr="00E07836">
              <w:t>成功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0F0814DE" w14:textId="77777777" w:rsidTr="00E54DB5">
        <w:trPr>
          <w:jc w:val="center"/>
        </w:trPr>
        <w:tc>
          <w:tcPr>
            <w:tcW w:w="871" w:type="pct"/>
          </w:tcPr>
          <w:p w14:paraId="3241F3B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</w:t>
            </w:r>
          </w:p>
        </w:tc>
        <w:tc>
          <w:tcPr>
            <w:tcW w:w="1137" w:type="pct"/>
          </w:tcPr>
          <w:p w14:paraId="273062B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</w:t>
            </w:r>
            <w:r w:rsidRPr="00E07836">
              <w:t>OOL</w:t>
            </w:r>
          </w:p>
        </w:tc>
        <w:tc>
          <w:tcPr>
            <w:tcW w:w="2992" w:type="pct"/>
          </w:tcPr>
          <w:p w14:paraId="0647E42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每个调度</w:t>
            </w:r>
            <w:r w:rsidRPr="00E07836">
              <w:t>周期内</w:t>
            </w:r>
            <w:r w:rsidRPr="00E07836">
              <w:rPr>
                <w:rFonts w:hint="eastAsia"/>
              </w:rPr>
              <w:t>有</w:t>
            </w:r>
            <w:r w:rsidRPr="00E07836">
              <w:t>一个扫描周期</w:t>
            </w:r>
            <w:r w:rsidR="0090037D" w:rsidRPr="00E07836">
              <w:t>输出</w:t>
            </w:r>
            <w:r w:rsidRPr="00E07836">
              <w:t>为</w:t>
            </w:r>
            <w:r w:rsidR="00462E77" w:rsidRPr="00E07836">
              <w:t>TRUE</w:t>
            </w:r>
          </w:p>
        </w:tc>
      </w:tr>
      <w:tr w:rsidR="00CD0971" w:rsidRPr="00D3322D" w14:paraId="2CBE2D26" w14:textId="77777777" w:rsidTr="00E54DB5">
        <w:trPr>
          <w:jc w:val="center"/>
        </w:trPr>
        <w:tc>
          <w:tcPr>
            <w:tcW w:w="871" w:type="pct"/>
          </w:tcPr>
          <w:p w14:paraId="44154FA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ACTUAL</w:t>
            </w:r>
          </w:p>
        </w:tc>
        <w:tc>
          <w:tcPr>
            <w:tcW w:w="1137" w:type="pct"/>
          </w:tcPr>
          <w:p w14:paraId="009EA78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INT</w:t>
            </w:r>
          </w:p>
        </w:tc>
        <w:tc>
          <w:tcPr>
            <w:tcW w:w="2992" w:type="pct"/>
          </w:tcPr>
          <w:p w14:paraId="618E577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自</w:t>
            </w:r>
            <w:r w:rsidRPr="00E07836">
              <w:t>上</w:t>
            </w:r>
            <w:r w:rsidRPr="00E07836">
              <w:rPr>
                <w:rFonts w:hint="eastAsia"/>
              </w:rPr>
              <w:t>一</w:t>
            </w:r>
            <w:r w:rsidRPr="00E07836">
              <w:t>次</w:t>
            </w:r>
            <w:r w:rsidRPr="00E07836">
              <w:t>Q</w:t>
            </w:r>
            <w:r w:rsidRPr="00E07836">
              <w:t>置位后</w:t>
            </w:r>
            <w:r w:rsidRPr="00E07836">
              <w:rPr>
                <w:rFonts w:hint="eastAsia"/>
              </w:rPr>
              <w:t>经过</w:t>
            </w:r>
            <w:r w:rsidRPr="00E07836">
              <w:t>的时间</w:t>
            </w:r>
            <w:r w:rsidRPr="00E07836">
              <w:rPr>
                <w:rFonts w:hint="eastAsia"/>
              </w:rPr>
              <w:t>（</w:t>
            </w:r>
            <w:r w:rsidRPr="00E07836">
              <w:rPr>
                <w:rFonts w:hint="eastAsia"/>
              </w:rPr>
              <w:t>ms</w:t>
            </w:r>
            <w:r w:rsidRPr="00E07836">
              <w:t>）</w:t>
            </w:r>
          </w:p>
        </w:tc>
      </w:tr>
    </w:tbl>
    <w:p w14:paraId="16D6E399" w14:textId="77777777" w:rsidR="00CD0971" w:rsidRDefault="00CD0971" w:rsidP="0024791C">
      <w:pPr>
        <w:pStyle w:val="3"/>
      </w:pPr>
      <w:bookmarkStart w:id="271" w:name="_Toc420502372"/>
      <w:bookmarkStart w:id="272" w:name="_Toc478734552"/>
      <w:r>
        <w:rPr>
          <w:rFonts w:hint="eastAsia"/>
        </w:rPr>
        <w:t>TSCHED</w:t>
      </w:r>
      <w:r>
        <w:t>_R</w:t>
      </w:r>
      <w:bookmarkEnd w:id="271"/>
      <w:bookmarkEnd w:id="272"/>
    </w:p>
    <w:p w14:paraId="16E834F5" w14:textId="0BF8EE87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4</w:t>
      </w:r>
    </w:p>
    <w:p w14:paraId="4CE6216C" w14:textId="77777777" w:rsidR="00CD0971" w:rsidRDefault="0090037D" w:rsidP="00615841">
      <w:pPr>
        <w:pStyle w:val="af3"/>
        <w:numPr>
          <w:ilvl w:val="0"/>
          <w:numId w:val="6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39D18F5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周期</w:t>
      </w:r>
      <w:r w:rsidRPr="00316AB2">
        <w:t>调度执行</w:t>
      </w:r>
      <w:r w:rsidRPr="00316AB2">
        <w:rPr>
          <w:rFonts w:hint="eastAsia"/>
        </w:rPr>
        <w:t>算法</w:t>
      </w:r>
      <w:r w:rsidR="00A41D00">
        <w:rPr>
          <w:rFonts w:hint="eastAsia"/>
        </w:rPr>
        <w:t>。</w:t>
      </w:r>
    </w:p>
    <w:p w14:paraId="2CD337FC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当</w:t>
      </w:r>
      <w:r w:rsidRPr="00316AB2">
        <w:t>指定周期到达时，</w:t>
      </w:r>
      <w:r w:rsidRPr="00316AB2">
        <w:t>Q</w:t>
      </w:r>
      <w:r w:rsidR="0090037D" w:rsidRPr="00316AB2">
        <w:t>输出</w:t>
      </w:r>
      <w:r w:rsidRPr="00316AB2">
        <w:t>一个扫描周期的</w:t>
      </w:r>
      <w:r w:rsidR="00462E77" w:rsidRPr="00316AB2">
        <w:t>TRUE</w:t>
      </w:r>
      <w:r w:rsidRPr="00316AB2">
        <w:rPr>
          <w:rFonts w:hint="eastAsia"/>
        </w:rPr>
        <w:t>，</w:t>
      </w:r>
      <w:r w:rsidRPr="00316AB2">
        <w:t>其</w:t>
      </w:r>
      <w:r w:rsidRPr="00316AB2">
        <w:rPr>
          <w:rFonts w:hint="eastAsia"/>
        </w:rPr>
        <w:t>它</w:t>
      </w:r>
      <w:r w:rsidRPr="00316AB2">
        <w:t>时间</w:t>
      </w:r>
      <w:r w:rsidR="0090037D" w:rsidRPr="00316AB2">
        <w:t>输出</w:t>
      </w:r>
      <w:r w:rsidRPr="00316AB2">
        <w:t>为</w:t>
      </w:r>
      <w:r w:rsidR="00462E77" w:rsidRPr="00316AB2">
        <w:t>FALSE</w:t>
      </w:r>
      <w:r w:rsidRPr="00316AB2">
        <w:rPr>
          <w:rFonts w:hint="eastAsia"/>
        </w:rPr>
        <w:t>。</w:t>
      </w:r>
    </w:p>
    <w:p w14:paraId="3E17953D" w14:textId="77777777" w:rsidR="00CD0971" w:rsidRPr="003875AC" w:rsidRDefault="00CD0971" w:rsidP="00A41D00">
      <w:pPr>
        <w:pStyle w:val="af3"/>
        <w:ind w:left="360" w:firstLine="0"/>
        <w:jc w:val="center"/>
        <w:rPr>
          <w:rFonts w:ascii="BookAntiqua" w:eastAsiaTheme="minorEastAsia" w:hAnsi="BookAntiqua" w:cs="BookAntiqua"/>
          <w:sz w:val="20"/>
        </w:rPr>
      </w:pPr>
      <w:r w:rsidRPr="003875AC">
        <w:rPr>
          <w:rFonts w:ascii="BookAntiqua" w:eastAsiaTheme="minorEastAsia" w:hAnsi="BookAntiqua" w:cs="BookAntiqua"/>
          <w:sz w:val="20"/>
        </w:rPr>
        <w:object w:dxaOrig="5385" w:dyaOrig="3735" w14:anchorId="37D102E0">
          <v:shape id="_x0000_i1034" type="#_x0000_t75" style="width:270pt;height:186pt" o:ole="">
            <v:imagedata r:id="rId27" o:title=""/>
          </v:shape>
          <o:OLEObject Type="Embed" ProgID="Visio.Drawing.15" ShapeID="_x0000_i1034" DrawAspect="Content" ObjectID="_1563719144" r:id="rId30"/>
        </w:object>
      </w:r>
    </w:p>
    <w:p w14:paraId="29C52512" w14:textId="77777777" w:rsidR="00CD0971" w:rsidRDefault="0090037D" w:rsidP="00615841">
      <w:pPr>
        <w:pStyle w:val="af3"/>
        <w:numPr>
          <w:ilvl w:val="0"/>
          <w:numId w:val="6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029FC297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B2BEA33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EC46505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F643706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5027159" w14:textId="77777777" w:rsidTr="00E54DB5">
        <w:trPr>
          <w:jc w:val="center"/>
        </w:trPr>
        <w:tc>
          <w:tcPr>
            <w:tcW w:w="871" w:type="pct"/>
          </w:tcPr>
          <w:p w14:paraId="45F8D36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I</w:t>
            </w:r>
          </w:p>
        </w:tc>
        <w:tc>
          <w:tcPr>
            <w:tcW w:w="1137" w:type="pct"/>
          </w:tcPr>
          <w:p w14:paraId="75D3DBC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BA2862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功能块</w:t>
            </w:r>
          </w:p>
        </w:tc>
      </w:tr>
      <w:tr w:rsidR="00CD0971" w:rsidRPr="00D3322D" w14:paraId="6951806D" w14:textId="77777777" w:rsidTr="00E54DB5">
        <w:trPr>
          <w:jc w:val="center"/>
        </w:trPr>
        <w:tc>
          <w:tcPr>
            <w:tcW w:w="871" w:type="pct"/>
          </w:tcPr>
          <w:p w14:paraId="49C3269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PERIOD</w:t>
            </w:r>
          </w:p>
        </w:tc>
        <w:tc>
          <w:tcPr>
            <w:tcW w:w="1137" w:type="pct"/>
          </w:tcPr>
          <w:p w14:paraId="5EAD599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3B528F55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两次</w:t>
            </w:r>
            <w:r w:rsidRPr="00E07836">
              <w:t>Q</w:t>
            </w:r>
            <w:r w:rsidRPr="00E07836">
              <w:t>置位的间隔时间</w:t>
            </w:r>
            <w:r w:rsidRPr="00E07836">
              <w:rPr>
                <w:rFonts w:hint="eastAsia"/>
              </w:rPr>
              <w:t>（</w:t>
            </w:r>
            <w:r w:rsidRPr="00E07836">
              <w:rPr>
                <w:rFonts w:hint="eastAsia"/>
              </w:rPr>
              <w:t>s</w:t>
            </w:r>
            <w:r w:rsidRPr="00E07836">
              <w:t>）</w:t>
            </w:r>
          </w:p>
        </w:tc>
      </w:tr>
      <w:tr w:rsidR="00CD0971" w:rsidRPr="00D3322D" w14:paraId="07695409" w14:textId="77777777" w:rsidTr="00E54DB5">
        <w:trPr>
          <w:jc w:val="center"/>
        </w:trPr>
        <w:tc>
          <w:tcPr>
            <w:tcW w:w="871" w:type="pct"/>
          </w:tcPr>
          <w:p w14:paraId="76B8B98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FFSET</w:t>
            </w:r>
          </w:p>
        </w:tc>
        <w:tc>
          <w:tcPr>
            <w:tcW w:w="1137" w:type="pct"/>
          </w:tcPr>
          <w:p w14:paraId="27B33BE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220DD32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距离第一次</w:t>
            </w:r>
            <w:r w:rsidRPr="00E07836">
              <w:t>Q</w:t>
            </w:r>
            <w:r w:rsidRPr="00E07836">
              <w:t>置位</w:t>
            </w:r>
            <w:r w:rsidRPr="00E07836">
              <w:rPr>
                <w:rFonts w:hint="eastAsia"/>
              </w:rPr>
              <w:t>的</w:t>
            </w:r>
            <w:r w:rsidRPr="00E07836">
              <w:t>时间</w:t>
            </w:r>
            <w:r w:rsidRPr="00E07836">
              <w:rPr>
                <w:rFonts w:hint="eastAsia"/>
              </w:rPr>
              <w:t>（</w:t>
            </w:r>
            <w:r w:rsidRPr="00E07836">
              <w:rPr>
                <w:rFonts w:hint="eastAsia"/>
              </w:rPr>
              <w:t>s</w:t>
            </w:r>
            <w:r w:rsidRPr="00E07836">
              <w:t>）</w:t>
            </w:r>
          </w:p>
        </w:tc>
      </w:tr>
    </w:tbl>
    <w:p w14:paraId="6EC995D6" w14:textId="77777777" w:rsidR="00CD0971" w:rsidRDefault="0090037D" w:rsidP="00615841">
      <w:pPr>
        <w:pStyle w:val="af3"/>
        <w:numPr>
          <w:ilvl w:val="0"/>
          <w:numId w:val="6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2AC65C82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6863844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629568E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AEA54DD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F2D7F1C" w14:textId="77777777" w:rsidTr="00E54DB5">
        <w:trPr>
          <w:jc w:val="center"/>
        </w:trPr>
        <w:tc>
          <w:tcPr>
            <w:tcW w:w="871" w:type="pct"/>
          </w:tcPr>
          <w:p w14:paraId="16D79FE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691D142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B9A72A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执行</w:t>
            </w:r>
            <w:r w:rsidRPr="00E07836">
              <w:t>成功则</w:t>
            </w:r>
            <w:r w:rsidR="0090037D" w:rsidRPr="00E07836">
              <w:t>输出</w:t>
            </w:r>
            <w:r w:rsidR="00462E77" w:rsidRPr="00E07836">
              <w:t>TRUE</w:t>
            </w:r>
          </w:p>
        </w:tc>
      </w:tr>
      <w:tr w:rsidR="00CD0971" w:rsidRPr="00D3322D" w14:paraId="2B9705DE" w14:textId="77777777" w:rsidTr="00E54DB5">
        <w:trPr>
          <w:jc w:val="center"/>
        </w:trPr>
        <w:tc>
          <w:tcPr>
            <w:tcW w:w="871" w:type="pct"/>
          </w:tcPr>
          <w:p w14:paraId="5F72141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</w:t>
            </w:r>
          </w:p>
        </w:tc>
        <w:tc>
          <w:tcPr>
            <w:tcW w:w="1137" w:type="pct"/>
          </w:tcPr>
          <w:p w14:paraId="367A663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</w:t>
            </w:r>
            <w:r w:rsidRPr="00E07836">
              <w:t>OOL</w:t>
            </w:r>
          </w:p>
        </w:tc>
        <w:tc>
          <w:tcPr>
            <w:tcW w:w="2992" w:type="pct"/>
          </w:tcPr>
          <w:p w14:paraId="10AF2E7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每个调度</w:t>
            </w:r>
            <w:r w:rsidRPr="00E07836">
              <w:t>周期内</w:t>
            </w:r>
            <w:r w:rsidRPr="00E07836">
              <w:rPr>
                <w:rFonts w:hint="eastAsia"/>
              </w:rPr>
              <w:t>有</w:t>
            </w:r>
            <w:r w:rsidRPr="00E07836">
              <w:t>一个扫描周期</w:t>
            </w:r>
            <w:r w:rsidR="0090037D" w:rsidRPr="00E07836">
              <w:t>输出</w:t>
            </w:r>
            <w:r w:rsidRPr="00E07836">
              <w:t>为</w:t>
            </w:r>
            <w:r w:rsidR="00462E77" w:rsidRPr="00E07836">
              <w:t>TRUE</w:t>
            </w:r>
          </w:p>
        </w:tc>
      </w:tr>
      <w:tr w:rsidR="00CD0971" w:rsidRPr="00D3322D" w14:paraId="24547643" w14:textId="77777777" w:rsidTr="00E54DB5">
        <w:trPr>
          <w:jc w:val="center"/>
        </w:trPr>
        <w:tc>
          <w:tcPr>
            <w:tcW w:w="871" w:type="pct"/>
          </w:tcPr>
          <w:p w14:paraId="5BC8DFA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ACTUAL</w:t>
            </w:r>
          </w:p>
        </w:tc>
        <w:tc>
          <w:tcPr>
            <w:tcW w:w="1137" w:type="pct"/>
          </w:tcPr>
          <w:p w14:paraId="4439DB5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REAL</w:t>
            </w:r>
          </w:p>
        </w:tc>
        <w:tc>
          <w:tcPr>
            <w:tcW w:w="2992" w:type="pct"/>
          </w:tcPr>
          <w:p w14:paraId="7AA1981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自</w:t>
            </w:r>
            <w:r w:rsidRPr="00E07836">
              <w:t>上</w:t>
            </w:r>
            <w:r w:rsidRPr="00E07836">
              <w:rPr>
                <w:rFonts w:hint="eastAsia"/>
              </w:rPr>
              <w:t>一</w:t>
            </w:r>
            <w:r w:rsidRPr="00E07836">
              <w:t>次</w:t>
            </w:r>
            <w:r w:rsidRPr="00E07836">
              <w:t>Q</w:t>
            </w:r>
            <w:r w:rsidRPr="00E07836">
              <w:t>置位后</w:t>
            </w:r>
            <w:r w:rsidRPr="00E07836">
              <w:rPr>
                <w:rFonts w:hint="eastAsia"/>
              </w:rPr>
              <w:t>经过</w:t>
            </w:r>
            <w:r w:rsidRPr="00E07836">
              <w:t>的时间</w:t>
            </w:r>
            <w:r w:rsidRPr="00E07836">
              <w:rPr>
                <w:rFonts w:hint="eastAsia"/>
              </w:rPr>
              <w:t>（</w:t>
            </w:r>
            <w:r w:rsidRPr="00E07836">
              <w:rPr>
                <w:rFonts w:hint="eastAsia"/>
              </w:rPr>
              <w:t>s</w:t>
            </w:r>
            <w:r w:rsidRPr="00E07836">
              <w:t>）</w:t>
            </w:r>
          </w:p>
        </w:tc>
      </w:tr>
    </w:tbl>
    <w:p w14:paraId="57499BF7" w14:textId="77777777" w:rsidR="00CD0971" w:rsidRDefault="00CD0971" w:rsidP="00A41D00">
      <w:pPr>
        <w:pStyle w:val="20"/>
      </w:pPr>
      <w:bookmarkStart w:id="273" w:name="_Toc420502373"/>
      <w:bookmarkStart w:id="274" w:name="_Toc478734553"/>
      <w:r>
        <w:lastRenderedPageBreak/>
        <w:t>Utility</w:t>
      </w:r>
      <w:bookmarkEnd w:id="273"/>
      <w:bookmarkEnd w:id="274"/>
    </w:p>
    <w:p w14:paraId="3DF13257" w14:textId="77777777" w:rsidR="00CD0971" w:rsidRDefault="00CD0971" w:rsidP="0024791C">
      <w:pPr>
        <w:pStyle w:val="3"/>
      </w:pPr>
      <w:bookmarkStart w:id="275" w:name="_Toc420502374"/>
      <w:bookmarkStart w:id="276" w:name="_Toc478734554"/>
      <w:r>
        <w:t>PACK16</w:t>
      </w:r>
      <w:bookmarkEnd w:id="275"/>
      <w:bookmarkEnd w:id="276"/>
    </w:p>
    <w:p w14:paraId="67E360C5" w14:textId="570EFBC4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5</w:t>
      </w:r>
    </w:p>
    <w:p w14:paraId="692504C0" w14:textId="77777777" w:rsidR="00CD0971" w:rsidRDefault="0090037D" w:rsidP="00615841">
      <w:pPr>
        <w:pStyle w:val="af3"/>
        <w:numPr>
          <w:ilvl w:val="0"/>
          <w:numId w:val="6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C342F16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将</w:t>
      </w:r>
      <w:r w:rsidRPr="00316AB2">
        <w:rPr>
          <w:rFonts w:hint="eastAsia"/>
        </w:rPr>
        <w:t>16</w:t>
      </w:r>
      <w:r w:rsidRPr="00316AB2">
        <w:rPr>
          <w:rFonts w:hint="eastAsia"/>
        </w:rPr>
        <w:t>个</w:t>
      </w:r>
      <w:r w:rsidRPr="00316AB2">
        <w:t>布尔型</w:t>
      </w:r>
      <w:r w:rsidR="001C6268" w:rsidRPr="00316AB2">
        <w:t>输入变量</w:t>
      </w:r>
      <w:r w:rsidRPr="00316AB2">
        <w:t>组合成一个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</w:t>
      </w:r>
      <w:r w:rsidRPr="00316AB2">
        <w:rPr>
          <w:rFonts w:hint="eastAsia"/>
        </w:rPr>
        <w:t>后</w:t>
      </w:r>
      <w:r w:rsidR="0090037D" w:rsidRPr="00316AB2">
        <w:t>输出</w:t>
      </w:r>
      <w:r w:rsidR="00A41D00">
        <w:rPr>
          <w:rFonts w:hint="eastAsia"/>
        </w:rPr>
        <w:t>。</w:t>
      </w:r>
    </w:p>
    <w:p w14:paraId="08FF4A12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将</w:t>
      </w:r>
      <w:r w:rsidRPr="00316AB2">
        <w:rPr>
          <w:rFonts w:hint="eastAsia"/>
        </w:rPr>
        <w:t>16</w:t>
      </w:r>
      <w:r w:rsidRPr="00316AB2">
        <w:rPr>
          <w:rFonts w:hint="eastAsia"/>
        </w:rPr>
        <w:t>个</w:t>
      </w:r>
      <w:r w:rsidRPr="00316AB2">
        <w:t>布尔型</w:t>
      </w:r>
      <w:r w:rsidR="001C6268" w:rsidRPr="00316AB2">
        <w:t>输入变量</w:t>
      </w:r>
      <w:r w:rsidRPr="00316AB2">
        <w:t>组合成一个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</w:t>
      </w:r>
      <w:r w:rsidRPr="00316AB2">
        <w:rPr>
          <w:rFonts w:hint="eastAsia"/>
        </w:rPr>
        <w:t>，</w:t>
      </w:r>
      <w:r w:rsidRPr="00316AB2">
        <w:t>其占</w:t>
      </w:r>
      <w:r w:rsidRPr="00316AB2">
        <w:rPr>
          <w:rFonts w:hint="eastAsia"/>
        </w:rPr>
        <w:t>用</w:t>
      </w:r>
      <w:r w:rsidRPr="00316AB2">
        <w:t>该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的低</w:t>
      </w:r>
      <w:r w:rsidRPr="00316AB2">
        <w:rPr>
          <w:rFonts w:hint="eastAsia"/>
        </w:rPr>
        <w:t>16</w:t>
      </w:r>
      <w:r w:rsidRPr="00316AB2">
        <w:rPr>
          <w:rFonts w:hint="eastAsia"/>
        </w:rPr>
        <w:t>位。</w:t>
      </w:r>
    </w:p>
    <w:p w14:paraId="44C9374E" w14:textId="77777777" w:rsidR="00CD0971" w:rsidRDefault="0090037D" w:rsidP="00615841">
      <w:pPr>
        <w:pStyle w:val="af3"/>
        <w:numPr>
          <w:ilvl w:val="0"/>
          <w:numId w:val="6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610BDA6B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65B8FF6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1AECE66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A30E69D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62A8C7D6" w14:textId="77777777" w:rsidTr="00E54DB5">
        <w:trPr>
          <w:jc w:val="center"/>
        </w:trPr>
        <w:tc>
          <w:tcPr>
            <w:tcW w:w="871" w:type="pct"/>
          </w:tcPr>
          <w:p w14:paraId="1EC71C5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00</w:t>
            </w:r>
          </w:p>
        </w:tc>
        <w:tc>
          <w:tcPr>
            <w:tcW w:w="1137" w:type="pct"/>
          </w:tcPr>
          <w:p w14:paraId="57978E9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6C465E9E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 xml:space="preserve">bit00 </w:t>
            </w:r>
            <w:r w:rsidR="00CD0971" w:rsidRPr="00E07836">
              <w:rPr>
                <w:rFonts w:hint="eastAsia"/>
              </w:rPr>
              <w:t>（最低</w:t>
            </w:r>
            <w:r w:rsidR="00CD0971" w:rsidRPr="00E07836">
              <w:t>位）</w:t>
            </w:r>
          </w:p>
        </w:tc>
      </w:tr>
      <w:tr w:rsidR="00CD0971" w:rsidRPr="00D3322D" w14:paraId="3F809E89" w14:textId="77777777" w:rsidTr="00E54DB5">
        <w:trPr>
          <w:jc w:val="center"/>
        </w:trPr>
        <w:tc>
          <w:tcPr>
            <w:tcW w:w="871" w:type="pct"/>
          </w:tcPr>
          <w:p w14:paraId="0007411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01</w:t>
            </w:r>
          </w:p>
        </w:tc>
        <w:tc>
          <w:tcPr>
            <w:tcW w:w="1137" w:type="pct"/>
          </w:tcPr>
          <w:p w14:paraId="315831B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1F77518F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bit01</w:t>
            </w:r>
          </w:p>
        </w:tc>
      </w:tr>
      <w:tr w:rsidR="00CD0971" w:rsidRPr="00D3322D" w14:paraId="7ECB5104" w14:textId="77777777" w:rsidTr="00E54DB5">
        <w:trPr>
          <w:jc w:val="center"/>
        </w:trPr>
        <w:tc>
          <w:tcPr>
            <w:tcW w:w="871" w:type="pct"/>
          </w:tcPr>
          <w:p w14:paraId="444EC17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02</w:t>
            </w:r>
          </w:p>
        </w:tc>
        <w:tc>
          <w:tcPr>
            <w:tcW w:w="1137" w:type="pct"/>
          </w:tcPr>
          <w:p w14:paraId="1C60C7F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47E38753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bit02</w:t>
            </w:r>
          </w:p>
        </w:tc>
      </w:tr>
      <w:tr w:rsidR="00CD0971" w:rsidRPr="00D3322D" w14:paraId="7140B765" w14:textId="77777777" w:rsidTr="00E54DB5">
        <w:trPr>
          <w:jc w:val="center"/>
        </w:trPr>
        <w:tc>
          <w:tcPr>
            <w:tcW w:w="871" w:type="pct"/>
          </w:tcPr>
          <w:p w14:paraId="58F00CC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…</w:t>
            </w:r>
          </w:p>
        </w:tc>
        <w:tc>
          <w:tcPr>
            <w:tcW w:w="1137" w:type="pct"/>
          </w:tcPr>
          <w:p w14:paraId="0C27E22D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2992" w:type="pct"/>
          </w:tcPr>
          <w:p w14:paraId="711C99AF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</w:tr>
      <w:tr w:rsidR="00CD0971" w:rsidRPr="00D3322D" w14:paraId="6B5B6F21" w14:textId="77777777" w:rsidTr="00E54DB5">
        <w:trPr>
          <w:jc w:val="center"/>
        </w:trPr>
        <w:tc>
          <w:tcPr>
            <w:tcW w:w="871" w:type="pct"/>
          </w:tcPr>
          <w:p w14:paraId="5AC8A26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  <w:r w:rsidRPr="00E07836">
              <w:t>15</w:t>
            </w:r>
          </w:p>
        </w:tc>
        <w:tc>
          <w:tcPr>
            <w:tcW w:w="1137" w:type="pct"/>
          </w:tcPr>
          <w:p w14:paraId="5E0AA42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594947FC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bit15</w:t>
            </w:r>
            <w:r w:rsidR="00CD0971" w:rsidRPr="00E07836">
              <w:rPr>
                <w:rFonts w:hint="eastAsia"/>
              </w:rPr>
              <w:t>（最</w:t>
            </w:r>
            <w:r w:rsidR="00CD0971" w:rsidRPr="00E07836">
              <w:t>高位）</w:t>
            </w:r>
          </w:p>
        </w:tc>
      </w:tr>
    </w:tbl>
    <w:p w14:paraId="2DC32400" w14:textId="77777777" w:rsidR="00CD0971" w:rsidRDefault="0090037D" w:rsidP="00615841">
      <w:pPr>
        <w:pStyle w:val="af3"/>
        <w:numPr>
          <w:ilvl w:val="0"/>
          <w:numId w:val="6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6BE1D23C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248D3C4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EF0CFC9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76013BB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3AC861B2" w14:textId="77777777" w:rsidTr="00E54DB5">
        <w:trPr>
          <w:jc w:val="center"/>
        </w:trPr>
        <w:tc>
          <w:tcPr>
            <w:tcW w:w="871" w:type="pct"/>
          </w:tcPr>
          <w:p w14:paraId="514B37D0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4DA915A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WORD</w:t>
            </w:r>
          </w:p>
        </w:tc>
        <w:tc>
          <w:tcPr>
            <w:tcW w:w="2992" w:type="pct"/>
          </w:tcPr>
          <w:p w14:paraId="6AB19C5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组合</w:t>
            </w:r>
            <w:r w:rsidRPr="00E07836">
              <w:t>后的结果</w:t>
            </w:r>
          </w:p>
        </w:tc>
      </w:tr>
    </w:tbl>
    <w:p w14:paraId="3458AF33" w14:textId="77777777" w:rsidR="00CD0971" w:rsidRDefault="00CD0971" w:rsidP="0024791C">
      <w:pPr>
        <w:pStyle w:val="3"/>
      </w:pPr>
      <w:bookmarkStart w:id="277" w:name="_Toc420502375"/>
      <w:bookmarkStart w:id="278" w:name="_Toc478734555"/>
      <w:r>
        <w:t>PACK32</w:t>
      </w:r>
      <w:bookmarkEnd w:id="277"/>
      <w:bookmarkEnd w:id="278"/>
    </w:p>
    <w:p w14:paraId="74DD700E" w14:textId="7C1E9EE2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6</w:t>
      </w:r>
    </w:p>
    <w:p w14:paraId="49460095" w14:textId="77777777" w:rsidR="00CD0971" w:rsidRDefault="0090037D" w:rsidP="00615841">
      <w:pPr>
        <w:pStyle w:val="af3"/>
        <w:numPr>
          <w:ilvl w:val="0"/>
          <w:numId w:val="6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D9131CB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</w:pPr>
      <w:r w:rsidRPr="00316AB2">
        <w:rPr>
          <w:rFonts w:hint="eastAsia"/>
        </w:rPr>
        <w:t>将</w:t>
      </w:r>
      <w:r w:rsidRPr="00316AB2">
        <w:rPr>
          <w:rFonts w:hint="eastAsia"/>
        </w:rPr>
        <w:t>32</w:t>
      </w:r>
      <w:r w:rsidRPr="00316AB2">
        <w:rPr>
          <w:rFonts w:hint="eastAsia"/>
        </w:rPr>
        <w:t>个</w:t>
      </w:r>
      <w:r w:rsidRPr="00316AB2">
        <w:t>布尔型</w:t>
      </w:r>
      <w:r w:rsidR="001C6268" w:rsidRPr="00316AB2">
        <w:t>输入变量</w:t>
      </w:r>
      <w:r w:rsidRPr="00316AB2">
        <w:t>组合成一个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</w:t>
      </w:r>
      <w:r w:rsidRPr="00316AB2">
        <w:rPr>
          <w:rFonts w:hint="eastAsia"/>
        </w:rPr>
        <w:t>后</w:t>
      </w:r>
      <w:r w:rsidR="0090037D" w:rsidRPr="00316AB2">
        <w:t>输出</w:t>
      </w:r>
      <w:r w:rsidR="00A41D00">
        <w:rPr>
          <w:rFonts w:hint="eastAsia"/>
        </w:rPr>
        <w:t>。</w:t>
      </w:r>
    </w:p>
    <w:p w14:paraId="662FEE2B" w14:textId="77777777" w:rsidR="00CD0971" w:rsidRDefault="0090037D" w:rsidP="00615841">
      <w:pPr>
        <w:pStyle w:val="af3"/>
        <w:numPr>
          <w:ilvl w:val="0"/>
          <w:numId w:val="6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7D74F7D3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7D0D504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188DBCA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A6485FB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0F39BC57" w14:textId="77777777" w:rsidTr="00E54DB5">
        <w:trPr>
          <w:jc w:val="center"/>
        </w:trPr>
        <w:tc>
          <w:tcPr>
            <w:tcW w:w="871" w:type="pct"/>
          </w:tcPr>
          <w:p w14:paraId="0B5458F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00</w:t>
            </w:r>
          </w:p>
        </w:tc>
        <w:tc>
          <w:tcPr>
            <w:tcW w:w="1137" w:type="pct"/>
          </w:tcPr>
          <w:p w14:paraId="3DE579DC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780B202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 xml:space="preserve">bit00 </w:t>
            </w:r>
            <w:r w:rsidR="00CD0971" w:rsidRPr="00E07836">
              <w:rPr>
                <w:rFonts w:hint="eastAsia"/>
              </w:rPr>
              <w:t>（最低</w:t>
            </w:r>
            <w:r w:rsidR="00CD0971" w:rsidRPr="00E07836">
              <w:t>位）</w:t>
            </w:r>
          </w:p>
        </w:tc>
      </w:tr>
      <w:tr w:rsidR="00CD0971" w:rsidRPr="00D3322D" w14:paraId="466EC673" w14:textId="77777777" w:rsidTr="00E54DB5">
        <w:trPr>
          <w:jc w:val="center"/>
        </w:trPr>
        <w:tc>
          <w:tcPr>
            <w:tcW w:w="871" w:type="pct"/>
          </w:tcPr>
          <w:p w14:paraId="34FAFF4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01</w:t>
            </w:r>
          </w:p>
        </w:tc>
        <w:tc>
          <w:tcPr>
            <w:tcW w:w="1137" w:type="pct"/>
          </w:tcPr>
          <w:p w14:paraId="1C1FAD3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0645FFB0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bit01</w:t>
            </w:r>
          </w:p>
        </w:tc>
      </w:tr>
      <w:tr w:rsidR="00CD0971" w:rsidRPr="00D3322D" w14:paraId="28CFEA34" w14:textId="77777777" w:rsidTr="00E54DB5">
        <w:trPr>
          <w:jc w:val="center"/>
        </w:trPr>
        <w:tc>
          <w:tcPr>
            <w:tcW w:w="871" w:type="pct"/>
          </w:tcPr>
          <w:p w14:paraId="22BFF68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IN02</w:t>
            </w:r>
          </w:p>
        </w:tc>
        <w:tc>
          <w:tcPr>
            <w:tcW w:w="1137" w:type="pct"/>
          </w:tcPr>
          <w:p w14:paraId="39608CB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4802A710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bit02</w:t>
            </w:r>
          </w:p>
        </w:tc>
      </w:tr>
      <w:tr w:rsidR="00CD0971" w:rsidRPr="00D3322D" w14:paraId="421705D3" w14:textId="77777777" w:rsidTr="00E54DB5">
        <w:trPr>
          <w:jc w:val="center"/>
        </w:trPr>
        <w:tc>
          <w:tcPr>
            <w:tcW w:w="871" w:type="pct"/>
          </w:tcPr>
          <w:p w14:paraId="4B589B1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…</w:t>
            </w:r>
          </w:p>
        </w:tc>
        <w:tc>
          <w:tcPr>
            <w:tcW w:w="1137" w:type="pct"/>
          </w:tcPr>
          <w:p w14:paraId="214399A7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2992" w:type="pct"/>
          </w:tcPr>
          <w:p w14:paraId="396A67A5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</w:tr>
      <w:tr w:rsidR="00CD0971" w:rsidRPr="00D3322D" w14:paraId="41ABDCAA" w14:textId="77777777" w:rsidTr="00E54DB5">
        <w:trPr>
          <w:jc w:val="center"/>
        </w:trPr>
        <w:tc>
          <w:tcPr>
            <w:tcW w:w="871" w:type="pct"/>
          </w:tcPr>
          <w:p w14:paraId="0847442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  <w:r w:rsidRPr="00E07836">
              <w:t>31</w:t>
            </w:r>
          </w:p>
        </w:tc>
        <w:tc>
          <w:tcPr>
            <w:tcW w:w="1137" w:type="pct"/>
          </w:tcPr>
          <w:p w14:paraId="310F21A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BOOL</w:t>
            </w:r>
          </w:p>
        </w:tc>
        <w:tc>
          <w:tcPr>
            <w:tcW w:w="2992" w:type="pct"/>
          </w:tcPr>
          <w:p w14:paraId="2C89E891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入</w:t>
            </w:r>
            <w:r w:rsidR="00CD0971" w:rsidRPr="00E07836">
              <w:t>bit31</w:t>
            </w:r>
            <w:r w:rsidR="00CD0971" w:rsidRPr="00E07836">
              <w:rPr>
                <w:rFonts w:hint="eastAsia"/>
              </w:rPr>
              <w:t>（最</w:t>
            </w:r>
            <w:r w:rsidR="00CD0971" w:rsidRPr="00E07836">
              <w:t>高位）</w:t>
            </w:r>
          </w:p>
        </w:tc>
      </w:tr>
    </w:tbl>
    <w:p w14:paraId="793D455D" w14:textId="77777777" w:rsidR="00CD0971" w:rsidRDefault="0090037D" w:rsidP="00615841">
      <w:pPr>
        <w:pStyle w:val="af3"/>
        <w:numPr>
          <w:ilvl w:val="0"/>
          <w:numId w:val="6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4432FAE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E9AF84C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A344AA8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3210113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D729A1B" w14:textId="77777777" w:rsidTr="00E54DB5">
        <w:trPr>
          <w:jc w:val="center"/>
        </w:trPr>
        <w:tc>
          <w:tcPr>
            <w:tcW w:w="871" w:type="pct"/>
          </w:tcPr>
          <w:p w14:paraId="72D0A1A5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48D6317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WORD</w:t>
            </w:r>
          </w:p>
        </w:tc>
        <w:tc>
          <w:tcPr>
            <w:tcW w:w="2992" w:type="pct"/>
          </w:tcPr>
          <w:p w14:paraId="5C33E20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组合</w:t>
            </w:r>
            <w:r w:rsidRPr="00E07836">
              <w:t>后的结果</w:t>
            </w:r>
          </w:p>
        </w:tc>
      </w:tr>
    </w:tbl>
    <w:p w14:paraId="408ED1CE" w14:textId="77777777" w:rsidR="00CD0971" w:rsidRDefault="00CD0971" w:rsidP="0024791C">
      <w:pPr>
        <w:pStyle w:val="3"/>
      </w:pPr>
      <w:bookmarkStart w:id="279" w:name="_Toc420502376"/>
      <w:bookmarkStart w:id="280" w:name="_Toc478734556"/>
      <w:r>
        <w:t>UNPACK16</w:t>
      </w:r>
      <w:bookmarkEnd w:id="279"/>
      <w:bookmarkEnd w:id="280"/>
    </w:p>
    <w:p w14:paraId="3DC24175" w14:textId="5D8AEC24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7</w:t>
      </w:r>
    </w:p>
    <w:p w14:paraId="42139710" w14:textId="77777777" w:rsidR="00CD0971" w:rsidRDefault="0090037D" w:rsidP="00615841">
      <w:pPr>
        <w:pStyle w:val="af3"/>
        <w:numPr>
          <w:ilvl w:val="0"/>
          <w:numId w:val="7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049728BE" w14:textId="54584439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将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</w:t>
      </w:r>
      <w:r w:rsidRPr="00316AB2">
        <w:rPr>
          <w:rFonts w:hint="eastAsia"/>
        </w:rPr>
        <w:t>的</w:t>
      </w:r>
      <w:r w:rsidRPr="00316AB2">
        <w:t>低</w:t>
      </w:r>
      <w:r w:rsidRPr="00316AB2">
        <w:rPr>
          <w:rFonts w:hint="eastAsia"/>
        </w:rPr>
        <w:t>16</w:t>
      </w:r>
      <w:r w:rsidRPr="00316AB2">
        <w:rPr>
          <w:rFonts w:hint="eastAsia"/>
        </w:rPr>
        <w:t>位分别</w:t>
      </w:r>
      <w:r w:rsidR="0090037D" w:rsidRPr="00316AB2">
        <w:t>输出</w:t>
      </w:r>
      <w:r w:rsidRPr="00316AB2">
        <w:rPr>
          <w:rFonts w:hint="eastAsia"/>
        </w:rPr>
        <w:t>到</w:t>
      </w:r>
      <w:r w:rsidRPr="00316AB2">
        <w:rPr>
          <w:rFonts w:hint="eastAsia"/>
        </w:rPr>
        <w:t>16</w:t>
      </w:r>
      <w:r w:rsidRPr="00316AB2">
        <w:rPr>
          <w:rFonts w:hint="eastAsia"/>
        </w:rPr>
        <w:t>个</w:t>
      </w:r>
      <w:r w:rsidRPr="00316AB2">
        <w:t>布尔型变量</w:t>
      </w:r>
      <w:r w:rsidRPr="00316AB2">
        <w:rPr>
          <w:rFonts w:hint="eastAsia"/>
        </w:rPr>
        <w:t>（从</w:t>
      </w:r>
      <w:r w:rsidR="009846F5">
        <w:t>Q01</w:t>
      </w:r>
      <w:r w:rsidRPr="00316AB2">
        <w:rPr>
          <w:rFonts w:hint="eastAsia"/>
        </w:rPr>
        <w:t>到</w:t>
      </w:r>
      <w:r w:rsidR="009846F5">
        <w:t>Q16</w:t>
      </w:r>
      <w:r w:rsidRPr="00316AB2">
        <w:t>）</w:t>
      </w:r>
      <w:r w:rsidRPr="00316AB2">
        <w:rPr>
          <w:rFonts w:hint="eastAsia"/>
        </w:rPr>
        <w:t>。</w:t>
      </w:r>
    </w:p>
    <w:p w14:paraId="3602B207" w14:textId="77777777" w:rsidR="00CD0971" w:rsidRDefault="0090037D" w:rsidP="00615841">
      <w:pPr>
        <w:pStyle w:val="af3"/>
        <w:numPr>
          <w:ilvl w:val="0"/>
          <w:numId w:val="7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446D680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0748871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1A31EFC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9E86B68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4A90A998" w14:textId="77777777" w:rsidTr="00E54DB5">
        <w:trPr>
          <w:jc w:val="center"/>
        </w:trPr>
        <w:tc>
          <w:tcPr>
            <w:tcW w:w="871" w:type="pct"/>
          </w:tcPr>
          <w:p w14:paraId="343C6F98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I</w:t>
            </w:r>
          </w:p>
        </w:tc>
        <w:tc>
          <w:tcPr>
            <w:tcW w:w="1137" w:type="pct"/>
          </w:tcPr>
          <w:p w14:paraId="0D91E3A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0D7317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0A6AABE3" w14:textId="77777777" w:rsidTr="00E54DB5">
        <w:trPr>
          <w:jc w:val="center"/>
        </w:trPr>
        <w:tc>
          <w:tcPr>
            <w:tcW w:w="871" w:type="pct"/>
          </w:tcPr>
          <w:p w14:paraId="2AC71B7D" w14:textId="218FF727" w:rsidR="00CD0971" w:rsidRPr="00E07836" w:rsidRDefault="001A115C" w:rsidP="00E07836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INPUT</w:t>
            </w:r>
          </w:p>
        </w:tc>
        <w:tc>
          <w:tcPr>
            <w:tcW w:w="1137" w:type="pct"/>
          </w:tcPr>
          <w:p w14:paraId="33765A23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WORD</w:t>
            </w:r>
          </w:p>
        </w:tc>
        <w:tc>
          <w:tcPr>
            <w:tcW w:w="2992" w:type="pct"/>
          </w:tcPr>
          <w:p w14:paraId="5E6CAE6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32</w:t>
            </w:r>
            <w:r w:rsidRPr="00E07836">
              <w:rPr>
                <w:rFonts w:hint="eastAsia"/>
              </w:rPr>
              <w:t>位</w:t>
            </w:r>
            <w:r w:rsidR="0090037D" w:rsidRPr="00E07836">
              <w:rPr>
                <w:rFonts w:hint="eastAsia"/>
              </w:rPr>
              <w:t>输入</w:t>
            </w:r>
            <w:r w:rsidRPr="00E07836">
              <w:rPr>
                <w:rFonts w:hint="eastAsia"/>
              </w:rPr>
              <w:t>值</w:t>
            </w:r>
          </w:p>
        </w:tc>
      </w:tr>
    </w:tbl>
    <w:p w14:paraId="3950E57A" w14:textId="77777777" w:rsidR="00CD0971" w:rsidRDefault="0090037D" w:rsidP="00615841">
      <w:pPr>
        <w:pStyle w:val="af3"/>
        <w:numPr>
          <w:ilvl w:val="0"/>
          <w:numId w:val="7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6654D5E8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F805421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9287BE3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1257DB9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56D2B1C0" w14:textId="77777777" w:rsidTr="00E54DB5">
        <w:trPr>
          <w:jc w:val="center"/>
        </w:trPr>
        <w:tc>
          <w:tcPr>
            <w:tcW w:w="871" w:type="pct"/>
          </w:tcPr>
          <w:p w14:paraId="5F9F0BD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O</w:t>
            </w:r>
          </w:p>
        </w:tc>
        <w:tc>
          <w:tcPr>
            <w:tcW w:w="1137" w:type="pct"/>
          </w:tcPr>
          <w:p w14:paraId="7396C3F2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9E810A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该</w:t>
            </w:r>
            <w:r w:rsidRPr="00E07836">
              <w:t>功能成功执行</w:t>
            </w:r>
          </w:p>
        </w:tc>
      </w:tr>
      <w:tr w:rsidR="00CD0971" w:rsidRPr="00D3322D" w14:paraId="2B916844" w14:textId="77777777" w:rsidTr="00E54DB5">
        <w:trPr>
          <w:jc w:val="center"/>
        </w:trPr>
        <w:tc>
          <w:tcPr>
            <w:tcW w:w="871" w:type="pct"/>
          </w:tcPr>
          <w:p w14:paraId="6BF9F4A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Z</w:t>
            </w:r>
          </w:p>
        </w:tc>
        <w:tc>
          <w:tcPr>
            <w:tcW w:w="1137" w:type="pct"/>
          </w:tcPr>
          <w:p w14:paraId="6F2CA08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E1876C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非</w:t>
            </w:r>
            <w:r w:rsidR="009D4EA1" w:rsidRPr="00E07836">
              <w:rPr>
                <w:rFonts w:hint="eastAsia"/>
              </w:rPr>
              <w:t>0</w:t>
            </w:r>
          </w:p>
        </w:tc>
      </w:tr>
      <w:tr w:rsidR="00CD0971" w:rsidRPr="00D3322D" w14:paraId="11FD7FAD" w14:textId="77777777" w:rsidTr="00E54DB5">
        <w:trPr>
          <w:jc w:val="center"/>
        </w:trPr>
        <w:tc>
          <w:tcPr>
            <w:tcW w:w="871" w:type="pct"/>
          </w:tcPr>
          <w:p w14:paraId="0459C67C" w14:textId="5CD95A21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0</w:t>
            </w:r>
            <w:r w:rsidR="009846F5">
              <w:t>1</w:t>
            </w:r>
          </w:p>
        </w:tc>
        <w:tc>
          <w:tcPr>
            <w:tcW w:w="1137" w:type="pct"/>
          </w:tcPr>
          <w:p w14:paraId="032024F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337E29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最低</w:t>
            </w:r>
            <w:r w:rsidRPr="00E07836">
              <w:t>位</w:t>
            </w:r>
            <w:r w:rsidR="0090037D" w:rsidRPr="00E07836">
              <w:t>输出</w:t>
            </w:r>
            <w:r w:rsidRPr="00E07836">
              <w:t>bit00</w:t>
            </w:r>
          </w:p>
        </w:tc>
      </w:tr>
      <w:tr w:rsidR="00CD0971" w:rsidRPr="00D3322D" w14:paraId="541EAF13" w14:textId="77777777" w:rsidTr="00E54DB5">
        <w:trPr>
          <w:jc w:val="center"/>
        </w:trPr>
        <w:tc>
          <w:tcPr>
            <w:tcW w:w="871" w:type="pct"/>
          </w:tcPr>
          <w:p w14:paraId="4517C3C5" w14:textId="414B817C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0</w:t>
            </w:r>
            <w:r w:rsidR="009846F5">
              <w:rPr>
                <w:rFonts w:hint="eastAsia"/>
              </w:rPr>
              <w:t>2</w:t>
            </w:r>
          </w:p>
        </w:tc>
        <w:tc>
          <w:tcPr>
            <w:tcW w:w="1137" w:type="pct"/>
          </w:tcPr>
          <w:p w14:paraId="3BBE2A1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96072BF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出</w:t>
            </w:r>
            <w:r w:rsidR="00CD0971" w:rsidRPr="00E07836">
              <w:t>bit01</w:t>
            </w:r>
          </w:p>
        </w:tc>
      </w:tr>
      <w:tr w:rsidR="00CD0971" w:rsidRPr="00D3322D" w14:paraId="29EE9E3B" w14:textId="77777777" w:rsidTr="00E54DB5">
        <w:trPr>
          <w:jc w:val="center"/>
        </w:trPr>
        <w:tc>
          <w:tcPr>
            <w:tcW w:w="871" w:type="pct"/>
          </w:tcPr>
          <w:p w14:paraId="382F53C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…</w:t>
            </w:r>
          </w:p>
        </w:tc>
        <w:tc>
          <w:tcPr>
            <w:tcW w:w="1137" w:type="pct"/>
          </w:tcPr>
          <w:p w14:paraId="0AACE384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2992" w:type="pct"/>
          </w:tcPr>
          <w:p w14:paraId="25A0EE9C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</w:tr>
      <w:tr w:rsidR="00CD0971" w:rsidRPr="00D3322D" w14:paraId="2DC9D89D" w14:textId="77777777" w:rsidTr="00E54DB5">
        <w:trPr>
          <w:jc w:val="center"/>
        </w:trPr>
        <w:tc>
          <w:tcPr>
            <w:tcW w:w="871" w:type="pct"/>
          </w:tcPr>
          <w:p w14:paraId="423902D1" w14:textId="60BDFD48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1</w:t>
            </w:r>
            <w:r w:rsidR="009846F5">
              <w:rPr>
                <w:rFonts w:hint="eastAsia"/>
              </w:rPr>
              <w:t>6</w:t>
            </w:r>
          </w:p>
        </w:tc>
        <w:tc>
          <w:tcPr>
            <w:tcW w:w="1137" w:type="pct"/>
          </w:tcPr>
          <w:p w14:paraId="202DED6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CF994B0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最高</w:t>
            </w:r>
            <w:r w:rsidRPr="00E07836">
              <w:t>位</w:t>
            </w:r>
            <w:r w:rsidR="0090037D" w:rsidRPr="00E07836">
              <w:t>输出</w:t>
            </w:r>
            <w:r w:rsidRPr="00E07836">
              <w:t>bit15</w:t>
            </w:r>
          </w:p>
        </w:tc>
      </w:tr>
    </w:tbl>
    <w:p w14:paraId="3387CD1D" w14:textId="77777777" w:rsidR="00CD0971" w:rsidRDefault="00CD0971" w:rsidP="0024791C">
      <w:pPr>
        <w:pStyle w:val="3"/>
      </w:pPr>
      <w:bookmarkStart w:id="281" w:name="_Toc420502377"/>
      <w:bookmarkStart w:id="282" w:name="_Toc478734557"/>
      <w:r>
        <w:t>UNPACK32</w:t>
      </w:r>
      <w:bookmarkEnd w:id="281"/>
      <w:bookmarkEnd w:id="282"/>
    </w:p>
    <w:p w14:paraId="3592034F" w14:textId="36D56224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8</w:t>
      </w:r>
    </w:p>
    <w:p w14:paraId="7BD48F59" w14:textId="77777777" w:rsidR="00CD0971" w:rsidRDefault="0090037D" w:rsidP="00615841">
      <w:pPr>
        <w:pStyle w:val="af3"/>
        <w:numPr>
          <w:ilvl w:val="0"/>
          <w:numId w:val="7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48C43EB" w14:textId="77777777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将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</w:t>
      </w:r>
      <w:r w:rsidRPr="00316AB2">
        <w:rPr>
          <w:rFonts w:hint="eastAsia"/>
        </w:rPr>
        <w:t>的</w:t>
      </w:r>
      <w:r w:rsidRPr="00316AB2">
        <w:rPr>
          <w:rFonts w:hint="eastAsia"/>
        </w:rPr>
        <w:t>3</w:t>
      </w:r>
      <w:r w:rsidRPr="00316AB2">
        <w:t>2</w:t>
      </w:r>
      <w:r w:rsidRPr="00316AB2">
        <w:rPr>
          <w:rFonts w:hint="eastAsia"/>
        </w:rPr>
        <w:t>位分别</w:t>
      </w:r>
      <w:r w:rsidR="0090037D" w:rsidRPr="00316AB2">
        <w:t>输出</w:t>
      </w:r>
      <w:r w:rsidRPr="00316AB2">
        <w:rPr>
          <w:rFonts w:hint="eastAsia"/>
        </w:rPr>
        <w:t>到</w:t>
      </w:r>
      <w:r w:rsidRPr="00316AB2">
        <w:rPr>
          <w:rFonts w:hint="eastAsia"/>
        </w:rPr>
        <w:t>32</w:t>
      </w:r>
      <w:r w:rsidRPr="00316AB2">
        <w:rPr>
          <w:rFonts w:hint="eastAsia"/>
        </w:rPr>
        <w:t>个</w:t>
      </w:r>
      <w:r w:rsidRPr="00316AB2">
        <w:t>布尔型变量</w:t>
      </w:r>
      <w:r w:rsidR="00A41D00">
        <w:rPr>
          <w:rFonts w:hint="eastAsia"/>
        </w:rPr>
        <w:t>。</w:t>
      </w:r>
    </w:p>
    <w:p w14:paraId="34164824" w14:textId="2A4A7FE9" w:rsidR="00CD0971" w:rsidRPr="00316AB2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将</w:t>
      </w:r>
      <w:r w:rsidRPr="00316AB2">
        <w:rPr>
          <w:rFonts w:hint="eastAsia"/>
        </w:rPr>
        <w:t>D</w:t>
      </w:r>
      <w:r w:rsidRPr="00316AB2">
        <w:t>WORD</w:t>
      </w:r>
      <w:r w:rsidRPr="00316AB2">
        <w:t>型变量</w:t>
      </w:r>
      <w:r w:rsidRPr="00316AB2">
        <w:rPr>
          <w:rFonts w:hint="eastAsia"/>
        </w:rPr>
        <w:t>的</w:t>
      </w:r>
      <w:r w:rsidRPr="00316AB2">
        <w:rPr>
          <w:rFonts w:hint="eastAsia"/>
        </w:rPr>
        <w:t>3</w:t>
      </w:r>
      <w:r w:rsidRPr="00316AB2">
        <w:t>2</w:t>
      </w:r>
      <w:r w:rsidRPr="00316AB2">
        <w:rPr>
          <w:rFonts w:hint="eastAsia"/>
        </w:rPr>
        <w:t>位分别</w:t>
      </w:r>
      <w:r w:rsidR="0090037D" w:rsidRPr="00316AB2">
        <w:t>输出</w:t>
      </w:r>
      <w:r w:rsidRPr="00316AB2">
        <w:rPr>
          <w:rFonts w:hint="eastAsia"/>
        </w:rPr>
        <w:t>到</w:t>
      </w:r>
      <w:r w:rsidRPr="00316AB2">
        <w:rPr>
          <w:rFonts w:hint="eastAsia"/>
        </w:rPr>
        <w:t>32</w:t>
      </w:r>
      <w:r w:rsidRPr="00316AB2">
        <w:rPr>
          <w:rFonts w:hint="eastAsia"/>
        </w:rPr>
        <w:t>个</w:t>
      </w:r>
      <w:r w:rsidRPr="00316AB2">
        <w:t>布尔型变量</w:t>
      </w:r>
      <w:r w:rsidRPr="00316AB2">
        <w:rPr>
          <w:rFonts w:hint="eastAsia"/>
        </w:rPr>
        <w:t>（</w:t>
      </w:r>
      <w:r w:rsidRPr="00316AB2">
        <w:rPr>
          <w:rFonts w:hint="eastAsia"/>
        </w:rPr>
        <w:t>Q</w:t>
      </w:r>
      <w:r w:rsidR="009846F5">
        <w:t>01</w:t>
      </w:r>
      <w:r w:rsidRPr="00316AB2">
        <w:rPr>
          <w:rFonts w:hint="eastAsia"/>
        </w:rPr>
        <w:t>到</w:t>
      </w:r>
      <w:r w:rsidR="009846F5">
        <w:t>Q32</w:t>
      </w:r>
      <w:r w:rsidRPr="00316AB2">
        <w:t>）</w:t>
      </w:r>
      <w:r w:rsidRPr="00316AB2">
        <w:rPr>
          <w:rFonts w:hint="eastAsia"/>
        </w:rPr>
        <w:t>。</w:t>
      </w:r>
      <w:r w:rsidRPr="00316AB2">
        <w:t>Q00</w:t>
      </w:r>
      <w:r w:rsidRPr="00316AB2">
        <w:rPr>
          <w:rFonts w:hint="eastAsia"/>
        </w:rPr>
        <w:t>是</w:t>
      </w:r>
      <w:r w:rsidRPr="00316AB2">
        <w:t>最低位，</w:t>
      </w:r>
      <w:r w:rsidRPr="00316AB2">
        <w:rPr>
          <w:rFonts w:hint="eastAsia"/>
        </w:rPr>
        <w:t>Q</w:t>
      </w:r>
      <w:r w:rsidRPr="00316AB2">
        <w:t>3</w:t>
      </w:r>
      <w:r w:rsidR="009846F5">
        <w:t>2</w:t>
      </w:r>
      <w:r w:rsidRPr="00316AB2">
        <w:rPr>
          <w:rFonts w:hint="eastAsia"/>
        </w:rPr>
        <w:t>是</w:t>
      </w:r>
      <w:r w:rsidRPr="00316AB2">
        <w:t>最高位。</w:t>
      </w:r>
    </w:p>
    <w:p w14:paraId="55DA68A4" w14:textId="77777777" w:rsidR="00CD0971" w:rsidRDefault="0090037D" w:rsidP="00615841">
      <w:pPr>
        <w:pStyle w:val="af3"/>
        <w:numPr>
          <w:ilvl w:val="0"/>
          <w:numId w:val="7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0A5E3B0B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6ED3412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4F35DDF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7650ADA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0476B92" w14:textId="77777777" w:rsidTr="00E54DB5">
        <w:trPr>
          <w:jc w:val="center"/>
        </w:trPr>
        <w:tc>
          <w:tcPr>
            <w:tcW w:w="871" w:type="pct"/>
          </w:tcPr>
          <w:p w14:paraId="5C0BD36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CI</w:t>
            </w:r>
          </w:p>
        </w:tc>
        <w:tc>
          <w:tcPr>
            <w:tcW w:w="1137" w:type="pct"/>
          </w:tcPr>
          <w:p w14:paraId="4CBA48B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185ACE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使能</w:t>
            </w:r>
            <w:r w:rsidRPr="00E07836">
              <w:t>该功能</w:t>
            </w:r>
          </w:p>
        </w:tc>
      </w:tr>
      <w:tr w:rsidR="00CD0971" w:rsidRPr="00D3322D" w14:paraId="7635951A" w14:textId="77777777" w:rsidTr="00E54DB5">
        <w:trPr>
          <w:jc w:val="center"/>
        </w:trPr>
        <w:tc>
          <w:tcPr>
            <w:tcW w:w="871" w:type="pct"/>
          </w:tcPr>
          <w:p w14:paraId="6EF67C5B" w14:textId="2B094C44" w:rsidR="00CD0971" w:rsidRPr="00E07836" w:rsidRDefault="001A115C" w:rsidP="00E07836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INPUT</w:t>
            </w:r>
          </w:p>
        </w:tc>
        <w:tc>
          <w:tcPr>
            <w:tcW w:w="1137" w:type="pct"/>
          </w:tcPr>
          <w:p w14:paraId="010D915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DWORD</w:t>
            </w:r>
          </w:p>
        </w:tc>
        <w:tc>
          <w:tcPr>
            <w:tcW w:w="2992" w:type="pct"/>
          </w:tcPr>
          <w:p w14:paraId="008E829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32</w:t>
            </w:r>
            <w:r w:rsidRPr="00E07836">
              <w:rPr>
                <w:rFonts w:hint="eastAsia"/>
              </w:rPr>
              <w:t>位</w:t>
            </w:r>
            <w:r w:rsidR="0090037D" w:rsidRPr="00E07836">
              <w:rPr>
                <w:rFonts w:hint="eastAsia"/>
              </w:rPr>
              <w:t>输入</w:t>
            </w:r>
            <w:r w:rsidRPr="00E07836">
              <w:rPr>
                <w:rFonts w:hint="eastAsia"/>
              </w:rPr>
              <w:t>值</w:t>
            </w:r>
          </w:p>
        </w:tc>
      </w:tr>
    </w:tbl>
    <w:p w14:paraId="00A60A82" w14:textId="77777777" w:rsidR="00CD0971" w:rsidRDefault="0090037D" w:rsidP="00615841">
      <w:pPr>
        <w:pStyle w:val="af3"/>
        <w:numPr>
          <w:ilvl w:val="0"/>
          <w:numId w:val="7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50847FA9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CEDD259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AAB9838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3FB7356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CD0971" w:rsidRPr="00D3322D" w14:paraId="2BB6F426" w14:textId="77777777" w:rsidTr="00E54DB5">
        <w:trPr>
          <w:jc w:val="center"/>
        </w:trPr>
        <w:tc>
          <w:tcPr>
            <w:tcW w:w="871" w:type="pct"/>
          </w:tcPr>
          <w:p w14:paraId="062252E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CO</w:t>
            </w:r>
          </w:p>
        </w:tc>
        <w:tc>
          <w:tcPr>
            <w:tcW w:w="1137" w:type="pct"/>
          </w:tcPr>
          <w:p w14:paraId="6DD45ACF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6ACBC0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该</w:t>
            </w:r>
            <w:r w:rsidRPr="00E07836">
              <w:t>功能成功执行</w:t>
            </w:r>
          </w:p>
        </w:tc>
      </w:tr>
      <w:tr w:rsidR="00CD0971" w:rsidRPr="00D3322D" w14:paraId="40586EEE" w14:textId="77777777" w:rsidTr="00E54DB5">
        <w:trPr>
          <w:jc w:val="center"/>
        </w:trPr>
        <w:tc>
          <w:tcPr>
            <w:tcW w:w="871" w:type="pct"/>
          </w:tcPr>
          <w:p w14:paraId="24C11CD7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NZ</w:t>
            </w:r>
          </w:p>
        </w:tc>
        <w:tc>
          <w:tcPr>
            <w:tcW w:w="1137" w:type="pct"/>
          </w:tcPr>
          <w:p w14:paraId="1F7C1F14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7C0F3DD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非</w:t>
            </w:r>
            <w:r w:rsidRPr="00E07836">
              <w:rPr>
                <w:rFonts w:hint="eastAsia"/>
              </w:rPr>
              <w:t>0</w:t>
            </w:r>
          </w:p>
        </w:tc>
      </w:tr>
      <w:tr w:rsidR="00CD0971" w:rsidRPr="00D3322D" w14:paraId="25EAC572" w14:textId="77777777" w:rsidTr="00E54DB5">
        <w:trPr>
          <w:jc w:val="center"/>
        </w:trPr>
        <w:tc>
          <w:tcPr>
            <w:tcW w:w="871" w:type="pct"/>
          </w:tcPr>
          <w:p w14:paraId="1BA46DDD" w14:textId="083CACF0" w:rsidR="00CD0971" w:rsidRPr="00E07836" w:rsidRDefault="00CD0971" w:rsidP="009846F5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0</w:t>
            </w:r>
            <w:r w:rsidR="009846F5">
              <w:t>1</w:t>
            </w:r>
          </w:p>
        </w:tc>
        <w:tc>
          <w:tcPr>
            <w:tcW w:w="1137" w:type="pct"/>
          </w:tcPr>
          <w:p w14:paraId="0E17831E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70DC27B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最低位</w:t>
            </w:r>
            <w:r w:rsidR="0090037D" w:rsidRPr="00E07836">
              <w:t>输出</w:t>
            </w:r>
            <w:r w:rsidRPr="00E07836">
              <w:t>bit00</w:t>
            </w:r>
          </w:p>
        </w:tc>
      </w:tr>
      <w:tr w:rsidR="00CD0971" w:rsidRPr="00D3322D" w14:paraId="2F81D790" w14:textId="77777777" w:rsidTr="00E54DB5">
        <w:trPr>
          <w:jc w:val="center"/>
        </w:trPr>
        <w:tc>
          <w:tcPr>
            <w:tcW w:w="871" w:type="pct"/>
          </w:tcPr>
          <w:p w14:paraId="3AA57B4F" w14:textId="4BC33886" w:rsidR="00CD0971" w:rsidRPr="00E07836" w:rsidRDefault="00CD0971" w:rsidP="009846F5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0</w:t>
            </w:r>
            <w:r w:rsidR="009846F5">
              <w:t>2</w:t>
            </w:r>
          </w:p>
        </w:tc>
        <w:tc>
          <w:tcPr>
            <w:tcW w:w="1137" w:type="pct"/>
          </w:tcPr>
          <w:p w14:paraId="797857D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8CDF021" w14:textId="77777777" w:rsidR="00CD0971" w:rsidRPr="00E07836" w:rsidRDefault="0090037D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输出</w:t>
            </w:r>
            <w:r w:rsidR="00CD0971" w:rsidRPr="00E07836">
              <w:t>bit01</w:t>
            </w:r>
          </w:p>
        </w:tc>
      </w:tr>
      <w:tr w:rsidR="00CD0971" w:rsidRPr="00D3322D" w14:paraId="722E042E" w14:textId="77777777" w:rsidTr="00E54DB5">
        <w:trPr>
          <w:jc w:val="center"/>
        </w:trPr>
        <w:tc>
          <w:tcPr>
            <w:tcW w:w="871" w:type="pct"/>
          </w:tcPr>
          <w:p w14:paraId="23378449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t>…</w:t>
            </w:r>
          </w:p>
        </w:tc>
        <w:tc>
          <w:tcPr>
            <w:tcW w:w="1137" w:type="pct"/>
          </w:tcPr>
          <w:p w14:paraId="23DA973F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  <w:tc>
          <w:tcPr>
            <w:tcW w:w="2992" w:type="pct"/>
          </w:tcPr>
          <w:p w14:paraId="13E9249B" w14:textId="77777777" w:rsidR="00CD0971" w:rsidRPr="00E07836" w:rsidRDefault="00CD0971" w:rsidP="00E07836">
            <w:pPr>
              <w:spacing w:line="240" w:lineRule="atLeast"/>
              <w:ind w:left="357" w:hanging="357"/>
            </w:pPr>
          </w:p>
        </w:tc>
      </w:tr>
      <w:tr w:rsidR="00CD0971" w:rsidRPr="00D3322D" w14:paraId="00E3628A" w14:textId="77777777" w:rsidTr="00E54DB5">
        <w:trPr>
          <w:jc w:val="center"/>
        </w:trPr>
        <w:tc>
          <w:tcPr>
            <w:tcW w:w="871" w:type="pct"/>
          </w:tcPr>
          <w:p w14:paraId="6A63498D" w14:textId="3F65FE57" w:rsidR="00CD0971" w:rsidRPr="00E07836" w:rsidRDefault="00CD0971" w:rsidP="009846F5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Q</w:t>
            </w:r>
            <w:r w:rsidRPr="00E07836">
              <w:t>3</w:t>
            </w:r>
            <w:r w:rsidR="009846F5">
              <w:t>2</w:t>
            </w:r>
          </w:p>
        </w:tc>
        <w:tc>
          <w:tcPr>
            <w:tcW w:w="1137" w:type="pct"/>
          </w:tcPr>
          <w:p w14:paraId="7E099556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50B312C1" w14:textId="77777777" w:rsidR="00CD0971" w:rsidRPr="00E07836" w:rsidRDefault="00CD0971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最高位</w:t>
            </w:r>
            <w:r w:rsidR="0090037D" w:rsidRPr="00E07836">
              <w:t>输出</w:t>
            </w:r>
            <w:r w:rsidRPr="00E07836">
              <w:t>bit31</w:t>
            </w:r>
          </w:p>
        </w:tc>
      </w:tr>
    </w:tbl>
    <w:p w14:paraId="2E47F53E" w14:textId="77777777" w:rsidR="003A1ED2" w:rsidRPr="00D3322D" w:rsidRDefault="003A1ED2" w:rsidP="00A41D00">
      <w:pPr>
        <w:pStyle w:val="20"/>
      </w:pPr>
      <w:bookmarkStart w:id="283" w:name="_Toc327865934"/>
      <w:bookmarkStart w:id="284" w:name="_Toc420502378"/>
      <w:bookmarkStart w:id="285" w:name="_Toc478734558"/>
      <w:r>
        <w:rPr>
          <w:rFonts w:hint="eastAsia"/>
        </w:rPr>
        <w:t>安全初等</w:t>
      </w:r>
      <w:r>
        <w:t>数学运算</w:t>
      </w:r>
      <w:r>
        <w:rPr>
          <w:rFonts w:hint="eastAsia"/>
        </w:rPr>
        <w:t>指令</w:t>
      </w:r>
      <w:r w:rsidRPr="00D3322D">
        <w:t>（支持</w:t>
      </w:r>
      <w:r w:rsidR="001C6268" w:rsidRPr="001C6268">
        <w:t>LREAL</w:t>
      </w:r>
      <w:r w:rsidRPr="00D3322D">
        <w:t>型、</w:t>
      </w:r>
      <w:r w:rsidRPr="00D3322D">
        <w:t>FB</w:t>
      </w:r>
      <w:r w:rsidRPr="00D3322D">
        <w:t>）</w:t>
      </w:r>
      <w:bookmarkEnd w:id="283"/>
      <w:bookmarkEnd w:id="284"/>
      <w:bookmarkEnd w:id="285"/>
    </w:p>
    <w:p w14:paraId="19980C57" w14:textId="77777777" w:rsidR="003A1ED2" w:rsidRDefault="003A1ED2" w:rsidP="0024791C">
      <w:pPr>
        <w:pStyle w:val="3"/>
      </w:pPr>
      <w:bookmarkStart w:id="286" w:name="_Toc327865935"/>
      <w:bookmarkStart w:id="287" w:name="_Toc420502379"/>
      <w:bookmarkStart w:id="288" w:name="_Toc478734559"/>
      <w:r w:rsidRPr="00D3322D">
        <w:t>SQRT_LR</w:t>
      </w:r>
      <w:bookmarkEnd w:id="286"/>
      <w:bookmarkEnd w:id="287"/>
      <w:bookmarkEnd w:id="288"/>
    </w:p>
    <w:p w14:paraId="3322D0E7" w14:textId="0D3D1A17" w:rsidR="00D93A61" w:rsidRPr="00D93A61" w:rsidRDefault="00D93A61" w:rsidP="00D93A61">
      <w:r>
        <w:t>ALGSRS_SafR_NSecR_A_0</w:t>
      </w:r>
      <w:r>
        <w:rPr>
          <w:rFonts w:hint="eastAsia"/>
        </w:rPr>
        <w:t>8</w:t>
      </w:r>
      <w:r>
        <w:t>9</w:t>
      </w:r>
    </w:p>
    <w:p w14:paraId="791E2926" w14:textId="77777777" w:rsidR="003A1ED2" w:rsidRDefault="0090037D" w:rsidP="00615841">
      <w:pPr>
        <w:pStyle w:val="af3"/>
        <w:numPr>
          <w:ilvl w:val="0"/>
          <w:numId w:val="3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151DA090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开平方运算算法</w:t>
      </w:r>
      <w:r w:rsidR="00A41D00">
        <w:rPr>
          <w:rFonts w:hint="eastAsia"/>
        </w:rPr>
        <w:t>。</w:t>
      </w:r>
    </w:p>
    <w:p w14:paraId="2CA57906" w14:textId="77777777" w:rsidR="003A1ED2" w:rsidRDefault="0090037D" w:rsidP="00615841">
      <w:pPr>
        <w:pStyle w:val="af3"/>
        <w:numPr>
          <w:ilvl w:val="0"/>
          <w:numId w:val="3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62E1CFA1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320A44F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64C4F53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88C212E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A1ED2" w:rsidRPr="00D3322D" w14:paraId="0D959EB5" w14:textId="77777777" w:rsidTr="00E54DB5">
        <w:trPr>
          <w:jc w:val="center"/>
        </w:trPr>
        <w:tc>
          <w:tcPr>
            <w:tcW w:w="871" w:type="pct"/>
          </w:tcPr>
          <w:p w14:paraId="0BE73F3D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4171C247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443703B2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E07836">
              <w:t>输入变量</w:t>
            </w:r>
            <w:r w:rsidR="003A1ED2" w:rsidRPr="00E07836">
              <w:t>，为大于等于零的实数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3FF62D77" w14:textId="77777777" w:rsidR="003A1ED2" w:rsidRDefault="0090037D" w:rsidP="00615841">
      <w:pPr>
        <w:pStyle w:val="af3"/>
        <w:numPr>
          <w:ilvl w:val="0"/>
          <w:numId w:val="3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B0A40" w:rsidRPr="00D3322D" w14:paraId="259BAFE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23B1268" w14:textId="77777777" w:rsidR="009B0A40" w:rsidRPr="00D3322D" w:rsidRDefault="009B0A40" w:rsidP="009B0A40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F3E1A5E" w14:textId="77777777" w:rsidR="009B0A40" w:rsidRPr="00D3322D" w:rsidRDefault="009B0A40" w:rsidP="009B0A40">
            <w:pPr>
              <w:pStyle w:val="af4"/>
              <w:ind w:firstLine="0"/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C8641EB" w14:textId="77777777" w:rsidR="009B0A40" w:rsidRPr="00D3322D" w:rsidRDefault="009B0A40" w:rsidP="009B0A40">
            <w:pPr>
              <w:rPr>
                <w:rFonts w:ascii="Arial" w:hAnsi="Arial"/>
              </w:rPr>
            </w:pPr>
            <w:r w:rsidRPr="00D3322D">
              <w:rPr>
                <w:rFonts w:ascii="Arial" w:hAnsi="Arial"/>
              </w:rPr>
              <w:t>说明</w:t>
            </w:r>
          </w:p>
        </w:tc>
      </w:tr>
      <w:tr w:rsidR="003A1ED2" w:rsidRPr="00D3322D" w14:paraId="01B89C46" w14:textId="77777777" w:rsidTr="00E54DB5">
        <w:trPr>
          <w:jc w:val="center"/>
        </w:trPr>
        <w:tc>
          <w:tcPr>
            <w:tcW w:w="871" w:type="pct"/>
          </w:tcPr>
          <w:p w14:paraId="60B93C50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3D4BB6C2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</w:tcPr>
          <w:p w14:paraId="1CAF0752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开方后的计算结果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3A1ED2" w:rsidRPr="00D3322D" w14:paraId="1C9A903B" w14:textId="77777777" w:rsidTr="00E54DB5">
        <w:trPr>
          <w:jc w:val="center"/>
        </w:trPr>
        <w:tc>
          <w:tcPr>
            <w:tcW w:w="871" w:type="pct"/>
          </w:tcPr>
          <w:p w14:paraId="224FE7D9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6E7E2F12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9E0C211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0</w:t>
            </w:r>
            <w:r w:rsidRPr="00E07836">
              <w:t>时，表示功能块</w:t>
            </w:r>
            <w:r w:rsidRPr="00E07836">
              <w:rPr>
                <w:rFonts w:hint="eastAsia"/>
              </w:rPr>
              <w:t>能</w:t>
            </w:r>
            <w:r w:rsidRPr="00E07836">
              <w:t>正常运算；</w:t>
            </w:r>
          </w:p>
          <w:p w14:paraId="3E82022F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1</w:t>
            </w:r>
            <w:r w:rsidRPr="00E07836">
              <w:t>时，表示</w:t>
            </w:r>
            <w:r w:rsidR="0090037D" w:rsidRPr="00E07836">
              <w:t>输入</w:t>
            </w:r>
            <w:r w:rsidRPr="00E07836">
              <w:t>IN</w:t>
            </w:r>
            <w:r w:rsidRPr="00E07836">
              <w:t>为负数，此时</w:t>
            </w:r>
            <w:r w:rsidRPr="00E07836">
              <w:t>OUT</w:t>
            </w:r>
            <w:r w:rsidRPr="00E07836">
              <w:t>值保持为上一</w:t>
            </w:r>
            <w:r w:rsidRPr="00E07836">
              <w:rPr>
                <w:rFonts w:hint="eastAsia"/>
              </w:rPr>
              <w:t>周期的</w:t>
            </w:r>
            <w:r w:rsidRPr="00E07836">
              <w:t>值</w:t>
            </w:r>
            <w:r w:rsidRPr="00E07836">
              <w:rPr>
                <w:rFonts w:hint="eastAsia"/>
              </w:rPr>
              <w:t>。</w:t>
            </w:r>
          </w:p>
        </w:tc>
      </w:tr>
    </w:tbl>
    <w:p w14:paraId="709BE206" w14:textId="77777777" w:rsidR="003A1ED2" w:rsidRDefault="003A1ED2" w:rsidP="0024791C">
      <w:pPr>
        <w:pStyle w:val="3"/>
      </w:pPr>
      <w:bookmarkStart w:id="289" w:name="OLE_LINK53"/>
      <w:bookmarkStart w:id="290" w:name="OLE_LINK54"/>
      <w:bookmarkStart w:id="291" w:name="_Toc327865936"/>
      <w:bookmarkStart w:id="292" w:name="_Toc420502380"/>
      <w:bookmarkStart w:id="293" w:name="_Toc478734560"/>
      <w:r w:rsidRPr="00D3322D">
        <w:t>LN_</w:t>
      </w:r>
      <w:bookmarkEnd w:id="289"/>
      <w:bookmarkEnd w:id="290"/>
      <w:r w:rsidRPr="00D3322D">
        <w:t>LR</w:t>
      </w:r>
      <w:bookmarkEnd w:id="291"/>
      <w:bookmarkEnd w:id="292"/>
      <w:bookmarkEnd w:id="293"/>
    </w:p>
    <w:p w14:paraId="7C1E8A7E" w14:textId="7EE3D6AA" w:rsidR="00D93A61" w:rsidRPr="00D93A61" w:rsidRDefault="00D93A61" w:rsidP="00D93A61">
      <w:r>
        <w:t>ALGSRS_SafR_NSecR_A_0</w:t>
      </w:r>
      <w:r>
        <w:rPr>
          <w:rFonts w:hint="eastAsia"/>
        </w:rPr>
        <w:t>90</w:t>
      </w:r>
    </w:p>
    <w:p w14:paraId="273B0208" w14:textId="77777777" w:rsidR="003A1ED2" w:rsidRDefault="0090037D" w:rsidP="00615841">
      <w:pPr>
        <w:pStyle w:val="af3"/>
        <w:numPr>
          <w:ilvl w:val="0"/>
          <w:numId w:val="3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DC9BE81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自然对数运算算法</w:t>
      </w:r>
      <w:r w:rsidR="00A41D00">
        <w:rPr>
          <w:rFonts w:hint="eastAsia"/>
        </w:rPr>
        <w:t>。</w:t>
      </w:r>
    </w:p>
    <w:p w14:paraId="5F9E2D48" w14:textId="77777777" w:rsidR="003A1ED2" w:rsidRDefault="0090037D" w:rsidP="00615841">
      <w:pPr>
        <w:pStyle w:val="af3"/>
        <w:numPr>
          <w:ilvl w:val="0"/>
          <w:numId w:val="3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17FE7820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23C1BD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705DF06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749DF0A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3FA8EBA5" w14:textId="77777777" w:rsidTr="00E54DB5">
        <w:trPr>
          <w:jc w:val="center"/>
        </w:trPr>
        <w:tc>
          <w:tcPr>
            <w:tcW w:w="871" w:type="pct"/>
          </w:tcPr>
          <w:p w14:paraId="18530FE9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45961E88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2B1E2CC9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E07836">
              <w:t>输入变量</w:t>
            </w:r>
            <w:r w:rsidR="003A1ED2" w:rsidRPr="00E07836">
              <w:t>，为大于等于零的实数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4E64DD80" w14:textId="77777777" w:rsidR="003A1ED2" w:rsidRDefault="0090037D" w:rsidP="00615841">
      <w:pPr>
        <w:pStyle w:val="af3"/>
        <w:numPr>
          <w:ilvl w:val="0"/>
          <w:numId w:val="3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60FE0F2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E92590F" w14:textId="77777777" w:rsidR="003A1ED2" w:rsidRPr="00D3322D" w:rsidRDefault="003A1ED2" w:rsidP="007358A8">
            <w:pPr>
              <w:rPr>
                <w:rFonts w:ascii="Arial" w:hAnsi="Arial"/>
              </w:rPr>
            </w:pPr>
            <w:r>
              <w:rPr>
                <w:rFonts w:ascii="Arial" w:hAnsi="Arial" w:cs="Arial" w:hint="eastAsia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F6F5AF6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0E013FE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00D945A0" w14:textId="77777777" w:rsidTr="00E54DB5">
        <w:trPr>
          <w:jc w:val="center"/>
        </w:trPr>
        <w:tc>
          <w:tcPr>
            <w:tcW w:w="871" w:type="pct"/>
          </w:tcPr>
          <w:p w14:paraId="0D995EBC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4FD411E9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15BFF9A7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自然</w:t>
            </w:r>
            <w:r w:rsidRPr="00E07836">
              <w:t>对数运算后的计算结果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3A1ED2" w:rsidRPr="00D3322D" w14:paraId="0C421C6C" w14:textId="77777777" w:rsidTr="00E54DB5">
        <w:trPr>
          <w:jc w:val="center"/>
        </w:trPr>
        <w:tc>
          <w:tcPr>
            <w:tcW w:w="871" w:type="pct"/>
          </w:tcPr>
          <w:p w14:paraId="2A50C951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7847F91F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7C2D17A7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0</w:t>
            </w:r>
            <w:r w:rsidRPr="00E07836">
              <w:t>时，表示功能块</w:t>
            </w:r>
            <w:r w:rsidRPr="00E07836">
              <w:rPr>
                <w:rFonts w:hint="eastAsia"/>
              </w:rPr>
              <w:t>能</w:t>
            </w:r>
            <w:r w:rsidRPr="00E07836">
              <w:t>正常运算；</w:t>
            </w:r>
          </w:p>
          <w:p w14:paraId="68F14DCA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1</w:t>
            </w:r>
            <w:r w:rsidRPr="00E07836">
              <w:t>时，表示</w:t>
            </w:r>
            <w:r w:rsidR="0090037D" w:rsidRPr="00E07836">
              <w:t>输入</w:t>
            </w:r>
            <w:r w:rsidRPr="00E07836">
              <w:t>IN</w:t>
            </w:r>
            <w:r w:rsidRPr="00E07836">
              <w:t>为负数，此时</w:t>
            </w:r>
            <w:r w:rsidRPr="00E07836">
              <w:t>OUT</w:t>
            </w:r>
            <w:r w:rsidRPr="00E07836">
              <w:t>值保持为上一</w:t>
            </w:r>
            <w:r w:rsidRPr="00E07836">
              <w:rPr>
                <w:rFonts w:hint="eastAsia"/>
              </w:rPr>
              <w:t>周期的</w:t>
            </w:r>
            <w:r w:rsidRPr="00E07836">
              <w:t>值</w:t>
            </w:r>
            <w:r w:rsidRPr="00E07836">
              <w:rPr>
                <w:rFonts w:hint="eastAsia"/>
              </w:rPr>
              <w:t>。</w:t>
            </w:r>
          </w:p>
        </w:tc>
      </w:tr>
    </w:tbl>
    <w:p w14:paraId="5F490D23" w14:textId="77777777" w:rsidR="003A1ED2" w:rsidRDefault="003A1ED2" w:rsidP="0024791C">
      <w:pPr>
        <w:pStyle w:val="3"/>
      </w:pPr>
      <w:bookmarkStart w:id="294" w:name="_Toc327865937"/>
      <w:bookmarkStart w:id="295" w:name="_Toc420502381"/>
      <w:bookmarkStart w:id="296" w:name="_Toc478734561"/>
      <w:r w:rsidRPr="00D3322D">
        <w:t>LOG_LR</w:t>
      </w:r>
      <w:bookmarkEnd w:id="294"/>
      <w:bookmarkEnd w:id="295"/>
      <w:bookmarkEnd w:id="296"/>
    </w:p>
    <w:p w14:paraId="2F6B306D" w14:textId="74258191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1</w:t>
      </w:r>
    </w:p>
    <w:p w14:paraId="1089D082" w14:textId="77777777" w:rsidR="003A1ED2" w:rsidRDefault="0090037D" w:rsidP="00615841">
      <w:pPr>
        <w:pStyle w:val="af3"/>
        <w:numPr>
          <w:ilvl w:val="0"/>
          <w:numId w:val="3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210C812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以</w:t>
      </w:r>
      <w:r w:rsidRPr="00316AB2">
        <w:t>10</w:t>
      </w:r>
      <w:r w:rsidRPr="00316AB2">
        <w:rPr>
          <w:rFonts w:hint="eastAsia"/>
        </w:rPr>
        <w:t>为</w:t>
      </w:r>
      <w:r w:rsidRPr="00316AB2">
        <w:t>底的对数运算算法</w:t>
      </w:r>
      <w:r w:rsidR="00A41D00">
        <w:rPr>
          <w:rFonts w:hint="eastAsia"/>
        </w:rPr>
        <w:t>。</w:t>
      </w:r>
    </w:p>
    <w:p w14:paraId="28D820E6" w14:textId="77777777" w:rsidR="003A1ED2" w:rsidRDefault="0090037D" w:rsidP="00615841">
      <w:pPr>
        <w:pStyle w:val="af3"/>
        <w:numPr>
          <w:ilvl w:val="0"/>
          <w:numId w:val="3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F2F5CF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672E08A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01CBE77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9C394C6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39D150ED" w14:textId="77777777" w:rsidTr="00E54DB5">
        <w:trPr>
          <w:jc w:val="center"/>
        </w:trPr>
        <w:tc>
          <w:tcPr>
            <w:tcW w:w="871" w:type="pct"/>
          </w:tcPr>
          <w:p w14:paraId="270DC985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56F8B4BA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1E3A335E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E07836">
              <w:t>输入变量</w:t>
            </w:r>
            <w:r w:rsidR="003A1ED2" w:rsidRPr="00E07836">
              <w:t>，为大于零的实数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2E1A5B48" w14:textId="77777777" w:rsidR="003A1ED2" w:rsidRDefault="0090037D" w:rsidP="00615841">
      <w:pPr>
        <w:pStyle w:val="af3"/>
        <w:numPr>
          <w:ilvl w:val="0"/>
          <w:numId w:val="3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29B224D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42CA210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F520F88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0A2ADEC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5621BC12" w14:textId="77777777" w:rsidTr="00E54DB5">
        <w:trPr>
          <w:jc w:val="center"/>
        </w:trPr>
        <w:tc>
          <w:tcPr>
            <w:tcW w:w="871" w:type="pct"/>
          </w:tcPr>
          <w:p w14:paraId="323BC85C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lastRenderedPageBreak/>
              <w:t>OUT</w:t>
            </w:r>
          </w:p>
        </w:tc>
        <w:tc>
          <w:tcPr>
            <w:tcW w:w="1137" w:type="pct"/>
            <w:hideMark/>
          </w:tcPr>
          <w:p w14:paraId="3A82481D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33156072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对数运算后的计算结果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3A1ED2" w:rsidRPr="00D3322D" w14:paraId="67C7A821" w14:textId="77777777" w:rsidTr="00E54DB5">
        <w:trPr>
          <w:jc w:val="center"/>
        </w:trPr>
        <w:tc>
          <w:tcPr>
            <w:tcW w:w="871" w:type="pct"/>
          </w:tcPr>
          <w:p w14:paraId="6738E364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0C785FE7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0103DBF7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0</w:t>
            </w:r>
            <w:r w:rsidRPr="00E07836">
              <w:t>时，表示功能块</w:t>
            </w:r>
            <w:r w:rsidRPr="00E07836">
              <w:rPr>
                <w:rFonts w:hint="eastAsia"/>
              </w:rPr>
              <w:t>能</w:t>
            </w:r>
            <w:r w:rsidRPr="00E07836">
              <w:t>正常运算；</w:t>
            </w:r>
          </w:p>
          <w:p w14:paraId="0C1A4B4E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1</w:t>
            </w:r>
            <w:r w:rsidRPr="00E07836">
              <w:t>时，表示发生小于或等于</w:t>
            </w:r>
            <w:r w:rsidRPr="00E07836">
              <w:t>0</w:t>
            </w:r>
            <w:r w:rsidRPr="00E07836">
              <w:t>的数的对数运算，此时</w:t>
            </w:r>
            <w:r w:rsidRPr="00E07836">
              <w:t>OUT</w:t>
            </w:r>
            <w:r w:rsidRPr="00E07836">
              <w:t>值保持为上一</w:t>
            </w:r>
            <w:r w:rsidRPr="00E07836">
              <w:rPr>
                <w:rFonts w:hint="eastAsia"/>
              </w:rPr>
              <w:t>周期的</w:t>
            </w:r>
            <w:r w:rsidRPr="00E07836">
              <w:t>值</w:t>
            </w:r>
            <w:r w:rsidRPr="00E07836">
              <w:rPr>
                <w:rFonts w:hint="eastAsia"/>
              </w:rPr>
              <w:t>。</w:t>
            </w:r>
          </w:p>
        </w:tc>
      </w:tr>
    </w:tbl>
    <w:p w14:paraId="7189F98D" w14:textId="77777777" w:rsidR="003A1ED2" w:rsidRDefault="003A1ED2" w:rsidP="0024791C">
      <w:pPr>
        <w:pStyle w:val="3"/>
      </w:pPr>
      <w:bookmarkStart w:id="297" w:name="_Toc327865938"/>
      <w:bookmarkStart w:id="298" w:name="_Toc420502382"/>
      <w:bookmarkStart w:id="299" w:name="_Toc478734562"/>
      <w:r w:rsidRPr="00D3322D">
        <w:t>EXP_LR</w:t>
      </w:r>
      <w:bookmarkEnd w:id="297"/>
      <w:bookmarkEnd w:id="298"/>
      <w:bookmarkEnd w:id="299"/>
    </w:p>
    <w:p w14:paraId="5DE89A6D" w14:textId="24D0D9B0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2</w:t>
      </w:r>
    </w:p>
    <w:p w14:paraId="55378C9C" w14:textId="77777777" w:rsidR="003A1ED2" w:rsidRDefault="0090037D" w:rsidP="00615841">
      <w:pPr>
        <w:pStyle w:val="af3"/>
        <w:numPr>
          <w:ilvl w:val="0"/>
          <w:numId w:val="3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F1A1636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指数函数运算算法</w:t>
      </w:r>
      <w:r w:rsidR="00A41D00">
        <w:rPr>
          <w:rFonts w:hint="eastAsia"/>
        </w:rPr>
        <w:t>。</w:t>
      </w:r>
    </w:p>
    <w:p w14:paraId="36D2F1C8" w14:textId="77777777" w:rsidR="003A1ED2" w:rsidRDefault="0090037D" w:rsidP="00615841">
      <w:pPr>
        <w:pStyle w:val="af3"/>
        <w:numPr>
          <w:ilvl w:val="0"/>
          <w:numId w:val="3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2F7BF4A8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592492A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80DC358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30C072B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47438938" w14:textId="77777777" w:rsidTr="00E54DB5">
        <w:trPr>
          <w:jc w:val="center"/>
        </w:trPr>
        <w:tc>
          <w:tcPr>
            <w:tcW w:w="871" w:type="pct"/>
          </w:tcPr>
          <w:p w14:paraId="4165AA92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744D7F33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5C15B166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E07836">
              <w:t>输入变量</w:t>
            </w:r>
            <w:r w:rsidR="003A1ED2" w:rsidRPr="00E07836">
              <w:t>，为小于等于</w:t>
            </w:r>
            <w:r w:rsidR="003A1ED2" w:rsidRPr="00E07836">
              <w:t>709</w:t>
            </w:r>
            <w:r w:rsidR="003A1ED2" w:rsidRPr="00E07836">
              <w:t>的实数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04F40A28" w14:textId="77777777" w:rsidR="003A1ED2" w:rsidRDefault="0090037D" w:rsidP="00615841">
      <w:pPr>
        <w:pStyle w:val="af3"/>
        <w:numPr>
          <w:ilvl w:val="0"/>
          <w:numId w:val="3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26A10E63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13647B9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A6A379C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17E42661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1446E82F" w14:textId="77777777" w:rsidTr="00E54DB5">
        <w:trPr>
          <w:jc w:val="center"/>
        </w:trPr>
        <w:tc>
          <w:tcPr>
            <w:tcW w:w="871" w:type="pct"/>
          </w:tcPr>
          <w:p w14:paraId="0BB1B9D2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3C325633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7221C31B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对数运算后的计算结果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3A1ED2" w:rsidRPr="00D3322D" w14:paraId="20D92F1C" w14:textId="77777777" w:rsidTr="00E54DB5">
        <w:trPr>
          <w:jc w:val="center"/>
        </w:trPr>
        <w:tc>
          <w:tcPr>
            <w:tcW w:w="871" w:type="pct"/>
          </w:tcPr>
          <w:p w14:paraId="7F4612D6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3E4D8BAF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3FF4A0CD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0</w:t>
            </w:r>
            <w:r w:rsidRPr="00E07836">
              <w:t>时，表示功能块</w:t>
            </w:r>
            <w:r w:rsidRPr="00E07836">
              <w:rPr>
                <w:rFonts w:hint="eastAsia"/>
              </w:rPr>
              <w:t>能</w:t>
            </w:r>
            <w:r w:rsidRPr="00E07836">
              <w:t>正常运算；</w:t>
            </w:r>
          </w:p>
          <w:p w14:paraId="26C9A55A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1</w:t>
            </w:r>
            <w:r w:rsidRPr="00E07836">
              <w:t>时，表示发生大于</w:t>
            </w:r>
            <w:r w:rsidRPr="00E07836">
              <w:t>709</w:t>
            </w:r>
            <w:r w:rsidRPr="00E07836">
              <w:t>的指数运算，此时</w:t>
            </w:r>
            <w:r w:rsidRPr="00E07836">
              <w:t>OUT</w:t>
            </w:r>
            <w:r w:rsidRPr="00E07836">
              <w:t>值保持为上一</w:t>
            </w:r>
            <w:r w:rsidRPr="00E07836">
              <w:rPr>
                <w:rFonts w:hint="eastAsia"/>
              </w:rPr>
              <w:t>周期的</w:t>
            </w:r>
            <w:r w:rsidRPr="00E07836">
              <w:t>值</w:t>
            </w:r>
            <w:r w:rsidRPr="00E07836">
              <w:rPr>
                <w:rFonts w:hint="eastAsia"/>
              </w:rPr>
              <w:t>。</w:t>
            </w:r>
          </w:p>
        </w:tc>
      </w:tr>
    </w:tbl>
    <w:p w14:paraId="46F10E9A" w14:textId="77777777" w:rsidR="003A1ED2" w:rsidRDefault="003A1ED2" w:rsidP="0024791C">
      <w:pPr>
        <w:pStyle w:val="3"/>
      </w:pPr>
      <w:bookmarkStart w:id="300" w:name="_Toc327865939"/>
      <w:bookmarkStart w:id="301" w:name="_Toc420502383"/>
      <w:bookmarkStart w:id="302" w:name="_Toc478734563"/>
      <w:r w:rsidRPr="00D3322D">
        <w:t>ASIN_LR</w:t>
      </w:r>
      <w:bookmarkEnd w:id="300"/>
      <w:bookmarkEnd w:id="301"/>
      <w:bookmarkEnd w:id="302"/>
    </w:p>
    <w:p w14:paraId="7B3C0BC7" w14:textId="1D5D86A5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3</w:t>
      </w:r>
    </w:p>
    <w:p w14:paraId="28CA0416" w14:textId="77777777" w:rsidR="003A1ED2" w:rsidRDefault="0090037D" w:rsidP="00615841">
      <w:pPr>
        <w:pStyle w:val="af3"/>
        <w:numPr>
          <w:ilvl w:val="0"/>
          <w:numId w:val="3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90B872C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反正弦函数运算算法</w:t>
      </w:r>
      <w:r w:rsidR="00A41D00">
        <w:rPr>
          <w:rFonts w:hint="eastAsia"/>
        </w:rPr>
        <w:t>。</w:t>
      </w:r>
    </w:p>
    <w:p w14:paraId="7A4D9240" w14:textId="77777777" w:rsidR="003A1ED2" w:rsidRDefault="0090037D" w:rsidP="00615841">
      <w:pPr>
        <w:pStyle w:val="af3"/>
        <w:numPr>
          <w:ilvl w:val="0"/>
          <w:numId w:val="3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5A60B77E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CF09757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4EAA246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8601DB7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643C074D" w14:textId="77777777" w:rsidTr="00E54DB5">
        <w:trPr>
          <w:jc w:val="center"/>
        </w:trPr>
        <w:tc>
          <w:tcPr>
            <w:tcW w:w="871" w:type="pct"/>
          </w:tcPr>
          <w:p w14:paraId="4B6C3796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119D5507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5BD3B7B8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E07836">
              <w:t>输入变量</w:t>
            </w:r>
            <w:r w:rsidR="003A1ED2" w:rsidRPr="00E07836">
              <w:t>，取值范围为</w:t>
            </w:r>
            <w:r w:rsidR="003A1ED2" w:rsidRPr="00E07836">
              <w:t xml:space="preserve">[-1,1] 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6DF0FFAB" w14:textId="77777777" w:rsidR="003A1ED2" w:rsidRDefault="0090037D" w:rsidP="00615841">
      <w:pPr>
        <w:pStyle w:val="af3"/>
        <w:numPr>
          <w:ilvl w:val="0"/>
          <w:numId w:val="3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55C0AA6D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18D3623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162AFA9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31F9C328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771B2DE6" w14:textId="77777777" w:rsidTr="00E54DB5">
        <w:trPr>
          <w:jc w:val="center"/>
        </w:trPr>
        <w:tc>
          <w:tcPr>
            <w:tcW w:w="871" w:type="pct"/>
          </w:tcPr>
          <w:p w14:paraId="5B56E9B8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305114AE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31933313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反正弦运算后的计算结果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3A1ED2" w:rsidRPr="00D3322D" w14:paraId="6DFEA6AF" w14:textId="77777777" w:rsidTr="00E54DB5">
        <w:trPr>
          <w:jc w:val="center"/>
        </w:trPr>
        <w:tc>
          <w:tcPr>
            <w:tcW w:w="871" w:type="pct"/>
          </w:tcPr>
          <w:p w14:paraId="68BCD420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2F22CE55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65524C46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0</w:t>
            </w:r>
            <w:r w:rsidRPr="00E07836">
              <w:t>时，表示功能块</w:t>
            </w:r>
            <w:r w:rsidRPr="00E07836">
              <w:rPr>
                <w:rFonts w:hint="eastAsia"/>
              </w:rPr>
              <w:t>能</w:t>
            </w:r>
            <w:r w:rsidRPr="00E07836">
              <w:t>正常运算；</w:t>
            </w:r>
          </w:p>
          <w:p w14:paraId="2144F884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1</w:t>
            </w:r>
            <w:r w:rsidRPr="00E07836">
              <w:t>时，表示发生在</w:t>
            </w:r>
            <w:r w:rsidRPr="00E07836">
              <w:t>[-1,1]</w:t>
            </w:r>
            <w:r w:rsidRPr="00E07836">
              <w:t>范围外的反正弦运算，此时</w:t>
            </w:r>
            <w:r w:rsidRPr="00E07836">
              <w:t>OUT</w:t>
            </w:r>
            <w:r w:rsidRPr="00E07836">
              <w:t>值保持为上一</w:t>
            </w:r>
            <w:r w:rsidRPr="00E07836">
              <w:rPr>
                <w:rFonts w:hint="eastAsia"/>
              </w:rPr>
              <w:t>周期的</w:t>
            </w:r>
            <w:r w:rsidRPr="00E07836">
              <w:t>值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5D4D7365" w14:textId="77777777" w:rsidR="003A1ED2" w:rsidRDefault="003A1ED2" w:rsidP="0024791C">
      <w:pPr>
        <w:pStyle w:val="3"/>
      </w:pPr>
      <w:bookmarkStart w:id="303" w:name="_Toc327865940"/>
      <w:bookmarkStart w:id="304" w:name="_Toc420502384"/>
      <w:bookmarkStart w:id="305" w:name="_Toc478734564"/>
      <w:r w:rsidRPr="00D3322D">
        <w:t>ACOS_LR</w:t>
      </w:r>
      <w:bookmarkEnd w:id="303"/>
      <w:bookmarkEnd w:id="304"/>
      <w:bookmarkEnd w:id="305"/>
    </w:p>
    <w:p w14:paraId="2803351F" w14:textId="57AFF362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4</w:t>
      </w:r>
    </w:p>
    <w:p w14:paraId="7F50D236" w14:textId="77777777" w:rsidR="003A1ED2" w:rsidRDefault="0090037D" w:rsidP="00615841">
      <w:pPr>
        <w:pStyle w:val="af3"/>
        <w:numPr>
          <w:ilvl w:val="0"/>
          <w:numId w:val="3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5A9D70BB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反</w:t>
      </w:r>
      <w:r w:rsidRPr="00316AB2">
        <w:t>余弦函数运算算法</w:t>
      </w:r>
      <w:r w:rsidR="00A41D00">
        <w:rPr>
          <w:rFonts w:hint="eastAsia"/>
        </w:rPr>
        <w:t>。</w:t>
      </w:r>
    </w:p>
    <w:p w14:paraId="64FA8D5F" w14:textId="77777777" w:rsidR="003A1ED2" w:rsidRDefault="0090037D" w:rsidP="00615841">
      <w:pPr>
        <w:pStyle w:val="af3"/>
        <w:numPr>
          <w:ilvl w:val="0"/>
          <w:numId w:val="3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78644D7B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B0E74B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4A160D5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E0CB40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03C15ACA" w14:textId="77777777" w:rsidTr="00E54DB5">
        <w:trPr>
          <w:jc w:val="center"/>
        </w:trPr>
        <w:tc>
          <w:tcPr>
            <w:tcW w:w="871" w:type="pct"/>
          </w:tcPr>
          <w:p w14:paraId="3AFD6424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25F787AE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241CE672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E07836">
              <w:t>输入变量</w:t>
            </w:r>
            <w:r w:rsidR="003A1ED2" w:rsidRPr="00E07836">
              <w:t>，取值范围为</w:t>
            </w:r>
            <w:r w:rsidR="003A1ED2" w:rsidRPr="00E07836">
              <w:t xml:space="preserve">[-1,1] 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2BC4B3C7" w14:textId="77777777" w:rsidR="003A1ED2" w:rsidRDefault="0090037D" w:rsidP="00615841">
      <w:pPr>
        <w:pStyle w:val="af3"/>
        <w:numPr>
          <w:ilvl w:val="0"/>
          <w:numId w:val="3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7AE66D4A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4319C34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E425898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024DBA08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75E9C85C" w14:textId="77777777" w:rsidTr="00E54DB5">
        <w:trPr>
          <w:jc w:val="center"/>
        </w:trPr>
        <w:tc>
          <w:tcPr>
            <w:tcW w:w="871" w:type="pct"/>
          </w:tcPr>
          <w:p w14:paraId="74FBAC6A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76124B13" w14:textId="77777777" w:rsidR="003A1ED2" w:rsidRPr="00E07836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36D71FC0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反余弦运算后的计算结果</w:t>
            </w:r>
            <w:r w:rsidR="00462E77" w:rsidRPr="00E07836">
              <w:rPr>
                <w:rFonts w:hint="eastAsia"/>
              </w:rPr>
              <w:t>。</w:t>
            </w:r>
          </w:p>
        </w:tc>
      </w:tr>
      <w:tr w:rsidR="003A1ED2" w:rsidRPr="00D3322D" w14:paraId="271C258C" w14:textId="77777777" w:rsidTr="00E54DB5">
        <w:trPr>
          <w:jc w:val="center"/>
        </w:trPr>
        <w:tc>
          <w:tcPr>
            <w:tcW w:w="871" w:type="pct"/>
          </w:tcPr>
          <w:p w14:paraId="24B879CB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54252AB3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30E3F995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0</w:t>
            </w:r>
            <w:r w:rsidRPr="00E07836">
              <w:t>时，表示功能块</w:t>
            </w:r>
            <w:r w:rsidRPr="00E07836">
              <w:rPr>
                <w:rFonts w:hint="eastAsia"/>
              </w:rPr>
              <w:t>能</w:t>
            </w:r>
            <w:r w:rsidRPr="00E07836">
              <w:t>正常运算；</w:t>
            </w:r>
          </w:p>
          <w:p w14:paraId="34EA99D4" w14:textId="77777777" w:rsidR="003A1ED2" w:rsidRPr="00E07836" w:rsidRDefault="003A1ED2" w:rsidP="00E07836">
            <w:pPr>
              <w:spacing w:line="240" w:lineRule="atLeast"/>
              <w:ind w:left="357" w:hanging="357"/>
            </w:pPr>
            <w:r w:rsidRPr="00E07836">
              <w:t>ERR=1</w:t>
            </w:r>
            <w:r w:rsidRPr="00E07836">
              <w:t>时，表示发生在</w:t>
            </w:r>
            <w:r w:rsidRPr="00E07836">
              <w:t>[-1,1]</w:t>
            </w:r>
            <w:r w:rsidRPr="00E07836">
              <w:t>范围外的反</w:t>
            </w:r>
            <w:r w:rsidRPr="00E07836">
              <w:rPr>
                <w:rFonts w:hint="eastAsia"/>
              </w:rPr>
              <w:t>余</w:t>
            </w:r>
            <w:r w:rsidRPr="00E07836">
              <w:t>弦运算，此时</w:t>
            </w:r>
            <w:r w:rsidRPr="00E07836">
              <w:t>OUT</w:t>
            </w:r>
            <w:r w:rsidRPr="00E07836">
              <w:t>值保持为上一</w:t>
            </w:r>
            <w:r w:rsidRPr="00E07836">
              <w:rPr>
                <w:rFonts w:hint="eastAsia"/>
              </w:rPr>
              <w:t>周期的</w:t>
            </w:r>
            <w:r w:rsidRPr="00E07836">
              <w:t>值</w:t>
            </w:r>
            <w:r w:rsidR="00462E77" w:rsidRPr="00E07836">
              <w:rPr>
                <w:rFonts w:hint="eastAsia"/>
              </w:rPr>
              <w:t>。</w:t>
            </w:r>
          </w:p>
        </w:tc>
      </w:tr>
    </w:tbl>
    <w:p w14:paraId="7DD922EE" w14:textId="77777777" w:rsidR="003A1ED2" w:rsidRDefault="003A1ED2" w:rsidP="0024791C">
      <w:pPr>
        <w:pStyle w:val="3"/>
      </w:pPr>
      <w:bookmarkStart w:id="306" w:name="_Toc327865941"/>
      <w:bookmarkStart w:id="307" w:name="_Toc420502385"/>
      <w:bookmarkStart w:id="308" w:name="_Toc478734565"/>
      <w:r w:rsidRPr="00D3322D">
        <w:t>EXPT_LR</w:t>
      </w:r>
      <w:bookmarkEnd w:id="306"/>
      <w:bookmarkEnd w:id="307"/>
      <w:bookmarkEnd w:id="308"/>
    </w:p>
    <w:p w14:paraId="1418D23E" w14:textId="7F1C8FF8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5</w:t>
      </w:r>
    </w:p>
    <w:p w14:paraId="0E1DF1B6" w14:textId="77777777" w:rsidR="003A1ED2" w:rsidRDefault="0090037D" w:rsidP="00615841">
      <w:pPr>
        <w:pStyle w:val="af3"/>
        <w:numPr>
          <w:ilvl w:val="0"/>
          <w:numId w:val="3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DCE804D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变量与变量的乘幂运算算法</w:t>
      </w:r>
      <w:r w:rsidR="00A41D00">
        <w:rPr>
          <w:rFonts w:hint="eastAsia"/>
        </w:rPr>
        <w:t>。</w:t>
      </w:r>
    </w:p>
    <w:p w14:paraId="661CD1C1" w14:textId="77777777" w:rsidR="003A1ED2" w:rsidRPr="00316AB2" w:rsidRDefault="0090037D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输入</w:t>
      </w:r>
      <w:r w:rsidR="003A1ED2" w:rsidRPr="00316AB2">
        <w:t>Y</w:t>
      </w:r>
      <w:r w:rsidR="003A1ED2" w:rsidRPr="00316AB2">
        <w:t>和</w:t>
      </w:r>
      <w:r w:rsidR="003A1ED2" w:rsidRPr="00316AB2">
        <w:t>n</w:t>
      </w:r>
      <w:r w:rsidR="003A1ED2" w:rsidRPr="00316AB2">
        <w:rPr>
          <w:rFonts w:hint="eastAsia"/>
        </w:rPr>
        <w:t>，计算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3A1ED2" w:rsidRPr="00316AB2">
        <w:t>。</w:t>
      </w:r>
    </w:p>
    <w:p w14:paraId="7AA7B366" w14:textId="77777777" w:rsidR="003A1ED2" w:rsidRDefault="0090037D" w:rsidP="00615841">
      <w:pPr>
        <w:pStyle w:val="af3"/>
        <w:numPr>
          <w:ilvl w:val="0"/>
          <w:numId w:val="3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1C82A01E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E9A4B8A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050ADCC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2283B9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658192AA" w14:textId="77777777" w:rsidTr="00E54DB5">
        <w:trPr>
          <w:jc w:val="center"/>
        </w:trPr>
        <w:tc>
          <w:tcPr>
            <w:tcW w:w="871" w:type="pct"/>
          </w:tcPr>
          <w:p w14:paraId="5A456255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Y</w:t>
            </w:r>
          </w:p>
        </w:tc>
        <w:tc>
          <w:tcPr>
            <w:tcW w:w="1137" w:type="pct"/>
            <w:hideMark/>
          </w:tcPr>
          <w:p w14:paraId="32DA4300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7A4934F5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Y</w:t>
            </w:r>
            <w:r w:rsidR="003A1ED2" w:rsidRPr="00A16E65">
              <w:t>，取值范围为</w:t>
            </w:r>
            <w:r w:rsidR="003A1ED2" w:rsidRPr="00A16E65">
              <w:rPr>
                <w:rFonts w:hint="eastAsia"/>
              </w:rPr>
              <w:t>[0,+</w:t>
            </w:r>
            <w:r w:rsidR="003A1ED2" w:rsidRPr="00A16E65">
              <w:t xml:space="preserve">∞) 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2D62C02E" w14:textId="77777777" w:rsidTr="00E54DB5">
        <w:trPr>
          <w:jc w:val="center"/>
        </w:trPr>
        <w:tc>
          <w:tcPr>
            <w:tcW w:w="871" w:type="pct"/>
          </w:tcPr>
          <w:p w14:paraId="36E460B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n</w:t>
            </w:r>
          </w:p>
        </w:tc>
        <w:tc>
          <w:tcPr>
            <w:tcW w:w="1137" w:type="pct"/>
          </w:tcPr>
          <w:p w14:paraId="726042D2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1C6268">
              <w:rPr>
                <w:rFonts w:hint="eastAsia"/>
              </w:rPr>
              <w:t>LREAL</w:t>
            </w:r>
          </w:p>
        </w:tc>
        <w:tc>
          <w:tcPr>
            <w:tcW w:w="2992" w:type="pct"/>
          </w:tcPr>
          <w:p w14:paraId="71F05E68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n</w:t>
            </w:r>
          </w:p>
        </w:tc>
      </w:tr>
    </w:tbl>
    <w:p w14:paraId="40737D0D" w14:textId="77777777" w:rsidR="003A1ED2" w:rsidRDefault="0090037D" w:rsidP="00615841">
      <w:pPr>
        <w:pStyle w:val="af3"/>
        <w:numPr>
          <w:ilvl w:val="0"/>
          <w:numId w:val="3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218876F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9913B7C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3A3BCC5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7B8D984C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1AF5F9A4" w14:textId="77777777" w:rsidTr="00E54DB5">
        <w:trPr>
          <w:jc w:val="center"/>
        </w:trPr>
        <w:tc>
          <w:tcPr>
            <w:tcW w:w="871" w:type="pct"/>
          </w:tcPr>
          <w:p w14:paraId="02106F7D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4B91D0CC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3404106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计算</w:t>
            </w:r>
            <m:oMath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 w:rsidRPr="00A16E65">
              <w:t>。</w:t>
            </w:r>
          </w:p>
        </w:tc>
      </w:tr>
      <w:tr w:rsidR="003A1ED2" w:rsidRPr="00D3322D" w14:paraId="79149044" w14:textId="77777777" w:rsidTr="00E54DB5">
        <w:trPr>
          <w:jc w:val="center"/>
        </w:trPr>
        <w:tc>
          <w:tcPr>
            <w:tcW w:w="871" w:type="pct"/>
          </w:tcPr>
          <w:p w14:paraId="6976C13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0BDF8DD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BYTE</w:t>
            </w:r>
          </w:p>
        </w:tc>
        <w:tc>
          <w:tcPr>
            <w:tcW w:w="2993" w:type="pct"/>
          </w:tcPr>
          <w:p w14:paraId="1A51145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338575D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</w:t>
            </w:r>
            <w:r w:rsidRPr="00A16E65">
              <w:t>Y</w:t>
            </w:r>
            <w:r w:rsidRPr="00A16E65">
              <w:t>值超出范围，此时</w:t>
            </w:r>
            <w:r w:rsidRPr="00A16E65">
              <w:t>OUT</w:t>
            </w:r>
            <w:r w:rsidRPr="00A16E65">
              <w:t>值保持为上一拍值；</w:t>
            </w:r>
          </w:p>
          <w:p w14:paraId="2207849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2</w:t>
            </w:r>
            <w:r w:rsidRPr="00A16E65">
              <w:t>时，表示</w:t>
            </w:r>
            <w:r w:rsidRPr="00A16E65">
              <w:t>Y</w:t>
            </w:r>
            <w:r w:rsidRPr="00A16E65">
              <w:rPr>
                <w:rFonts w:hint="eastAsia"/>
              </w:rPr>
              <w:t>=0</w:t>
            </w:r>
            <w:r w:rsidRPr="00A16E65">
              <w:rPr>
                <w:rFonts w:hint="eastAsia"/>
              </w:rPr>
              <w:t>时</w:t>
            </w:r>
            <w:r w:rsidRPr="00A16E65">
              <w:t>n</w:t>
            </w:r>
            <w:r w:rsidRPr="00A16E65">
              <w:rPr>
                <w:rFonts w:hint="eastAsia"/>
              </w:rPr>
              <w:t>&lt;=0</w:t>
            </w:r>
            <w:r w:rsidRPr="00A16E65">
              <w:t>，此时</w:t>
            </w:r>
            <w:r w:rsidRPr="00A16E65">
              <w:t>OUT</w:t>
            </w:r>
            <w:r w:rsidRPr="00A16E65">
              <w:t>值保持为上一拍值；</w:t>
            </w:r>
          </w:p>
          <w:p w14:paraId="15765E8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3</w:t>
            </w:r>
            <w:r w:rsidRPr="00A16E65">
              <w:t>时，表示</w:t>
            </w:r>
            <w:r w:rsidRPr="00A16E65">
              <w:rPr>
                <w:rFonts w:hint="eastAsia"/>
              </w:rPr>
              <w:t>ln|ln(</w:t>
            </w:r>
            <w:r w:rsidRPr="00A16E65">
              <w:t>Y</w:t>
            </w:r>
            <w:r w:rsidRPr="00A16E65">
              <w:rPr>
                <w:rFonts w:hint="eastAsia"/>
              </w:rPr>
              <w:t>)|+ln|</w:t>
            </w:r>
            <w:r w:rsidRPr="00A16E65">
              <w:t>n</w:t>
            </w:r>
            <w:r w:rsidRPr="00A16E65">
              <w:rPr>
                <w:rFonts w:hint="eastAsia"/>
              </w:rPr>
              <w:t>|&gt;6.562</w:t>
            </w:r>
            <w:r w:rsidRPr="00A16E65">
              <w:t>，此时</w:t>
            </w:r>
            <w:r w:rsidRPr="00A16E65">
              <w:t>OUT</w:t>
            </w:r>
            <w:r w:rsidRPr="00A16E65">
              <w:t>值保持为上一拍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24EF8840" w14:textId="77777777" w:rsidR="003A1ED2" w:rsidRPr="00D3322D" w:rsidRDefault="003A1ED2" w:rsidP="00A41D00">
      <w:pPr>
        <w:pStyle w:val="20"/>
      </w:pPr>
      <w:bookmarkStart w:id="309" w:name="_Toc327865942"/>
      <w:bookmarkStart w:id="310" w:name="_Toc420502386"/>
      <w:bookmarkStart w:id="311" w:name="_Toc478734566"/>
      <w:r>
        <w:rPr>
          <w:rFonts w:hint="eastAsia"/>
        </w:rPr>
        <w:t>安全初等</w:t>
      </w:r>
      <w:r>
        <w:t>数学运算</w:t>
      </w:r>
      <w:r>
        <w:rPr>
          <w:rFonts w:hint="eastAsia"/>
        </w:rPr>
        <w:t>指令</w:t>
      </w:r>
      <w:r w:rsidRPr="00D3322D">
        <w:t>（支持</w:t>
      </w:r>
      <w:r w:rsidRPr="00D3322D">
        <w:t>REAL</w:t>
      </w:r>
      <w:r w:rsidRPr="00D3322D">
        <w:t>型、</w:t>
      </w:r>
      <w:r w:rsidRPr="00D3322D">
        <w:t>FB</w:t>
      </w:r>
      <w:r w:rsidRPr="00D3322D">
        <w:t>）</w:t>
      </w:r>
      <w:bookmarkEnd w:id="309"/>
      <w:bookmarkEnd w:id="310"/>
      <w:bookmarkEnd w:id="311"/>
    </w:p>
    <w:p w14:paraId="144AC95B" w14:textId="77777777" w:rsidR="003A1ED2" w:rsidRDefault="003A1ED2" w:rsidP="0024791C">
      <w:pPr>
        <w:pStyle w:val="3"/>
      </w:pPr>
      <w:bookmarkStart w:id="312" w:name="_Toc327865943"/>
      <w:bookmarkStart w:id="313" w:name="_Toc420502387"/>
      <w:bookmarkStart w:id="314" w:name="_Toc478734567"/>
      <w:r w:rsidRPr="00D3322D">
        <w:t>SQRT_R</w:t>
      </w:r>
      <w:bookmarkEnd w:id="312"/>
      <w:bookmarkEnd w:id="313"/>
      <w:bookmarkEnd w:id="314"/>
    </w:p>
    <w:p w14:paraId="05CC1AAD" w14:textId="58CC2F5F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6</w:t>
      </w:r>
    </w:p>
    <w:p w14:paraId="141B7430" w14:textId="77777777" w:rsidR="003A1ED2" w:rsidRDefault="0090037D" w:rsidP="00D13E5E">
      <w:pPr>
        <w:pStyle w:val="af3"/>
        <w:numPr>
          <w:ilvl w:val="0"/>
          <w:numId w:val="13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C451DE4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lastRenderedPageBreak/>
        <w:t>开平方运算算法</w:t>
      </w:r>
      <w:r w:rsidR="00A41D00">
        <w:rPr>
          <w:rFonts w:hint="eastAsia"/>
        </w:rPr>
        <w:t>。</w:t>
      </w:r>
    </w:p>
    <w:p w14:paraId="0298A679" w14:textId="77777777" w:rsidR="003A1ED2" w:rsidRDefault="0090037D" w:rsidP="00D13E5E">
      <w:pPr>
        <w:pStyle w:val="af3"/>
        <w:numPr>
          <w:ilvl w:val="0"/>
          <w:numId w:val="13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4EC15425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35372023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ED8B0B1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9FF35D6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29222A60" w14:textId="77777777" w:rsidTr="00E54DB5">
        <w:trPr>
          <w:jc w:val="center"/>
        </w:trPr>
        <w:tc>
          <w:tcPr>
            <w:tcW w:w="871" w:type="pct"/>
          </w:tcPr>
          <w:p w14:paraId="69C5DD9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66D2D500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41425776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，为大于等于零的实数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1EC07CEB" w14:textId="77777777" w:rsidR="003A1ED2" w:rsidRDefault="0090037D" w:rsidP="00D13E5E">
      <w:pPr>
        <w:pStyle w:val="af3"/>
        <w:numPr>
          <w:ilvl w:val="0"/>
          <w:numId w:val="13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69C3323E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9850741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F74382E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089C2850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1DEE5DDF" w14:textId="77777777" w:rsidTr="00E54DB5">
        <w:trPr>
          <w:jc w:val="center"/>
        </w:trPr>
        <w:tc>
          <w:tcPr>
            <w:tcW w:w="871" w:type="pct"/>
          </w:tcPr>
          <w:p w14:paraId="006B62A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32B5146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67DCD54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开方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73F35205" w14:textId="77777777" w:rsidTr="00E54DB5">
        <w:trPr>
          <w:jc w:val="center"/>
        </w:trPr>
        <w:tc>
          <w:tcPr>
            <w:tcW w:w="871" w:type="pct"/>
          </w:tcPr>
          <w:p w14:paraId="5C93ECC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31F08EE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74A6F541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441BA770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</w:t>
            </w:r>
            <w:r w:rsidR="0090037D" w:rsidRPr="00A16E65">
              <w:t>输入</w:t>
            </w:r>
            <w:r w:rsidRPr="00A16E65">
              <w:t>IN</w:t>
            </w:r>
            <w:r w:rsidRPr="00A16E65">
              <w:t>为负数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589E7DF4" w14:textId="77777777" w:rsidR="003A1ED2" w:rsidRDefault="003A1ED2" w:rsidP="0024791C">
      <w:pPr>
        <w:pStyle w:val="3"/>
      </w:pPr>
      <w:bookmarkStart w:id="315" w:name="_Toc327865944"/>
      <w:bookmarkStart w:id="316" w:name="_Toc420502388"/>
      <w:bookmarkStart w:id="317" w:name="_Toc478734568"/>
      <w:r w:rsidRPr="00D3322D">
        <w:t>LN_R</w:t>
      </w:r>
      <w:bookmarkEnd w:id="315"/>
      <w:bookmarkEnd w:id="316"/>
      <w:bookmarkEnd w:id="317"/>
    </w:p>
    <w:p w14:paraId="2C4236FE" w14:textId="73F636EF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7</w:t>
      </w:r>
    </w:p>
    <w:p w14:paraId="5352E875" w14:textId="77777777" w:rsidR="003A1ED2" w:rsidRDefault="0090037D" w:rsidP="00D13E5E">
      <w:pPr>
        <w:pStyle w:val="af3"/>
        <w:numPr>
          <w:ilvl w:val="0"/>
          <w:numId w:val="13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EACC325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自然对数运算算法</w:t>
      </w:r>
      <w:r w:rsidR="00A41D00">
        <w:rPr>
          <w:rFonts w:hint="eastAsia"/>
        </w:rPr>
        <w:t>。</w:t>
      </w:r>
    </w:p>
    <w:p w14:paraId="34C738D6" w14:textId="77777777" w:rsidR="003A1ED2" w:rsidRDefault="0090037D" w:rsidP="00D13E5E">
      <w:pPr>
        <w:pStyle w:val="af3"/>
        <w:numPr>
          <w:ilvl w:val="0"/>
          <w:numId w:val="13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1C56CAA8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9DC2DC7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ED5026F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CCB3FA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171921F3" w14:textId="77777777" w:rsidTr="00E54DB5">
        <w:trPr>
          <w:jc w:val="center"/>
        </w:trPr>
        <w:tc>
          <w:tcPr>
            <w:tcW w:w="871" w:type="pct"/>
          </w:tcPr>
          <w:p w14:paraId="48A95DC8" w14:textId="77777777" w:rsidR="003A1ED2" w:rsidRPr="00D3322D" w:rsidRDefault="003A1ED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IN</w:t>
            </w:r>
          </w:p>
        </w:tc>
        <w:tc>
          <w:tcPr>
            <w:tcW w:w="1137" w:type="pct"/>
            <w:hideMark/>
          </w:tcPr>
          <w:p w14:paraId="247F97D3" w14:textId="77777777" w:rsidR="003A1ED2" w:rsidRPr="00D3322D" w:rsidRDefault="003A1ED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AL</w:t>
            </w:r>
          </w:p>
        </w:tc>
        <w:tc>
          <w:tcPr>
            <w:tcW w:w="2992" w:type="pct"/>
            <w:hideMark/>
          </w:tcPr>
          <w:p w14:paraId="4DF04F25" w14:textId="77777777" w:rsidR="003A1ED2" w:rsidRPr="00D3322D" w:rsidRDefault="001C6268" w:rsidP="001C6268">
            <w:pPr>
              <w:spacing w:line="240" w:lineRule="atLeast"/>
              <w:ind w:left="357" w:hanging="357"/>
              <w:rPr>
                <w:rFonts w:ascii="Arial" w:hAnsi="Arial"/>
              </w:rPr>
            </w:pPr>
            <w:r w:rsidRPr="001C6268">
              <w:rPr>
                <w:rFonts w:ascii="宋体" w:hAnsi="宋体"/>
              </w:rPr>
              <w:t>输入变量</w:t>
            </w:r>
            <w:r w:rsidR="003A1ED2">
              <w:rPr>
                <w:rFonts w:ascii="Arial" w:hAnsi="Arial"/>
              </w:rPr>
              <w:t>，为大于</w:t>
            </w:r>
            <w:r w:rsidR="003A1ED2" w:rsidRPr="00D3322D">
              <w:rPr>
                <w:rFonts w:ascii="Arial" w:hAnsi="Arial"/>
              </w:rPr>
              <w:t>等于零的实数</w:t>
            </w:r>
            <w:r w:rsidR="00462E77">
              <w:rPr>
                <w:rFonts w:ascii="Arial" w:hAnsi="Arial" w:hint="eastAsia"/>
              </w:rPr>
              <w:t>。</w:t>
            </w:r>
          </w:p>
        </w:tc>
      </w:tr>
    </w:tbl>
    <w:p w14:paraId="3A382325" w14:textId="77777777" w:rsidR="003A1ED2" w:rsidRDefault="0090037D" w:rsidP="00D13E5E">
      <w:pPr>
        <w:pStyle w:val="af3"/>
        <w:numPr>
          <w:ilvl w:val="0"/>
          <w:numId w:val="13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71E40697" w14:textId="77777777" w:rsidTr="00E54DB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6A9214E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16F5F29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58A2A014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1330CD18" w14:textId="77777777" w:rsidTr="00E54DB5">
        <w:trPr>
          <w:jc w:val="center"/>
        </w:trPr>
        <w:tc>
          <w:tcPr>
            <w:tcW w:w="871" w:type="pct"/>
          </w:tcPr>
          <w:p w14:paraId="53DDBB3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7C63868A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112D555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自然</w:t>
            </w:r>
            <w:r w:rsidRPr="00A16E65">
              <w:t>对数运算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0F37A418" w14:textId="77777777" w:rsidTr="00E54DB5">
        <w:trPr>
          <w:jc w:val="center"/>
        </w:trPr>
        <w:tc>
          <w:tcPr>
            <w:tcW w:w="871" w:type="pct"/>
          </w:tcPr>
          <w:p w14:paraId="5238D24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68E8EA3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4A6DADF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6CB8F90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</w:t>
            </w:r>
            <w:r w:rsidR="0090037D" w:rsidRPr="00A16E65">
              <w:t>输入</w:t>
            </w:r>
            <w:r w:rsidRPr="00A16E65">
              <w:t>IN</w:t>
            </w:r>
            <w:r w:rsidRPr="00A16E65">
              <w:t>为负数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649EF912" w14:textId="77777777" w:rsidR="003A1ED2" w:rsidRDefault="003A1ED2" w:rsidP="0024791C">
      <w:pPr>
        <w:pStyle w:val="3"/>
      </w:pPr>
      <w:bookmarkStart w:id="318" w:name="_Toc327865945"/>
      <w:bookmarkStart w:id="319" w:name="_Toc420502389"/>
      <w:bookmarkStart w:id="320" w:name="_Toc478734569"/>
      <w:r w:rsidRPr="00D3322D">
        <w:t>LOG_R</w:t>
      </w:r>
      <w:bookmarkEnd w:id="318"/>
      <w:bookmarkEnd w:id="319"/>
      <w:bookmarkEnd w:id="320"/>
    </w:p>
    <w:p w14:paraId="47A65BB2" w14:textId="512EA4E0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8</w:t>
      </w:r>
    </w:p>
    <w:p w14:paraId="41C604E6" w14:textId="77777777" w:rsidR="003A1ED2" w:rsidRDefault="0090037D" w:rsidP="00615841">
      <w:pPr>
        <w:pStyle w:val="af3"/>
        <w:numPr>
          <w:ilvl w:val="0"/>
          <w:numId w:val="11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4B6D1D4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以</w:t>
      </w:r>
      <w:r w:rsidRPr="00316AB2">
        <w:t>10</w:t>
      </w:r>
      <w:r w:rsidRPr="00316AB2">
        <w:rPr>
          <w:rFonts w:hint="eastAsia"/>
        </w:rPr>
        <w:t>为</w:t>
      </w:r>
      <w:r w:rsidRPr="00316AB2">
        <w:t>底的对数运算算法</w:t>
      </w:r>
      <w:r w:rsidR="00A41D00">
        <w:rPr>
          <w:rFonts w:hint="eastAsia"/>
        </w:rPr>
        <w:t>。</w:t>
      </w:r>
    </w:p>
    <w:p w14:paraId="549CAFE5" w14:textId="77777777" w:rsidR="003A1ED2" w:rsidRDefault="0090037D" w:rsidP="00615841">
      <w:pPr>
        <w:pStyle w:val="af3"/>
        <w:numPr>
          <w:ilvl w:val="0"/>
          <w:numId w:val="11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157C41FB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1A14C407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9B1003C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662C069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252E45EA" w14:textId="77777777" w:rsidTr="00911BB0">
        <w:trPr>
          <w:jc w:val="center"/>
        </w:trPr>
        <w:tc>
          <w:tcPr>
            <w:tcW w:w="871" w:type="pct"/>
          </w:tcPr>
          <w:p w14:paraId="5AFBF8B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0F82AAE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22E42363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，为大于零的实数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7B3CD747" w14:textId="77777777" w:rsidR="003A1ED2" w:rsidRDefault="0090037D" w:rsidP="00615841">
      <w:pPr>
        <w:pStyle w:val="af3"/>
        <w:numPr>
          <w:ilvl w:val="0"/>
          <w:numId w:val="11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40048192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81BC49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C52A4C3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59878BA1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3E68B304" w14:textId="77777777" w:rsidTr="00911BB0">
        <w:trPr>
          <w:jc w:val="center"/>
        </w:trPr>
        <w:tc>
          <w:tcPr>
            <w:tcW w:w="871" w:type="pct"/>
          </w:tcPr>
          <w:p w14:paraId="07EB8EF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72D853C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7013B08B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对数运算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01D2AC2C" w14:textId="77777777" w:rsidTr="00911BB0">
        <w:trPr>
          <w:jc w:val="center"/>
        </w:trPr>
        <w:tc>
          <w:tcPr>
            <w:tcW w:w="871" w:type="pct"/>
          </w:tcPr>
          <w:p w14:paraId="51A8774B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46F5661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4F5A652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59E6AEF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lastRenderedPageBreak/>
              <w:t>ERR=1</w:t>
            </w:r>
            <w:r w:rsidRPr="00A16E65">
              <w:t>时，表示发生小于或等于</w:t>
            </w:r>
            <w:r w:rsidRPr="00A16E65">
              <w:t>0</w:t>
            </w:r>
            <w:r w:rsidRPr="00A16E65">
              <w:t>的数的对数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0A23CC2F" w14:textId="77777777" w:rsidR="003A1ED2" w:rsidRDefault="003A1ED2" w:rsidP="0024791C">
      <w:pPr>
        <w:pStyle w:val="3"/>
      </w:pPr>
      <w:bookmarkStart w:id="321" w:name="_Toc327865946"/>
      <w:bookmarkStart w:id="322" w:name="_Toc420502390"/>
      <w:bookmarkStart w:id="323" w:name="_Toc478734570"/>
      <w:r w:rsidRPr="00D3322D">
        <w:lastRenderedPageBreak/>
        <w:t>EXP_R</w:t>
      </w:r>
      <w:bookmarkEnd w:id="321"/>
      <w:bookmarkEnd w:id="322"/>
      <w:bookmarkEnd w:id="323"/>
    </w:p>
    <w:p w14:paraId="057806DC" w14:textId="258EBAE8" w:rsidR="00D93A61" w:rsidRPr="00D93A61" w:rsidRDefault="00D93A61" w:rsidP="00D93A61">
      <w:r>
        <w:t>ALGSRS_SafR_NSecR_A_0</w:t>
      </w:r>
      <w:r>
        <w:rPr>
          <w:rFonts w:hint="eastAsia"/>
        </w:rPr>
        <w:t>9</w:t>
      </w:r>
      <w:r>
        <w:t>9</w:t>
      </w:r>
    </w:p>
    <w:p w14:paraId="1A5CE365" w14:textId="77777777" w:rsidR="003A1ED2" w:rsidRDefault="0090037D" w:rsidP="00D13E5E">
      <w:pPr>
        <w:pStyle w:val="af3"/>
        <w:numPr>
          <w:ilvl w:val="0"/>
          <w:numId w:val="12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88C6CA0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指数函数运算算法</w:t>
      </w:r>
      <w:r w:rsidR="00A41D00">
        <w:rPr>
          <w:rFonts w:hint="eastAsia"/>
        </w:rPr>
        <w:t>。</w:t>
      </w:r>
    </w:p>
    <w:p w14:paraId="3E302A01" w14:textId="77777777" w:rsidR="003A1ED2" w:rsidRDefault="0090037D" w:rsidP="00D13E5E">
      <w:pPr>
        <w:pStyle w:val="af3"/>
        <w:numPr>
          <w:ilvl w:val="0"/>
          <w:numId w:val="12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22A48962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8C82B93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23C7D9F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5AC00B9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504DA8E5" w14:textId="77777777" w:rsidTr="00911BB0">
        <w:trPr>
          <w:jc w:val="center"/>
        </w:trPr>
        <w:tc>
          <w:tcPr>
            <w:tcW w:w="871" w:type="pct"/>
          </w:tcPr>
          <w:p w14:paraId="1D3735B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6A14816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2FB510AE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，为小于等于</w:t>
            </w:r>
            <w:r w:rsidR="003A1ED2" w:rsidRPr="00A16E65">
              <w:t>88</w:t>
            </w:r>
            <w:r w:rsidR="003A1ED2" w:rsidRPr="00A16E65">
              <w:t>的实数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4E55302F" w14:textId="77777777" w:rsidR="003A1ED2" w:rsidRDefault="0090037D" w:rsidP="00D13E5E">
      <w:pPr>
        <w:pStyle w:val="af3"/>
        <w:numPr>
          <w:ilvl w:val="0"/>
          <w:numId w:val="12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48B383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526507E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9EACE50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5FF9930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2CAF6003" w14:textId="77777777" w:rsidTr="00911BB0">
        <w:trPr>
          <w:jc w:val="center"/>
        </w:trPr>
        <w:tc>
          <w:tcPr>
            <w:tcW w:w="871" w:type="pct"/>
          </w:tcPr>
          <w:p w14:paraId="6BF824F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29AEFE2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39592A0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对数运算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2A34479F" w14:textId="77777777" w:rsidTr="00911BB0">
        <w:trPr>
          <w:jc w:val="center"/>
        </w:trPr>
        <w:tc>
          <w:tcPr>
            <w:tcW w:w="871" w:type="pct"/>
          </w:tcPr>
          <w:p w14:paraId="5F030F68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1372EB1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3AB190D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490D9C5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发生大于</w:t>
            </w:r>
            <w:r w:rsidRPr="00A16E65">
              <w:rPr>
                <w:rFonts w:hint="eastAsia"/>
              </w:rPr>
              <w:t>88</w:t>
            </w:r>
            <w:r w:rsidRPr="00A16E65">
              <w:t>的指数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32AC5C34" w14:textId="77777777" w:rsidR="003A1ED2" w:rsidRDefault="003A1ED2" w:rsidP="0024791C">
      <w:pPr>
        <w:pStyle w:val="3"/>
      </w:pPr>
      <w:bookmarkStart w:id="324" w:name="_Toc327865947"/>
      <w:bookmarkStart w:id="325" w:name="_Toc420502391"/>
      <w:bookmarkStart w:id="326" w:name="_Toc478734571"/>
      <w:r w:rsidRPr="00D3322D">
        <w:t>ASIN_R</w:t>
      </w:r>
      <w:bookmarkEnd w:id="324"/>
      <w:bookmarkEnd w:id="325"/>
      <w:bookmarkEnd w:id="326"/>
    </w:p>
    <w:p w14:paraId="6FA5245B" w14:textId="158F65F8" w:rsidR="00D93A61" w:rsidRPr="00D93A61" w:rsidRDefault="00D93A61" w:rsidP="00D93A61">
      <w:r>
        <w:t>ALGSRS_SafR_NSecR_A_100</w:t>
      </w:r>
    </w:p>
    <w:p w14:paraId="195A0EA2" w14:textId="77777777" w:rsidR="003A1ED2" w:rsidRDefault="0090037D" w:rsidP="00615841">
      <w:pPr>
        <w:pStyle w:val="af3"/>
        <w:numPr>
          <w:ilvl w:val="0"/>
          <w:numId w:val="11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EF02B3A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反正弦函数运算算法</w:t>
      </w:r>
      <w:r w:rsidR="00A41D00">
        <w:rPr>
          <w:rFonts w:hint="eastAsia"/>
        </w:rPr>
        <w:t>。</w:t>
      </w:r>
    </w:p>
    <w:p w14:paraId="4EB729C2" w14:textId="77777777" w:rsidR="003A1ED2" w:rsidRDefault="0090037D" w:rsidP="00615841">
      <w:pPr>
        <w:pStyle w:val="af3"/>
        <w:numPr>
          <w:ilvl w:val="0"/>
          <w:numId w:val="11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12189630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3C9E193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2DFA608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8F174BE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12DFEC5E" w14:textId="77777777" w:rsidTr="00911BB0">
        <w:trPr>
          <w:jc w:val="center"/>
        </w:trPr>
        <w:tc>
          <w:tcPr>
            <w:tcW w:w="871" w:type="pct"/>
          </w:tcPr>
          <w:p w14:paraId="544657E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29A6EFB1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04462AAD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，取值范围为</w:t>
            </w:r>
            <w:r w:rsidR="003A1ED2" w:rsidRPr="00A16E65">
              <w:t xml:space="preserve">[-1,1] 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337B8A7F" w14:textId="77777777" w:rsidR="003A1ED2" w:rsidRDefault="0090037D" w:rsidP="00615841">
      <w:pPr>
        <w:pStyle w:val="af3"/>
        <w:numPr>
          <w:ilvl w:val="0"/>
          <w:numId w:val="11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DC67550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57CF46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5B87A64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513C34E7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0BAF26E9" w14:textId="77777777" w:rsidTr="00911BB0">
        <w:trPr>
          <w:jc w:val="center"/>
        </w:trPr>
        <w:tc>
          <w:tcPr>
            <w:tcW w:w="871" w:type="pct"/>
          </w:tcPr>
          <w:p w14:paraId="118F270D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3BD9DEE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30496B8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反正弦运算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6711B084" w14:textId="77777777" w:rsidTr="00911BB0">
        <w:trPr>
          <w:jc w:val="center"/>
        </w:trPr>
        <w:tc>
          <w:tcPr>
            <w:tcW w:w="871" w:type="pct"/>
          </w:tcPr>
          <w:p w14:paraId="59747EB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652D92D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2067E91A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4D66427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发生在</w:t>
            </w:r>
            <w:r w:rsidRPr="00A16E65">
              <w:t>[-1,1]</w:t>
            </w:r>
            <w:r w:rsidRPr="00A16E65">
              <w:t>范围外的反正弦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2CADA281" w14:textId="77777777" w:rsidR="003A1ED2" w:rsidRDefault="003A1ED2" w:rsidP="0024791C">
      <w:pPr>
        <w:pStyle w:val="3"/>
      </w:pPr>
      <w:bookmarkStart w:id="327" w:name="_Toc327865948"/>
      <w:bookmarkStart w:id="328" w:name="_Toc420502392"/>
      <w:bookmarkStart w:id="329" w:name="_Toc478734572"/>
      <w:r w:rsidRPr="00D3322D">
        <w:t>ACOS_R</w:t>
      </w:r>
      <w:bookmarkEnd w:id="327"/>
      <w:bookmarkEnd w:id="328"/>
      <w:bookmarkEnd w:id="329"/>
    </w:p>
    <w:p w14:paraId="429FE6EE" w14:textId="23318219" w:rsidR="00D93A61" w:rsidRPr="00D93A61" w:rsidRDefault="00D93A61" w:rsidP="00D93A61">
      <w:r>
        <w:t>ALGSRS_SafR_NSecR_A_101</w:t>
      </w:r>
    </w:p>
    <w:p w14:paraId="1C3FED95" w14:textId="77777777" w:rsidR="003A1ED2" w:rsidRDefault="0090037D" w:rsidP="00615841">
      <w:pPr>
        <w:pStyle w:val="af3"/>
        <w:numPr>
          <w:ilvl w:val="0"/>
          <w:numId w:val="11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B8A21E1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反</w:t>
      </w:r>
      <w:r w:rsidRPr="00316AB2">
        <w:t>余弦函数运算算法</w:t>
      </w:r>
      <w:r w:rsidR="00A41D00">
        <w:rPr>
          <w:rFonts w:hint="eastAsia"/>
        </w:rPr>
        <w:t>。</w:t>
      </w:r>
    </w:p>
    <w:p w14:paraId="5D4289C8" w14:textId="77777777" w:rsidR="003A1ED2" w:rsidRDefault="0090037D" w:rsidP="00615841">
      <w:pPr>
        <w:pStyle w:val="af3"/>
        <w:numPr>
          <w:ilvl w:val="0"/>
          <w:numId w:val="11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5F5269E9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CAC9DB7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52B4A13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8C59783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2370BC50" w14:textId="77777777" w:rsidTr="00911BB0">
        <w:trPr>
          <w:jc w:val="center"/>
        </w:trPr>
        <w:tc>
          <w:tcPr>
            <w:tcW w:w="871" w:type="pct"/>
          </w:tcPr>
          <w:p w14:paraId="77B5EA01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</w:t>
            </w:r>
          </w:p>
        </w:tc>
        <w:tc>
          <w:tcPr>
            <w:tcW w:w="1137" w:type="pct"/>
            <w:hideMark/>
          </w:tcPr>
          <w:p w14:paraId="18DF2AD1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447A508B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，取值范围为</w:t>
            </w:r>
            <w:r w:rsidR="003A1ED2" w:rsidRPr="00A16E65">
              <w:t xml:space="preserve">[-1,1] 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36F51E68" w14:textId="77777777" w:rsidR="003A1ED2" w:rsidRDefault="0090037D" w:rsidP="00615841">
      <w:pPr>
        <w:pStyle w:val="af3"/>
        <w:numPr>
          <w:ilvl w:val="0"/>
          <w:numId w:val="11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A31240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49C5159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BE9ADCF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3EBD960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019806BE" w14:textId="77777777" w:rsidTr="00911BB0">
        <w:trPr>
          <w:jc w:val="center"/>
        </w:trPr>
        <w:tc>
          <w:tcPr>
            <w:tcW w:w="871" w:type="pct"/>
          </w:tcPr>
          <w:p w14:paraId="1A3FA45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169167B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6345A35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反余弦运算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7D1AB57E" w14:textId="77777777" w:rsidTr="00911BB0">
        <w:trPr>
          <w:jc w:val="center"/>
        </w:trPr>
        <w:tc>
          <w:tcPr>
            <w:tcW w:w="871" w:type="pct"/>
          </w:tcPr>
          <w:p w14:paraId="40475B1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0C7EB12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735E75F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09E04DF0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发生在</w:t>
            </w:r>
            <w:r w:rsidRPr="00A16E65">
              <w:t>[-1,1]</w:t>
            </w:r>
            <w:r w:rsidRPr="00A16E65">
              <w:t>范围外的反</w:t>
            </w:r>
            <w:r w:rsidRPr="00A16E65">
              <w:rPr>
                <w:rFonts w:hint="eastAsia"/>
              </w:rPr>
              <w:t>余</w:t>
            </w:r>
            <w:r w:rsidRPr="00A16E65">
              <w:t>弦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04B1A3A7" w14:textId="77777777" w:rsidR="003A1ED2" w:rsidRDefault="003A1ED2" w:rsidP="0024791C">
      <w:pPr>
        <w:pStyle w:val="3"/>
      </w:pPr>
      <w:bookmarkStart w:id="330" w:name="_Toc327865949"/>
      <w:bookmarkStart w:id="331" w:name="_Toc420502393"/>
      <w:bookmarkStart w:id="332" w:name="_Toc478734573"/>
      <w:r w:rsidRPr="00D3322D">
        <w:t>EXPT_R</w:t>
      </w:r>
      <w:bookmarkEnd w:id="330"/>
      <w:bookmarkEnd w:id="331"/>
      <w:bookmarkEnd w:id="332"/>
    </w:p>
    <w:p w14:paraId="3D58C463" w14:textId="7D022561" w:rsidR="00D93A61" w:rsidRPr="00D93A61" w:rsidRDefault="00D93A61" w:rsidP="00D93A61">
      <w:r>
        <w:t>ALGSRS_SafR_NSecR_A_102</w:t>
      </w:r>
    </w:p>
    <w:p w14:paraId="2DE00154" w14:textId="77777777" w:rsidR="003A1ED2" w:rsidRDefault="0090037D" w:rsidP="00615841">
      <w:pPr>
        <w:pStyle w:val="af3"/>
        <w:numPr>
          <w:ilvl w:val="0"/>
          <w:numId w:val="11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59FCE2F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变量与变量的乘幂运算算法</w:t>
      </w:r>
      <w:r w:rsidR="00A41D00">
        <w:rPr>
          <w:rFonts w:hint="eastAsia"/>
        </w:rPr>
        <w:t>。</w:t>
      </w:r>
    </w:p>
    <w:p w14:paraId="5EB58C4E" w14:textId="77777777" w:rsidR="003A1ED2" w:rsidRPr="00316AB2" w:rsidRDefault="0090037D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rPr>
          <w:rFonts w:hint="eastAsia"/>
        </w:rPr>
        <w:t>输入</w:t>
      </w:r>
      <w:r w:rsidR="003A1ED2" w:rsidRPr="00316AB2">
        <w:t>Y</w:t>
      </w:r>
      <w:r w:rsidR="003A1ED2" w:rsidRPr="00316AB2">
        <w:t>和</w:t>
      </w:r>
      <w:r w:rsidR="003A1ED2" w:rsidRPr="00316AB2">
        <w:t>n</w:t>
      </w:r>
      <w:r w:rsidR="003A1ED2" w:rsidRPr="00316AB2">
        <w:rPr>
          <w:rFonts w:hint="eastAsia"/>
        </w:rPr>
        <w:t>，计算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3A1ED2" w:rsidRPr="00316AB2">
        <w:t>。</w:t>
      </w:r>
    </w:p>
    <w:p w14:paraId="75D4851E" w14:textId="77777777" w:rsidR="003A1ED2" w:rsidRDefault="0090037D" w:rsidP="00615841">
      <w:pPr>
        <w:pStyle w:val="af3"/>
        <w:numPr>
          <w:ilvl w:val="0"/>
          <w:numId w:val="11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7BBC9197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7503C89B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D33D420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85DA62B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371A262E" w14:textId="77777777" w:rsidTr="00911BB0">
        <w:trPr>
          <w:jc w:val="center"/>
        </w:trPr>
        <w:tc>
          <w:tcPr>
            <w:tcW w:w="871" w:type="pct"/>
          </w:tcPr>
          <w:p w14:paraId="0C2A431F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Y</w:t>
            </w:r>
          </w:p>
        </w:tc>
        <w:tc>
          <w:tcPr>
            <w:tcW w:w="1137" w:type="pct"/>
            <w:hideMark/>
          </w:tcPr>
          <w:p w14:paraId="4C5DBA1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42B8657C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Y</w:t>
            </w:r>
            <w:r w:rsidR="003A1ED2" w:rsidRPr="00A16E65">
              <w:t>，取值范围为</w:t>
            </w:r>
            <w:r w:rsidR="003A1ED2" w:rsidRPr="00A16E65">
              <w:rPr>
                <w:rFonts w:hint="eastAsia"/>
              </w:rPr>
              <w:t>[0,+</w:t>
            </w:r>
            <w:r w:rsidR="003A1ED2" w:rsidRPr="00A16E65">
              <w:t xml:space="preserve">∞) 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D3322D" w14:paraId="0223627C" w14:textId="77777777" w:rsidTr="00911BB0">
        <w:trPr>
          <w:jc w:val="center"/>
        </w:trPr>
        <w:tc>
          <w:tcPr>
            <w:tcW w:w="871" w:type="pct"/>
          </w:tcPr>
          <w:p w14:paraId="01378E4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n</w:t>
            </w:r>
          </w:p>
        </w:tc>
        <w:tc>
          <w:tcPr>
            <w:tcW w:w="1137" w:type="pct"/>
          </w:tcPr>
          <w:p w14:paraId="4B59EBEB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REAL</w:t>
            </w:r>
          </w:p>
        </w:tc>
        <w:tc>
          <w:tcPr>
            <w:tcW w:w="2992" w:type="pct"/>
          </w:tcPr>
          <w:p w14:paraId="53BC8411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A16E65">
              <w:t>输入变量</w:t>
            </w:r>
            <w:r w:rsidR="003A1ED2" w:rsidRPr="00A16E65">
              <w:t>n</w:t>
            </w:r>
          </w:p>
        </w:tc>
      </w:tr>
    </w:tbl>
    <w:p w14:paraId="2285EE83" w14:textId="77777777" w:rsidR="003A1ED2" w:rsidRDefault="0090037D" w:rsidP="00615841">
      <w:pPr>
        <w:pStyle w:val="af3"/>
        <w:numPr>
          <w:ilvl w:val="0"/>
          <w:numId w:val="11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347DBF92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71BEBAA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52C9B98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2B59F0F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69E759C4" w14:textId="77777777" w:rsidTr="00911BB0">
        <w:trPr>
          <w:jc w:val="center"/>
        </w:trPr>
        <w:tc>
          <w:tcPr>
            <w:tcW w:w="871" w:type="pct"/>
          </w:tcPr>
          <w:p w14:paraId="572B125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2A6B665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75416C5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计算</w:t>
            </w:r>
            <m:oMath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 w:rsidRPr="00A16E65">
              <w:t>。</w:t>
            </w:r>
          </w:p>
        </w:tc>
      </w:tr>
      <w:tr w:rsidR="003A1ED2" w:rsidRPr="00D3322D" w14:paraId="0DCEC33A" w14:textId="77777777" w:rsidTr="00911BB0">
        <w:trPr>
          <w:jc w:val="center"/>
        </w:trPr>
        <w:tc>
          <w:tcPr>
            <w:tcW w:w="871" w:type="pct"/>
          </w:tcPr>
          <w:p w14:paraId="6B6BABB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1CA75A75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BYTE</w:t>
            </w:r>
          </w:p>
        </w:tc>
        <w:tc>
          <w:tcPr>
            <w:tcW w:w="2993" w:type="pct"/>
          </w:tcPr>
          <w:p w14:paraId="5B45FF5D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276269DB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</w:t>
            </w:r>
            <w:r w:rsidRPr="00A16E65">
              <w:t>Y</w:t>
            </w:r>
            <w:r w:rsidRPr="00A16E65">
              <w:t>值超出范围，此时</w:t>
            </w:r>
            <w:r w:rsidRPr="00A16E65">
              <w:t>OUT</w:t>
            </w:r>
            <w:r w:rsidRPr="00A16E65">
              <w:t>值保持为上一拍值；</w:t>
            </w:r>
          </w:p>
          <w:p w14:paraId="0583AC9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2</w:t>
            </w:r>
            <w:r w:rsidRPr="00A16E65">
              <w:t>时，表示</w:t>
            </w:r>
            <w:r w:rsidRPr="00A16E65">
              <w:t>Y</w:t>
            </w:r>
            <w:r w:rsidRPr="00A16E65">
              <w:rPr>
                <w:rFonts w:hint="eastAsia"/>
              </w:rPr>
              <w:t>=0</w:t>
            </w:r>
            <w:r w:rsidRPr="00A16E65">
              <w:rPr>
                <w:rFonts w:hint="eastAsia"/>
              </w:rPr>
              <w:t>时</w:t>
            </w:r>
            <w:r w:rsidRPr="00A16E65">
              <w:t>n</w:t>
            </w:r>
            <w:r w:rsidRPr="00A16E65">
              <w:rPr>
                <w:rFonts w:hint="eastAsia"/>
              </w:rPr>
              <w:t>&lt;=0</w:t>
            </w:r>
            <w:r w:rsidRPr="00A16E65">
              <w:t>，此时</w:t>
            </w:r>
            <w:r w:rsidRPr="00A16E65">
              <w:t>OUT</w:t>
            </w:r>
            <w:r w:rsidRPr="00A16E65">
              <w:t>值保持为上一拍值；</w:t>
            </w:r>
          </w:p>
          <w:p w14:paraId="2780A88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3</w:t>
            </w:r>
            <w:r w:rsidRPr="00A16E65">
              <w:t>时，表示</w:t>
            </w:r>
            <w:r w:rsidRPr="00A16E65">
              <w:rPr>
                <w:rFonts w:hint="eastAsia"/>
              </w:rPr>
              <w:t>ln|ln(</w:t>
            </w:r>
            <w:r w:rsidRPr="00A16E65">
              <w:t>Y</w:t>
            </w:r>
            <w:r w:rsidRPr="00A16E65">
              <w:rPr>
                <w:rFonts w:hint="eastAsia"/>
              </w:rPr>
              <w:t>)|+ln|</w:t>
            </w:r>
            <w:r w:rsidRPr="00A16E65">
              <w:t>n</w:t>
            </w:r>
            <w:r w:rsidRPr="00A16E65">
              <w:rPr>
                <w:rFonts w:hint="eastAsia"/>
              </w:rPr>
              <w:t>|&gt;4.466</w:t>
            </w:r>
            <w:r w:rsidRPr="00A16E65">
              <w:t>，此时</w:t>
            </w:r>
            <w:r w:rsidRPr="00A16E65">
              <w:t>OUT</w:t>
            </w:r>
            <w:r w:rsidRPr="00A16E65">
              <w:t>值保持为上一拍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50243CAB" w14:textId="77777777" w:rsidR="003A1ED2" w:rsidRPr="00D3322D" w:rsidRDefault="003A1ED2" w:rsidP="00A41D00">
      <w:pPr>
        <w:pStyle w:val="20"/>
      </w:pPr>
      <w:bookmarkStart w:id="333" w:name="_Toc327865950"/>
      <w:bookmarkStart w:id="334" w:name="_Toc420502394"/>
      <w:bookmarkStart w:id="335" w:name="_Toc478734574"/>
      <w:r>
        <w:rPr>
          <w:rFonts w:hint="eastAsia"/>
        </w:rPr>
        <w:t>安全</w:t>
      </w:r>
      <w:r w:rsidRPr="00D3322D">
        <w:t>除法运算</w:t>
      </w:r>
      <w:r>
        <w:rPr>
          <w:rFonts w:hint="eastAsia"/>
        </w:rPr>
        <w:t>指令</w:t>
      </w:r>
      <w:r w:rsidRPr="00D3322D">
        <w:t>（</w:t>
      </w:r>
      <w:r w:rsidRPr="00D3322D">
        <w:t>FB</w:t>
      </w:r>
      <w:r w:rsidRPr="00D3322D">
        <w:t>）</w:t>
      </w:r>
      <w:bookmarkEnd w:id="333"/>
      <w:bookmarkEnd w:id="334"/>
      <w:bookmarkEnd w:id="335"/>
    </w:p>
    <w:p w14:paraId="19385998" w14:textId="77777777" w:rsidR="003A1ED2" w:rsidRDefault="003A1ED2" w:rsidP="0024791C">
      <w:pPr>
        <w:pStyle w:val="3"/>
      </w:pPr>
      <w:bookmarkStart w:id="336" w:name="_Toc327865951"/>
      <w:bookmarkStart w:id="337" w:name="_Toc420502395"/>
      <w:bookmarkStart w:id="338" w:name="_Toc478734575"/>
      <w:r w:rsidRPr="00D3322D">
        <w:t>DIV_DW</w:t>
      </w:r>
      <w:bookmarkEnd w:id="336"/>
      <w:bookmarkEnd w:id="337"/>
      <w:bookmarkEnd w:id="338"/>
    </w:p>
    <w:p w14:paraId="5660F2DF" w14:textId="4E6B9561" w:rsidR="00D93A61" w:rsidRPr="00D93A61" w:rsidRDefault="00D93A61" w:rsidP="00D93A61">
      <w:r>
        <w:t>ALGSRS_SafR_NSecR_A_103</w:t>
      </w:r>
    </w:p>
    <w:p w14:paraId="21D1DE28" w14:textId="77777777" w:rsidR="003A1ED2" w:rsidRDefault="0090037D" w:rsidP="00615841">
      <w:pPr>
        <w:pStyle w:val="af3"/>
        <w:numPr>
          <w:ilvl w:val="0"/>
          <w:numId w:val="3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B447861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除法运算算法</w:t>
      </w:r>
      <w:r w:rsidR="00A41D00">
        <w:rPr>
          <w:rFonts w:hint="eastAsia"/>
        </w:rPr>
        <w:t>。</w:t>
      </w:r>
    </w:p>
    <w:p w14:paraId="5CCADE87" w14:textId="77777777" w:rsidR="003A1ED2" w:rsidRDefault="0090037D" w:rsidP="00615841">
      <w:pPr>
        <w:pStyle w:val="af3"/>
        <w:numPr>
          <w:ilvl w:val="0"/>
          <w:numId w:val="3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7C2FCE6F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6DC7D13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5B1DB3C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33465B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6F83F4EB" w14:textId="77777777" w:rsidTr="00911BB0">
        <w:trPr>
          <w:jc w:val="center"/>
        </w:trPr>
        <w:tc>
          <w:tcPr>
            <w:tcW w:w="871" w:type="pct"/>
          </w:tcPr>
          <w:p w14:paraId="510F832A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IN1</w:t>
            </w:r>
          </w:p>
        </w:tc>
        <w:tc>
          <w:tcPr>
            <w:tcW w:w="1137" w:type="pct"/>
            <w:hideMark/>
          </w:tcPr>
          <w:p w14:paraId="5B27D26D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DWORD</w:t>
            </w:r>
          </w:p>
        </w:tc>
        <w:tc>
          <w:tcPr>
            <w:tcW w:w="2992" w:type="pct"/>
            <w:hideMark/>
          </w:tcPr>
          <w:p w14:paraId="21C07638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被除数</w:t>
            </w:r>
          </w:p>
        </w:tc>
      </w:tr>
      <w:tr w:rsidR="003A1ED2" w:rsidRPr="00D3322D" w14:paraId="233A3880" w14:textId="77777777" w:rsidTr="00911BB0">
        <w:trPr>
          <w:jc w:val="center"/>
        </w:trPr>
        <w:tc>
          <w:tcPr>
            <w:tcW w:w="871" w:type="pct"/>
          </w:tcPr>
          <w:p w14:paraId="3457CC8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2</w:t>
            </w:r>
          </w:p>
        </w:tc>
        <w:tc>
          <w:tcPr>
            <w:tcW w:w="1137" w:type="pct"/>
          </w:tcPr>
          <w:p w14:paraId="274DA238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WORD</w:t>
            </w:r>
          </w:p>
        </w:tc>
        <w:tc>
          <w:tcPr>
            <w:tcW w:w="2992" w:type="pct"/>
          </w:tcPr>
          <w:p w14:paraId="6855160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数，不能为</w:t>
            </w:r>
            <w:r w:rsidRPr="00A16E65">
              <w:t>0</w:t>
            </w:r>
            <w:r w:rsidR="00462E77" w:rsidRPr="00A16E65">
              <w:rPr>
                <w:rFonts w:hint="eastAsia"/>
              </w:rPr>
              <w:t>。</w:t>
            </w:r>
          </w:p>
        </w:tc>
      </w:tr>
    </w:tbl>
    <w:p w14:paraId="0B963DF3" w14:textId="77777777" w:rsidR="003A1ED2" w:rsidRDefault="0090037D" w:rsidP="00615841">
      <w:pPr>
        <w:pStyle w:val="af3"/>
        <w:numPr>
          <w:ilvl w:val="0"/>
          <w:numId w:val="3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12D9D05C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DD356A4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FAF905E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1D42483B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7195BDEF" w14:textId="77777777" w:rsidTr="00911BB0">
        <w:trPr>
          <w:jc w:val="center"/>
        </w:trPr>
        <w:tc>
          <w:tcPr>
            <w:tcW w:w="871" w:type="pct"/>
          </w:tcPr>
          <w:p w14:paraId="491B137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2EC799D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DWORD</w:t>
            </w:r>
          </w:p>
        </w:tc>
        <w:tc>
          <w:tcPr>
            <w:tcW w:w="2993" w:type="pct"/>
          </w:tcPr>
          <w:p w14:paraId="3A65E1D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法运算后的计算结果</w:t>
            </w:r>
            <w:r w:rsidR="00462E77" w:rsidRPr="00A16E65">
              <w:rPr>
                <w:rFonts w:hint="eastAsia"/>
              </w:rPr>
              <w:t>。</w:t>
            </w:r>
          </w:p>
        </w:tc>
      </w:tr>
      <w:tr w:rsidR="003A1ED2" w:rsidRPr="00500EA0" w14:paraId="7426FF39" w14:textId="77777777" w:rsidTr="00911BB0">
        <w:trPr>
          <w:jc w:val="center"/>
        </w:trPr>
        <w:tc>
          <w:tcPr>
            <w:tcW w:w="871" w:type="pct"/>
          </w:tcPr>
          <w:p w14:paraId="18A468F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765ACDC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1495182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36CD118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发生除</w:t>
            </w:r>
            <w:r w:rsidRPr="00A16E65">
              <w:t>0</w:t>
            </w:r>
            <w:r w:rsidRPr="00A16E65">
              <w:t>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171A25F8" w14:textId="77777777" w:rsidR="003A1ED2" w:rsidRDefault="003A1ED2" w:rsidP="0024791C">
      <w:pPr>
        <w:pStyle w:val="3"/>
      </w:pPr>
      <w:bookmarkStart w:id="339" w:name="_Toc327865952"/>
      <w:bookmarkStart w:id="340" w:name="_Toc420502396"/>
      <w:bookmarkStart w:id="341" w:name="_Toc478734576"/>
      <w:r w:rsidRPr="00D3322D">
        <w:t>DIV_D</w:t>
      </w:r>
      <w:bookmarkEnd w:id="339"/>
      <w:bookmarkEnd w:id="340"/>
      <w:bookmarkEnd w:id="341"/>
    </w:p>
    <w:p w14:paraId="104E971D" w14:textId="73C614CD" w:rsidR="00D93A61" w:rsidRPr="00D93A61" w:rsidRDefault="00D93A61" w:rsidP="00D93A61">
      <w:r>
        <w:t>ALGSRS_SafR_NSecR_A_104</w:t>
      </w:r>
    </w:p>
    <w:p w14:paraId="612F6319" w14:textId="77777777" w:rsidR="003A1ED2" w:rsidRDefault="0090037D" w:rsidP="00615841">
      <w:pPr>
        <w:pStyle w:val="af3"/>
        <w:numPr>
          <w:ilvl w:val="0"/>
          <w:numId w:val="11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1F9A546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除法运算算法</w:t>
      </w:r>
      <w:r w:rsidR="00A41D00">
        <w:rPr>
          <w:rFonts w:hint="eastAsia"/>
        </w:rPr>
        <w:t>。</w:t>
      </w:r>
    </w:p>
    <w:p w14:paraId="11465D8D" w14:textId="77777777" w:rsidR="003A1ED2" w:rsidRDefault="0090037D" w:rsidP="00615841">
      <w:pPr>
        <w:pStyle w:val="af3"/>
        <w:numPr>
          <w:ilvl w:val="0"/>
          <w:numId w:val="11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2A44F0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537FAC1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3F994DE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8D0F06C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68C9637E" w14:textId="77777777" w:rsidTr="00911BB0">
        <w:trPr>
          <w:jc w:val="center"/>
        </w:trPr>
        <w:tc>
          <w:tcPr>
            <w:tcW w:w="871" w:type="pct"/>
          </w:tcPr>
          <w:p w14:paraId="747899A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IN1</w:t>
            </w:r>
          </w:p>
        </w:tc>
        <w:tc>
          <w:tcPr>
            <w:tcW w:w="1137" w:type="pct"/>
            <w:hideMark/>
          </w:tcPr>
          <w:p w14:paraId="51AC95C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2" w:type="pct"/>
            <w:hideMark/>
          </w:tcPr>
          <w:p w14:paraId="64FA1375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被除数</w:t>
            </w:r>
          </w:p>
        </w:tc>
      </w:tr>
      <w:tr w:rsidR="003A1ED2" w:rsidRPr="00D3322D" w14:paraId="49713365" w14:textId="77777777" w:rsidTr="00911BB0">
        <w:trPr>
          <w:jc w:val="center"/>
        </w:trPr>
        <w:tc>
          <w:tcPr>
            <w:tcW w:w="871" w:type="pct"/>
          </w:tcPr>
          <w:p w14:paraId="10FAB98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2</w:t>
            </w:r>
          </w:p>
        </w:tc>
        <w:tc>
          <w:tcPr>
            <w:tcW w:w="1137" w:type="pct"/>
          </w:tcPr>
          <w:p w14:paraId="7DAB76C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</w:t>
            </w:r>
            <w:r w:rsidRPr="00A16E65">
              <w:t>INT</w:t>
            </w:r>
          </w:p>
        </w:tc>
        <w:tc>
          <w:tcPr>
            <w:tcW w:w="2992" w:type="pct"/>
          </w:tcPr>
          <w:p w14:paraId="35F9C11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数，不能为</w:t>
            </w:r>
            <w:r w:rsidRPr="00A16E65">
              <w:t>0</w:t>
            </w:r>
            <w:r w:rsidR="00737C6A" w:rsidRPr="00A16E65">
              <w:rPr>
                <w:rFonts w:hint="eastAsia"/>
              </w:rPr>
              <w:t>。</w:t>
            </w:r>
          </w:p>
        </w:tc>
      </w:tr>
    </w:tbl>
    <w:p w14:paraId="16CD91B2" w14:textId="77777777" w:rsidR="003A1ED2" w:rsidRDefault="0090037D" w:rsidP="00615841">
      <w:pPr>
        <w:pStyle w:val="af3"/>
        <w:numPr>
          <w:ilvl w:val="0"/>
          <w:numId w:val="11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47C7697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75B11A2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BC067FE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0F62439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5B22E4D2" w14:textId="77777777" w:rsidTr="00911BB0">
        <w:trPr>
          <w:jc w:val="center"/>
        </w:trPr>
        <w:tc>
          <w:tcPr>
            <w:tcW w:w="871" w:type="pct"/>
          </w:tcPr>
          <w:p w14:paraId="4825FF3A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74BD3DB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3" w:type="pct"/>
          </w:tcPr>
          <w:p w14:paraId="1AF59A08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法运算后的计算结果</w:t>
            </w:r>
            <w:r w:rsidR="00737C6A" w:rsidRPr="00A16E65">
              <w:rPr>
                <w:rFonts w:hint="eastAsia"/>
              </w:rPr>
              <w:t>。</w:t>
            </w:r>
          </w:p>
        </w:tc>
      </w:tr>
      <w:tr w:rsidR="003A1ED2" w:rsidRPr="00500EA0" w14:paraId="3A776204" w14:textId="77777777" w:rsidTr="00911BB0">
        <w:trPr>
          <w:jc w:val="center"/>
        </w:trPr>
        <w:tc>
          <w:tcPr>
            <w:tcW w:w="871" w:type="pct"/>
          </w:tcPr>
          <w:p w14:paraId="64B123C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7AB775AA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6B2A072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46620C1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发生除</w:t>
            </w:r>
            <w:r w:rsidRPr="00A16E65">
              <w:t>0</w:t>
            </w:r>
            <w:r w:rsidRPr="00A16E65">
              <w:t>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10F8171C" w14:textId="77777777" w:rsidR="003A1ED2" w:rsidRDefault="003A1ED2" w:rsidP="0024791C">
      <w:pPr>
        <w:pStyle w:val="3"/>
      </w:pPr>
      <w:bookmarkStart w:id="342" w:name="_Toc327865953"/>
      <w:bookmarkStart w:id="343" w:name="_Toc420502397"/>
      <w:bookmarkStart w:id="344" w:name="_Toc478734577"/>
      <w:r w:rsidRPr="00D3322D">
        <w:t>DIV_R</w:t>
      </w:r>
      <w:bookmarkEnd w:id="342"/>
      <w:bookmarkEnd w:id="343"/>
      <w:bookmarkEnd w:id="344"/>
    </w:p>
    <w:p w14:paraId="1119037F" w14:textId="4E1F0D7F" w:rsidR="00D93A61" w:rsidRPr="00D93A61" w:rsidRDefault="00D93A61" w:rsidP="00D93A61">
      <w:r>
        <w:t>ALGSRS_SafR_NSecR_A_105</w:t>
      </w:r>
    </w:p>
    <w:p w14:paraId="189B56FB" w14:textId="77777777" w:rsidR="003A1ED2" w:rsidRDefault="0090037D" w:rsidP="00615841">
      <w:pPr>
        <w:pStyle w:val="af3"/>
        <w:numPr>
          <w:ilvl w:val="0"/>
          <w:numId w:val="11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A648B71" w14:textId="77777777" w:rsidR="003A1ED2" w:rsidRPr="00316AB2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316AB2">
        <w:t>除法运算算法</w:t>
      </w:r>
      <w:r w:rsidR="00A41D00">
        <w:rPr>
          <w:rFonts w:hint="eastAsia"/>
        </w:rPr>
        <w:t>。</w:t>
      </w:r>
    </w:p>
    <w:p w14:paraId="1E4620A1" w14:textId="77777777" w:rsidR="003A1ED2" w:rsidRDefault="0090037D" w:rsidP="00615841">
      <w:pPr>
        <w:pStyle w:val="af3"/>
        <w:numPr>
          <w:ilvl w:val="0"/>
          <w:numId w:val="11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5BE8E67C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035E8B45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D11942E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66E98CF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0103FCC2" w14:textId="77777777" w:rsidTr="00911BB0">
        <w:trPr>
          <w:jc w:val="center"/>
        </w:trPr>
        <w:tc>
          <w:tcPr>
            <w:tcW w:w="871" w:type="pct"/>
          </w:tcPr>
          <w:p w14:paraId="10DF001C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IN1</w:t>
            </w:r>
          </w:p>
        </w:tc>
        <w:tc>
          <w:tcPr>
            <w:tcW w:w="1137" w:type="pct"/>
            <w:hideMark/>
          </w:tcPr>
          <w:p w14:paraId="5613FC9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  <w:hideMark/>
          </w:tcPr>
          <w:p w14:paraId="57CD7B67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被除数</w:t>
            </w:r>
          </w:p>
        </w:tc>
      </w:tr>
      <w:tr w:rsidR="003A1ED2" w:rsidRPr="00D3322D" w14:paraId="762040E7" w14:textId="77777777" w:rsidTr="00911BB0">
        <w:trPr>
          <w:jc w:val="center"/>
        </w:trPr>
        <w:tc>
          <w:tcPr>
            <w:tcW w:w="871" w:type="pct"/>
          </w:tcPr>
          <w:p w14:paraId="110445E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2</w:t>
            </w:r>
          </w:p>
        </w:tc>
        <w:tc>
          <w:tcPr>
            <w:tcW w:w="1137" w:type="pct"/>
          </w:tcPr>
          <w:p w14:paraId="6BFA042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</w:tcPr>
          <w:p w14:paraId="717D7C8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数，不能为</w:t>
            </w:r>
            <w:r w:rsidRPr="00A16E65">
              <w:t>0</w:t>
            </w:r>
            <w:r w:rsidR="00737C6A" w:rsidRPr="00A16E65">
              <w:rPr>
                <w:rFonts w:hint="eastAsia"/>
              </w:rPr>
              <w:t>。</w:t>
            </w:r>
          </w:p>
        </w:tc>
      </w:tr>
    </w:tbl>
    <w:p w14:paraId="4E66DEB8" w14:textId="77777777" w:rsidR="003A1ED2" w:rsidRDefault="0090037D" w:rsidP="00615841">
      <w:pPr>
        <w:pStyle w:val="af3"/>
        <w:numPr>
          <w:ilvl w:val="0"/>
          <w:numId w:val="11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79612A2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B7B1BF9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CED0536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4BEDB5B8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7E2AE31D" w14:textId="77777777" w:rsidTr="00911BB0">
        <w:trPr>
          <w:jc w:val="center"/>
        </w:trPr>
        <w:tc>
          <w:tcPr>
            <w:tcW w:w="871" w:type="pct"/>
          </w:tcPr>
          <w:p w14:paraId="1F9B4A5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237F2D7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3" w:type="pct"/>
          </w:tcPr>
          <w:p w14:paraId="6100FE5B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法运算后的计算结果</w:t>
            </w:r>
            <w:r w:rsidR="00737C6A" w:rsidRPr="00A16E65">
              <w:rPr>
                <w:rFonts w:hint="eastAsia"/>
              </w:rPr>
              <w:t>。</w:t>
            </w:r>
          </w:p>
        </w:tc>
      </w:tr>
      <w:tr w:rsidR="003A1ED2" w:rsidRPr="00500EA0" w14:paraId="0C2BADB5" w14:textId="77777777" w:rsidTr="00911BB0">
        <w:trPr>
          <w:jc w:val="center"/>
        </w:trPr>
        <w:tc>
          <w:tcPr>
            <w:tcW w:w="871" w:type="pct"/>
          </w:tcPr>
          <w:p w14:paraId="4E57CB9E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192B3E7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2B077149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5791B723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lastRenderedPageBreak/>
              <w:t>ERR=1</w:t>
            </w:r>
            <w:r w:rsidRPr="00A16E65">
              <w:t>时，表示发生除</w:t>
            </w:r>
            <w:r w:rsidRPr="00A16E65">
              <w:t>0</w:t>
            </w:r>
            <w:r w:rsidRPr="00A16E65">
              <w:t>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02B3B321" w14:textId="77777777" w:rsidR="003A1ED2" w:rsidRDefault="003A1ED2" w:rsidP="0024791C">
      <w:pPr>
        <w:pStyle w:val="3"/>
      </w:pPr>
      <w:bookmarkStart w:id="345" w:name="_Toc327865954"/>
      <w:bookmarkStart w:id="346" w:name="_Toc420502398"/>
      <w:bookmarkStart w:id="347" w:name="_Toc478734578"/>
      <w:r w:rsidRPr="00D3322D">
        <w:lastRenderedPageBreak/>
        <w:t>DIV_LR</w:t>
      </w:r>
      <w:bookmarkEnd w:id="345"/>
      <w:bookmarkEnd w:id="346"/>
      <w:bookmarkEnd w:id="347"/>
    </w:p>
    <w:p w14:paraId="1855A937" w14:textId="7F3E6463" w:rsidR="00D93A61" w:rsidRPr="00D93A61" w:rsidRDefault="00D93A61" w:rsidP="00D93A61">
      <w:r>
        <w:t>ALGSRS_SafR_NSecR_A_106</w:t>
      </w:r>
    </w:p>
    <w:p w14:paraId="42EB9935" w14:textId="77777777" w:rsidR="003A1ED2" w:rsidRDefault="0090037D" w:rsidP="00615841">
      <w:pPr>
        <w:pStyle w:val="af3"/>
        <w:numPr>
          <w:ilvl w:val="0"/>
          <w:numId w:val="12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3616424" w14:textId="77777777" w:rsidR="003A1ED2" w:rsidRPr="0027118E" w:rsidRDefault="003A1ED2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t>除法运算算法</w:t>
      </w:r>
      <w:r w:rsidR="00A41D00">
        <w:rPr>
          <w:rFonts w:hint="eastAsia"/>
        </w:rPr>
        <w:t>。</w:t>
      </w:r>
    </w:p>
    <w:p w14:paraId="2A4B9A69" w14:textId="77777777" w:rsidR="003A1ED2" w:rsidRDefault="0090037D" w:rsidP="00615841">
      <w:pPr>
        <w:pStyle w:val="af3"/>
        <w:numPr>
          <w:ilvl w:val="0"/>
          <w:numId w:val="12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01D7EE75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</w:tcPr>
          <w:p w14:paraId="316F861D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E78C374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9EF0678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5BF7AE4C" w14:textId="77777777" w:rsidTr="00911BB0">
        <w:trPr>
          <w:jc w:val="center"/>
        </w:trPr>
        <w:tc>
          <w:tcPr>
            <w:tcW w:w="871" w:type="pct"/>
          </w:tcPr>
          <w:p w14:paraId="53E3AF35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IN1</w:t>
            </w:r>
          </w:p>
        </w:tc>
        <w:tc>
          <w:tcPr>
            <w:tcW w:w="1137" w:type="pct"/>
            <w:hideMark/>
          </w:tcPr>
          <w:p w14:paraId="60C560A4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  <w:hideMark/>
          </w:tcPr>
          <w:p w14:paraId="0F196300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被除数</w:t>
            </w:r>
          </w:p>
        </w:tc>
      </w:tr>
      <w:tr w:rsidR="003A1ED2" w:rsidRPr="00D3322D" w14:paraId="29687A32" w14:textId="77777777" w:rsidTr="00911BB0">
        <w:trPr>
          <w:jc w:val="center"/>
        </w:trPr>
        <w:tc>
          <w:tcPr>
            <w:tcW w:w="871" w:type="pct"/>
          </w:tcPr>
          <w:p w14:paraId="47E67565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2</w:t>
            </w:r>
          </w:p>
        </w:tc>
        <w:tc>
          <w:tcPr>
            <w:tcW w:w="1137" w:type="pct"/>
          </w:tcPr>
          <w:p w14:paraId="6F329116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2" w:type="pct"/>
          </w:tcPr>
          <w:p w14:paraId="01F4DA5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数，不能为</w:t>
            </w:r>
            <w:r w:rsidRPr="00A16E65">
              <w:t>0</w:t>
            </w:r>
            <w:r w:rsidR="00737C6A" w:rsidRPr="00A16E65">
              <w:rPr>
                <w:rFonts w:hint="eastAsia"/>
              </w:rPr>
              <w:t>。</w:t>
            </w:r>
          </w:p>
        </w:tc>
      </w:tr>
    </w:tbl>
    <w:p w14:paraId="2824940E" w14:textId="77777777" w:rsidR="003A1ED2" w:rsidRDefault="0090037D" w:rsidP="00615841">
      <w:pPr>
        <w:pStyle w:val="af3"/>
        <w:numPr>
          <w:ilvl w:val="0"/>
          <w:numId w:val="12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3A1ED2" w:rsidRPr="00D3322D" w14:paraId="5DB72FA5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E5096EF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4BB0AFF" w14:textId="77777777" w:rsidR="003A1ED2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3" w:type="pct"/>
            <w:shd w:val="clear" w:color="auto" w:fill="BFBFBF"/>
            <w:vAlign w:val="center"/>
            <w:hideMark/>
          </w:tcPr>
          <w:p w14:paraId="66A186A4" w14:textId="77777777" w:rsidR="003A1ED2" w:rsidRPr="00D3322D" w:rsidRDefault="008349A2" w:rsidP="007358A8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3A1ED2" w:rsidRPr="00D3322D" w14:paraId="775CE3D4" w14:textId="77777777" w:rsidTr="00911BB0">
        <w:trPr>
          <w:jc w:val="center"/>
        </w:trPr>
        <w:tc>
          <w:tcPr>
            <w:tcW w:w="871" w:type="pct"/>
          </w:tcPr>
          <w:p w14:paraId="57ABC6A0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UT</w:t>
            </w:r>
          </w:p>
        </w:tc>
        <w:tc>
          <w:tcPr>
            <w:tcW w:w="1137" w:type="pct"/>
            <w:hideMark/>
          </w:tcPr>
          <w:p w14:paraId="73EFC15D" w14:textId="77777777" w:rsidR="003A1ED2" w:rsidRPr="00A16E65" w:rsidRDefault="001C6268" w:rsidP="001C6268">
            <w:pPr>
              <w:spacing w:line="240" w:lineRule="atLeast"/>
              <w:ind w:left="357" w:hanging="357"/>
            </w:pPr>
            <w:r w:rsidRPr="001C6268">
              <w:t>LREAL</w:t>
            </w:r>
          </w:p>
        </w:tc>
        <w:tc>
          <w:tcPr>
            <w:tcW w:w="2993" w:type="pct"/>
          </w:tcPr>
          <w:p w14:paraId="4FD9F370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除法运算后的计算结果</w:t>
            </w:r>
            <w:r w:rsidR="00737C6A" w:rsidRPr="00A16E65">
              <w:rPr>
                <w:rFonts w:hint="eastAsia"/>
              </w:rPr>
              <w:t>。</w:t>
            </w:r>
          </w:p>
        </w:tc>
      </w:tr>
      <w:tr w:rsidR="003A1ED2" w:rsidRPr="00500EA0" w14:paraId="22DE0E81" w14:textId="77777777" w:rsidTr="00911BB0">
        <w:trPr>
          <w:jc w:val="center"/>
        </w:trPr>
        <w:tc>
          <w:tcPr>
            <w:tcW w:w="871" w:type="pct"/>
          </w:tcPr>
          <w:p w14:paraId="419D3B8B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</w:t>
            </w:r>
          </w:p>
        </w:tc>
        <w:tc>
          <w:tcPr>
            <w:tcW w:w="1137" w:type="pct"/>
          </w:tcPr>
          <w:p w14:paraId="48022354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3" w:type="pct"/>
          </w:tcPr>
          <w:p w14:paraId="15123392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0</w:t>
            </w:r>
            <w:r w:rsidRPr="00A16E65">
              <w:t>时，表示功能块</w:t>
            </w:r>
            <w:r w:rsidRPr="00A16E65">
              <w:rPr>
                <w:rFonts w:hint="eastAsia"/>
              </w:rPr>
              <w:t>能</w:t>
            </w:r>
            <w:r w:rsidRPr="00A16E65">
              <w:t>正常运算；</w:t>
            </w:r>
          </w:p>
          <w:p w14:paraId="76512AA6" w14:textId="77777777" w:rsidR="003A1ED2" w:rsidRPr="00A16E65" w:rsidRDefault="003A1ED2" w:rsidP="00A16E65">
            <w:pPr>
              <w:spacing w:line="240" w:lineRule="atLeast"/>
              <w:ind w:left="357" w:hanging="357"/>
            </w:pPr>
            <w:r w:rsidRPr="00A16E65">
              <w:t>ERR=1</w:t>
            </w:r>
            <w:r w:rsidRPr="00A16E65">
              <w:t>时，表示发生除</w:t>
            </w:r>
            <w:r w:rsidRPr="00A16E65">
              <w:t>0</w:t>
            </w:r>
            <w:r w:rsidRPr="00A16E65">
              <w:t>运算，此时</w:t>
            </w:r>
            <w:r w:rsidRPr="00A16E65">
              <w:t>OUT</w:t>
            </w:r>
            <w:r w:rsidRPr="00A16E65">
              <w:t>值保持为上一</w:t>
            </w:r>
            <w:r w:rsidRPr="00A16E65">
              <w:rPr>
                <w:rFonts w:hint="eastAsia"/>
              </w:rPr>
              <w:t>周期的</w:t>
            </w:r>
            <w:r w:rsidRPr="00A16E65">
              <w:t>值</w:t>
            </w:r>
            <w:r w:rsidRPr="00A16E65">
              <w:rPr>
                <w:rFonts w:hint="eastAsia"/>
              </w:rPr>
              <w:t>。</w:t>
            </w:r>
          </w:p>
        </w:tc>
      </w:tr>
    </w:tbl>
    <w:p w14:paraId="3BDF296E" w14:textId="77777777" w:rsidR="006762D7" w:rsidRPr="00D3322D" w:rsidRDefault="006762D7" w:rsidP="00264909">
      <w:pPr>
        <w:pStyle w:val="13"/>
      </w:pPr>
      <w:bookmarkStart w:id="348" w:name="_Toc420502399"/>
      <w:bookmarkStart w:id="349" w:name="_Toc478734579"/>
      <w:r>
        <w:rPr>
          <w:rFonts w:hint="eastAsia"/>
        </w:rPr>
        <w:t>系统</w:t>
      </w:r>
      <w:r>
        <w:t>库</w:t>
      </w:r>
      <w:bookmarkEnd w:id="348"/>
      <w:bookmarkEnd w:id="349"/>
    </w:p>
    <w:p w14:paraId="7B452E22" w14:textId="77777777" w:rsidR="00CD0971" w:rsidRDefault="00CD0971" w:rsidP="00A41D00">
      <w:pPr>
        <w:pStyle w:val="20"/>
      </w:pPr>
      <w:bookmarkStart w:id="350" w:name="_Toc420502400"/>
      <w:bookmarkStart w:id="351" w:name="_Toc478734580"/>
      <w:r>
        <w:t>S</w:t>
      </w:r>
      <w:r w:rsidR="006762D7">
        <w:t>OE</w:t>
      </w:r>
      <w:bookmarkEnd w:id="350"/>
      <w:bookmarkEnd w:id="351"/>
    </w:p>
    <w:p w14:paraId="2807D201" w14:textId="0151C63A" w:rsidR="00CD0971" w:rsidRDefault="00CD0971" w:rsidP="0024791C">
      <w:pPr>
        <w:pStyle w:val="3"/>
      </w:pPr>
      <w:bookmarkStart w:id="352" w:name="_Toc420502401"/>
      <w:bookmarkStart w:id="353" w:name="_Toc478734581"/>
      <w:r>
        <w:t>SOE</w:t>
      </w:r>
      <w:r w:rsidR="00F21D5B">
        <w:rPr>
          <w:rFonts w:hint="eastAsia"/>
        </w:rPr>
        <w:t>ST</w:t>
      </w:r>
      <w:r>
        <w:rPr>
          <w:rFonts w:hint="eastAsia"/>
        </w:rPr>
        <w:t>RT</w:t>
      </w:r>
      <w:bookmarkEnd w:id="352"/>
      <w:bookmarkEnd w:id="353"/>
    </w:p>
    <w:p w14:paraId="179E1903" w14:textId="4E436E6A" w:rsidR="00D93A61" w:rsidRPr="00D93A61" w:rsidRDefault="00D93A61" w:rsidP="00D93A61">
      <w:r>
        <w:t>ALGSRS_SafR_NSecR_A_107</w:t>
      </w:r>
    </w:p>
    <w:p w14:paraId="4F102962" w14:textId="77777777" w:rsidR="00CD0971" w:rsidRDefault="0090037D" w:rsidP="00615841">
      <w:pPr>
        <w:pStyle w:val="af3"/>
        <w:numPr>
          <w:ilvl w:val="0"/>
          <w:numId w:val="7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A107735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启动</w:t>
      </w:r>
      <w:r w:rsidRPr="0027118E">
        <w:t>SOE</w:t>
      </w:r>
      <w:r w:rsidR="00A41D00">
        <w:rPr>
          <w:rFonts w:hint="eastAsia"/>
        </w:rPr>
        <w:t>。</w:t>
      </w:r>
    </w:p>
    <w:p w14:paraId="24BA0798" w14:textId="77777777" w:rsidR="00CD0971" w:rsidRDefault="0090037D" w:rsidP="00615841">
      <w:pPr>
        <w:pStyle w:val="af3"/>
        <w:numPr>
          <w:ilvl w:val="0"/>
          <w:numId w:val="7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0837C3AD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FC215C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3CB538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A505E2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69C6CD79" w14:textId="77777777" w:rsidTr="00911BB0">
        <w:trPr>
          <w:jc w:val="center"/>
        </w:trPr>
        <w:tc>
          <w:tcPr>
            <w:tcW w:w="871" w:type="pct"/>
          </w:tcPr>
          <w:p w14:paraId="5E5A735A" w14:textId="42244AE5" w:rsidR="00CD0971" w:rsidRPr="00A16E65" w:rsidRDefault="00F21D5B" w:rsidP="00A16E65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4F0823AE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64D97D7" w14:textId="77777777" w:rsidR="009D4EA1" w:rsidRPr="00A16E65" w:rsidRDefault="009D4EA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CD0971" w:rsidRPr="00D3322D" w14:paraId="6C6FC74A" w14:textId="77777777" w:rsidTr="00911BB0">
        <w:trPr>
          <w:jc w:val="center"/>
        </w:trPr>
        <w:tc>
          <w:tcPr>
            <w:tcW w:w="871" w:type="pct"/>
          </w:tcPr>
          <w:p w14:paraId="0AC587E8" w14:textId="0FBEB0E1" w:rsidR="00CD0971" w:rsidRPr="00A16E65" w:rsidRDefault="00CD0971" w:rsidP="00F21D5B">
            <w:pPr>
              <w:spacing w:line="240" w:lineRule="atLeast"/>
              <w:ind w:left="357" w:hanging="357"/>
            </w:pPr>
            <w:r w:rsidRPr="00A16E65">
              <w:t>B</w:t>
            </w:r>
            <w:r w:rsidR="00F21D5B">
              <w:t>LOCK</w:t>
            </w:r>
          </w:p>
        </w:tc>
        <w:tc>
          <w:tcPr>
            <w:tcW w:w="1137" w:type="pct"/>
          </w:tcPr>
          <w:p w14:paraId="56FB86CD" w14:textId="56701CA3" w:rsidR="00CD0971" w:rsidRPr="00A16E65" w:rsidRDefault="00F21D5B" w:rsidP="00A16E65">
            <w:pPr>
              <w:spacing w:line="240" w:lineRule="atLeast"/>
              <w:ind w:left="357" w:hanging="357"/>
            </w:pPr>
            <w:r>
              <w:t>DINT</w:t>
            </w:r>
          </w:p>
        </w:tc>
        <w:tc>
          <w:tcPr>
            <w:tcW w:w="2992" w:type="pct"/>
          </w:tcPr>
          <w:p w14:paraId="0A6F572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proofErr w:type="gramStart"/>
            <w:r w:rsidRPr="00A16E65">
              <w:rPr>
                <w:rFonts w:hint="eastAsia"/>
              </w:rPr>
              <w:t>块</w:t>
            </w:r>
            <w:r w:rsidRPr="00A16E65">
              <w:t>号</w:t>
            </w:r>
            <w:proofErr w:type="gramEnd"/>
          </w:p>
        </w:tc>
      </w:tr>
    </w:tbl>
    <w:p w14:paraId="173D4457" w14:textId="77777777" w:rsidR="00CD0971" w:rsidRDefault="0090037D" w:rsidP="00615841">
      <w:pPr>
        <w:pStyle w:val="af3"/>
        <w:numPr>
          <w:ilvl w:val="0"/>
          <w:numId w:val="7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8D2DFA5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4738B2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FAE574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E57C95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6EC0B7AE" w14:textId="77777777" w:rsidTr="00911BB0">
        <w:trPr>
          <w:jc w:val="center"/>
        </w:trPr>
        <w:tc>
          <w:tcPr>
            <w:tcW w:w="871" w:type="pct"/>
          </w:tcPr>
          <w:p w14:paraId="7CDAB81F" w14:textId="59AC0A00" w:rsidR="00CD0971" w:rsidRPr="00A16E65" w:rsidRDefault="00EB0E75" w:rsidP="00A16E6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6DD66EC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5664A953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</w:t>
            </w:r>
            <w:r w:rsidR="0090037D" w:rsidRPr="00A16E65">
              <w:t>输出</w:t>
            </w:r>
            <w:r w:rsidR="00462E77" w:rsidRPr="00A16E65">
              <w:t>TRUE</w:t>
            </w:r>
          </w:p>
        </w:tc>
      </w:tr>
      <w:tr w:rsidR="00F21D5B" w:rsidRPr="00D3322D" w14:paraId="408E6FE8" w14:textId="77777777" w:rsidTr="00911BB0">
        <w:trPr>
          <w:jc w:val="center"/>
        </w:trPr>
        <w:tc>
          <w:tcPr>
            <w:tcW w:w="871" w:type="pct"/>
          </w:tcPr>
          <w:p w14:paraId="6594A537" w14:textId="26078F4E" w:rsidR="00F21D5B" w:rsidRPr="00A16E65" w:rsidRDefault="00F21D5B" w:rsidP="00A16E6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12931D47" w14:textId="0B116101" w:rsidR="00F21D5B" w:rsidRPr="00A16E65" w:rsidRDefault="00F21D5B" w:rsidP="00A16E6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30D6EEA8" w14:textId="3E218751" w:rsidR="00F21D5B" w:rsidRPr="00A16E65" w:rsidRDefault="00F21D5B" w:rsidP="00A16E6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725388F1" w14:textId="5DEF2D2D" w:rsidR="00CD0971" w:rsidRDefault="00CD0971" w:rsidP="0024791C">
      <w:pPr>
        <w:pStyle w:val="3"/>
      </w:pPr>
      <w:bookmarkStart w:id="354" w:name="_Toc420502402"/>
      <w:bookmarkStart w:id="355" w:name="_Toc478734582"/>
      <w:r>
        <w:t>SOE</w:t>
      </w:r>
      <w:r>
        <w:rPr>
          <w:rFonts w:hint="eastAsia"/>
        </w:rPr>
        <w:t>STOP</w:t>
      </w:r>
      <w:bookmarkEnd w:id="354"/>
      <w:bookmarkEnd w:id="355"/>
    </w:p>
    <w:p w14:paraId="0BEFBBCB" w14:textId="3FC267FA" w:rsidR="00D93A61" w:rsidRPr="00D93A61" w:rsidRDefault="00D93A61" w:rsidP="00D93A61">
      <w:r>
        <w:t>ALGSRS_SafR_NSecR_A_108</w:t>
      </w:r>
    </w:p>
    <w:p w14:paraId="09B973C6" w14:textId="77777777" w:rsidR="00CD0971" w:rsidRDefault="0090037D" w:rsidP="00615841">
      <w:pPr>
        <w:pStyle w:val="af3"/>
        <w:numPr>
          <w:ilvl w:val="0"/>
          <w:numId w:val="7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2A9B2DE6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停止</w:t>
      </w:r>
      <w:r w:rsidRPr="0027118E">
        <w:t>SOE</w:t>
      </w:r>
      <w:r w:rsidR="00A41D00">
        <w:rPr>
          <w:rFonts w:hint="eastAsia"/>
        </w:rPr>
        <w:t>。</w:t>
      </w:r>
    </w:p>
    <w:p w14:paraId="1E3CA886" w14:textId="77777777" w:rsidR="00CD0971" w:rsidRDefault="0090037D" w:rsidP="00615841">
      <w:pPr>
        <w:pStyle w:val="af3"/>
        <w:numPr>
          <w:ilvl w:val="0"/>
          <w:numId w:val="7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09D505EF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819D99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2BD8FE9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D46A28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C7D3E" w:rsidRPr="00D3322D" w14:paraId="3901B500" w14:textId="77777777" w:rsidTr="00911BB0">
        <w:trPr>
          <w:jc w:val="center"/>
        </w:trPr>
        <w:tc>
          <w:tcPr>
            <w:tcW w:w="871" w:type="pct"/>
          </w:tcPr>
          <w:p w14:paraId="4C5157D9" w14:textId="13040765" w:rsidR="009C7D3E" w:rsidRPr="00A16E65" w:rsidRDefault="009C7D3E" w:rsidP="009C7D3E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67A3F83F" w14:textId="366DDE9D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8776F9E" w14:textId="5675CC13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9C7D3E" w:rsidRPr="00D3322D" w14:paraId="2983E71C" w14:textId="77777777" w:rsidTr="00911BB0">
        <w:trPr>
          <w:jc w:val="center"/>
        </w:trPr>
        <w:tc>
          <w:tcPr>
            <w:tcW w:w="871" w:type="pct"/>
          </w:tcPr>
          <w:p w14:paraId="1189881C" w14:textId="54E8E399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t>B</w:t>
            </w:r>
            <w:r>
              <w:t>LOCK</w:t>
            </w:r>
          </w:p>
        </w:tc>
        <w:tc>
          <w:tcPr>
            <w:tcW w:w="1137" w:type="pct"/>
          </w:tcPr>
          <w:p w14:paraId="64375C1B" w14:textId="3D0C4152" w:rsidR="009C7D3E" w:rsidRPr="00A16E65" w:rsidRDefault="009C7D3E" w:rsidP="009C7D3E">
            <w:pPr>
              <w:spacing w:line="240" w:lineRule="atLeast"/>
              <w:ind w:left="357" w:hanging="357"/>
            </w:pPr>
            <w:r>
              <w:t>DINT</w:t>
            </w:r>
          </w:p>
        </w:tc>
        <w:tc>
          <w:tcPr>
            <w:tcW w:w="2992" w:type="pct"/>
          </w:tcPr>
          <w:p w14:paraId="3AD57204" w14:textId="273D1BDD" w:rsidR="009C7D3E" w:rsidRPr="00A16E65" w:rsidRDefault="009C7D3E" w:rsidP="009C7D3E">
            <w:pPr>
              <w:spacing w:line="240" w:lineRule="atLeast"/>
              <w:ind w:left="357" w:hanging="357"/>
            </w:pPr>
            <w:proofErr w:type="gramStart"/>
            <w:r w:rsidRPr="00A16E65">
              <w:rPr>
                <w:rFonts w:hint="eastAsia"/>
              </w:rPr>
              <w:t>块</w:t>
            </w:r>
            <w:r w:rsidRPr="00A16E65">
              <w:t>号</w:t>
            </w:r>
            <w:proofErr w:type="gramEnd"/>
          </w:p>
        </w:tc>
      </w:tr>
    </w:tbl>
    <w:p w14:paraId="4445E6FA" w14:textId="77777777" w:rsidR="00CD0971" w:rsidRDefault="0090037D" w:rsidP="00615841">
      <w:pPr>
        <w:pStyle w:val="af3"/>
        <w:numPr>
          <w:ilvl w:val="0"/>
          <w:numId w:val="7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341242F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8BADB7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38130A1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E335B44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45D88C93" w14:textId="77777777" w:rsidTr="00911BB0">
        <w:trPr>
          <w:jc w:val="center"/>
        </w:trPr>
        <w:tc>
          <w:tcPr>
            <w:tcW w:w="871" w:type="pct"/>
          </w:tcPr>
          <w:p w14:paraId="1515E8CE" w14:textId="3507F865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0490F67D" w14:textId="289D5C20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84CD01C" w14:textId="3EC4AA59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5D6B1FE9" w14:textId="77777777" w:rsidTr="00911BB0">
        <w:trPr>
          <w:jc w:val="center"/>
        </w:trPr>
        <w:tc>
          <w:tcPr>
            <w:tcW w:w="871" w:type="pct"/>
          </w:tcPr>
          <w:p w14:paraId="0FA8B599" w14:textId="27DBA590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564B7670" w14:textId="1E097C90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280B87F2" w14:textId="2AC1F48B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1F95CB68" w14:textId="74899A3E" w:rsidR="00CD0971" w:rsidRDefault="00CD0971" w:rsidP="0024791C">
      <w:pPr>
        <w:pStyle w:val="3"/>
      </w:pPr>
      <w:bookmarkStart w:id="356" w:name="_Toc420502403"/>
      <w:bookmarkStart w:id="357" w:name="_Toc478734583"/>
      <w:r>
        <w:t>SOE</w:t>
      </w:r>
      <w:r w:rsidR="009C7D3E">
        <w:rPr>
          <w:rFonts w:hint="eastAsia"/>
        </w:rPr>
        <w:t>STA</w:t>
      </w:r>
      <w:bookmarkEnd w:id="356"/>
      <w:r w:rsidR="009C7D3E">
        <w:t>T</w:t>
      </w:r>
      <w:bookmarkEnd w:id="357"/>
    </w:p>
    <w:p w14:paraId="201BB8E4" w14:textId="65105B9C" w:rsidR="00D93A61" w:rsidRPr="00D93A61" w:rsidRDefault="00D93A61" w:rsidP="00D93A61">
      <w:r>
        <w:t>ALGSRS_SafR_NSecR_A_109</w:t>
      </w:r>
    </w:p>
    <w:p w14:paraId="50A90CC1" w14:textId="77777777" w:rsidR="00CD0971" w:rsidRDefault="0090037D" w:rsidP="00615841">
      <w:pPr>
        <w:pStyle w:val="af3"/>
        <w:numPr>
          <w:ilvl w:val="0"/>
          <w:numId w:val="7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05B15E5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读取</w:t>
      </w:r>
      <w:r w:rsidRPr="0027118E">
        <w:rPr>
          <w:rFonts w:hint="eastAsia"/>
        </w:rPr>
        <w:t>SOE</w:t>
      </w:r>
      <w:r w:rsidRPr="0027118E">
        <w:rPr>
          <w:rFonts w:hint="eastAsia"/>
        </w:rPr>
        <w:t>状态</w:t>
      </w:r>
      <w:r w:rsidR="00A41D00">
        <w:rPr>
          <w:rFonts w:hint="eastAsia"/>
        </w:rPr>
        <w:t>。</w:t>
      </w:r>
    </w:p>
    <w:p w14:paraId="41639422" w14:textId="77777777" w:rsidR="00CD0971" w:rsidRDefault="0090037D" w:rsidP="00615841">
      <w:pPr>
        <w:pStyle w:val="af3"/>
        <w:numPr>
          <w:ilvl w:val="0"/>
          <w:numId w:val="7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5300EAF7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436C10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399231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4E4A7A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C7D3E" w:rsidRPr="00D3322D" w14:paraId="79974DEE" w14:textId="77777777" w:rsidTr="00911BB0">
        <w:trPr>
          <w:jc w:val="center"/>
        </w:trPr>
        <w:tc>
          <w:tcPr>
            <w:tcW w:w="871" w:type="pct"/>
          </w:tcPr>
          <w:p w14:paraId="6542E723" w14:textId="48C050A8" w:rsidR="009C7D3E" w:rsidRPr="00A16E65" w:rsidRDefault="009C7D3E" w:rsidP="009C7D3E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52AA08A6" w14:textId="6938C06E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01AA776" w14:textId="13CB7F1F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9C7D3E" w:rsidRPr="00D3322D" w14:paraId="1399CB9E" w14:textId="77777777" w:rsidTr="00911BB0">
        <w:trPr>
          <w:jc w:val="center"/>
        </w:trPr>
        <w:tc>
          <w:tcPr>
            <w:tcW w:w="871" w:type="pct"/>
          </w:tcPr>
          <w:p w14:paraId="3C958B2A" w14:textId="0C0CF377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t>B</w:t>
            </w:r>
            <w:r>
              <w:t>LOCK</w:t>
            </w:r>
          </w:p>
        </w:tc>
        <w:tc>
          <w:tcPr>
            <w:tcW w:w="1137" w:type="pct"/>
          </w:tcPr>
          <w:p w14:paraId="50088CB8" w14:textId="508E0997" w:rsidR="009C7D3E" w:rsidRPr="00A16E65" w:rsidRDefault="009C7D3E" w:rsidP="009C7D3E">
            <w:pPr>
              <w:spacing w:line="240" w:lineRule="atLeast"/>
              <w:ind w:left="357" w:hanging="357"/>
            </w:pPr>
            <w:r>
              <w:t>DINT</w:t>
            </w:r>
          </w:p>
        </w:tc>
        <w:tc>
          <w:tcPr>
            <w:tcW w:w="2992" w:type="pct"/>
          </w:tcPr>
          <w:p w14:paraId="730B4D1A" w14:textId="0EEEFA3A" w:rsidR="009C7D3E" w:rsidRPr="00A16E65" w:rsidRDefault="009C7D3E" w:rsidP="009C7D3E">
            <w:pPr>
              <w:spacing w:line="240" w:lineRule="atLeast"/>
              <w:ind w:left="357" w:hanging="357"/>
            </w:pPr>
            <w:proofErr w:type="gramStart"/>
            <w:r w:rsidRPr="00A16E65">
              <w:rPr>
                <w:rFonts w:hint="eastAsia"/>
              </w:rPr>
              <w:t>块</w:t>
            </w:r>
            <w:r w:rsidRPr="00A16E65">
              <w:t>号</w:t>
            </w:r>
            <w:proofErr w:type="gramEnd"/>
          </w:p>
        </w:tc>
      </w:tr>
    </w:tbl>
    <w:p w14:paraId="0E2538E7" w14:textId="77777777" w:rsidR="00CD0971" w:rsidRDefault="0090037D" w:rsidP="00615841">
      <w:pPr>
        <w:pStyle w:val="af3"/>
        <w:numPr>
          <w:ilvl w:val="0"/>
          <w:numId w:val="7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E4F71D2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504BAD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1811B3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0FE7EB3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245CA0C7" w14:textId="77777777" w:rsidTr="00911BB0">
        <w:trPr>
          <w:jc w:val="center"/>
        </w:trPr>
        <w:tc>
          <w:tcPr>
            <w:tcW w:w="871" w:type="pct"/>
          </w:tcPr>
          <w:p w14:paraId="38CE4222" w14:textId="55251A9A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5BCBD8B5" w14:textId="74B8C5A6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6458719" w14:textId="1F30AACA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064343CF" w14:textId="77777777" w:rsidTr="00911BB0">
        <w:trPr>
          <w:jc w:val="center"/>
        </w:trPr>
        <w:tc>
          <w:tcPr>
            <w:tcW w:w="871" w:type="pct"/>
          </w:tcPr>
          <w:p w14:paraId="1090ABD7" w14:textId="1C1A928B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191D1DC4" w14:textId="0FC2B018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5220C6C" w14:textId="4844CE21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5D8D14FE" w14:textId="53D9462A" w:rsidR="00CD0971" w:rsidRDefault="00CD0971" w:rsidP="0024791C">
      <w:pPr>
        <w:pStyle w:val="3"/>
      </w:pPr>
      <w:bookmarkStart w:id="358" w:name="_Toc420502404"/>
      <w:bookmarkStart w:id="359" w:name="_Toc478734584"/>
      <w:r>
        <w:t>SOE</w:t>
      </w:r>
      <w:r w:rsidR="009C7D3E">
        <w:t>CL</w:t>
      </w:r>
      <w:r>
        <w:t>R</w:t>
      </w:r>
      <w:bookmarkEnd w:id="358"/>
      <w:bookmarkEnd w:id="359"/>
    </w:p>
    <w:p w14:paraId="3F975666" w14:textId="37CEE609" w:rsidR="00D93A61" w:rsidRPr="00D93A61" w:rsidRDefault="00D93A61" w:rsidP="00D93A61">
      <w:r>
        <w:t>ALGSRS_SafR_NSecR_A_110</w:t>
      </w:r>
    </w:p>
    <w:p w14:paraId="086B4857" w14:textId="77777777" w:rsidR="00CD0971" w:rsidRDefault="0090037D" w:rsidP="00615841">
      <w:pPr>
        <w:pStyle w:val="af3"/>
        <w:numPr>
          <w:ilvl w:val="0"/>
          <w:numId w:val="7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6C2F2F2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清除</w:t>
      </w:r>
      <w:r w:rsidRPr="0027118E">
        <w:rPr>
          <w:rFonts w:hint="eastAsia"/>
        </w:rPr>
        <w:t>SOE</w:t>
      </w:r>
      <w:r w:rsidR="00A41D00">
        <w:rPr>
          <w:rFonts w:hint="eastAsia"/>
        </w:rPr>
        <w:t>。</w:t>
      </w:r>
    </w:p>
    <w:p w14:paraId="4FEEF060" w14:textId="77777777" w:rsidR="00CD0971" w:rsidRDefault="0090037D" w:rsidP="00615841">
      <w:pPr>
        <w:pStyle w:val="af3"/>
        <w:numPr>
          <w:ilvl w:val="0"/>
          <w:numId w:val="7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B31CF23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C887123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9691286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EF86B1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C7D3E" w:rsidRPr="00D3322D" w14:paraId="1E5A1F8A" w14:textId="77777777" w:rsidTr="00911BB0">
        <w:trPr>
          <w:jc w:val="center"/>
        </w:trPr>
        <w:tc>
          <w:tcPr>
            <w:tcW w:w="871" w:type="pct"/>
          </w:tcPr>
          <w:p w14:paraId="70E453DE" w14:textId="547B87F4" w:rsidR="009C7D3E" w:rsidRPr="00A16E65" w:rsidRDefault="009C7D3E" w:rsidP="009C7D3E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02726A0E" w14:textId="16A6F11F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A5B5F0B" w14:textId="5B107AA2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9C7D3E" w:rsidRPr="00D3322D" w14:paraId="57278530" w14:textId="77777777" w:rsidTr="00911BB0">
        <w:trPr>
          <w:jc w:val="center"/>
        </w:trPr>
        <w:tc>
          <w:tcPr>
            <w:tcW w:w="871" w:type="pct"/>
          </w:tcPr>
          <w:p w14:paraId="0278A2F7" w14:textId="2CA787FB" w:rsidR="009C7D3E" w:rsidRPr="00A16E65" w:rsidRDefault="009C7D3E" w:rsidP="009C7D3E">
            <w:pPr>
              <w:spacing w:line="240" w:lineRule="atLeast"/>
              <w:ind w:left="357" w:hanging="357"/>
            </w:pPr>
            <w:r w:rsidRPr="00A16E65">
              <w:t>B</w:t>
            </w:r>
            <w:r>
              <w:t>LOCK</w:t>
            </w:r>
          </w:p>
        </w:tc>
        <w:tc>
          <w:tcPr>
            <w:tcW w:w="1137" w:type="pct"/>
          </w:tcPr>
          <w:p w14:paraId="69108930" w14:textId="6DC8B9D0" w:rsidR="009C7D3E" w:rsidRPr="00A16E65" w:rsidRDefault="009C7D3E" w:rsidP="009C7D3E">
            <w:pPr>
              <w:spacing w:line="240" w:lineRule="atLeast"/>
              <w:ind w:left="357" w:hanging="357"/>
            </w:pPr>
            <w:r>
              <w:t>DINT</w:t>
            </w:r>
          </w:p>
        </w:tc>
        <w:tc>
          <w:tcPr>
            <w:tcW w:w="2992" w:type="pct"/>
          </w:tcPr>
          <w:p w14:paraId="3A6BDDC4" w14:textId="6E11A70F" w:rsidR="009C7D3E" w:rsidRPr="00A16E65" w:rsidRDefault="009C7D3E" w:rsidP="009C7D3E">
            <w:pPr>
              <w:spacing w:line="240" w:lineRule="atLeast"/>
              <w:ind w:left="357" w:hanging="357"/>
            </w:pPr>
            <w:proofErr w:type="gramStart"/>
            <w:r w:rsidRPr="00A16E65">
              <w:rPr>
                <w:rFonts w:hint="eastAsia"/>
              </w:rPr>
              <w:t>块</w:t>
            </w:r>
            <w:r w:rsidRPr="00A16E65">
              <w:t>号</w:t>
            </w:r>
            <w:proofErr w:type="gramEnd"/>
          </w:p>
        </w:tc>
      </w:tr>
    </w:tbl>
    <w:p w14:paraId="222D6C3D" w14:textId="77777777" w:rsidR="00CD0971" w:rsidRDefault="0090037D" w:rsidP="00615841">
      <w:pPr>
        <w:pStyle w:val="af3"/>
        <w:numPr>
          <w:ilvl w:val="0"/>
          <w:numId w:val="7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1FB06743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39E25EB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5218655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22B3C2E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2567E804" w14:textId="77777777" w:rsidTr="00911BB0">
        <w:trPr>
          <w:jc w:val="center"/>
        </w:trPr>
        <w:tc>
          <w:tcPr>
            <w:tcW w:w="871" w:type="pct"/>
          </w:tcPr>
          <w:p w14:paraId="4D7631CE" w14:textId="2738255C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4A619C14" w14:textId="40568BC8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DAD88DA" w14:textId="71107674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6B24A8C8" w14:textId="77777777" w:rsidTr="00911BB0">
        <w:trPr>
          <w:jc w:val="center"/>
        </w:trPr>
        <w:tc>
          <w:tcPr>
            <w:tcW w:w="871" w:type="pct"/>
          </w:tcPr>
          <w:p w14:paraId="30FA0949" w14:textId="6EA6228B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lastRenderedPageBreak/>
              <w:t>STAT</w:t>
            </w:r>
          </w:p>
        </w:tc>
        <w:tc>
          <w:tcPr>
            <w:tcW w:w="1137" w:type="pct"/>
          </w:tcPr>
          <w:p w14:paraId="0342F37D" w14:textId="5FF60C0C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3A83BE34" w14:textId="12C505C9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1E3CAC9C" w14:textId="77777777" w:rsidR="006762D7" w:rsidRDefault="006762D7" w:rsidP="00A41D00">
      <w:pPr>
        <w:pStyle w:val="20"/>
      </w:pPr>
      <w:bookmarkStart w:id="360" w:name="_Toc420502405"/>
      <w:bookmarkStart w:id="361" w:name="_Toc478734585"/>
      <w:r>
        <w:t>MODBUS</w:t>
      </w:r>
      <w:bookmarkEnd w:id="360"/>
      <w:bookmarkEnd w:id="361"/>
    </w:p>
    <w:p w14:paraId="18B69745" w14:textId="13B0D695" w:rsidR="00CD0971" w:rsidRDefault="003B63F7" w:rsidP="0024791C">
      <w:pPr>
        <w:pStyle w:val="3"/>
      </w:pPr>
      <w:bookmarkStart w:id="362" w:name="_Toc478734586"/>
      <w:r>
        <w:t>MB</w:t>
      </w:r>
      <w:r w:rsidR="00FD16D7">
        <w:t>STRT</w:t>
      </w:r>
      <w:bookmarkEnd w:id="362"/>
    </w:p>
    <w:p w14:paraId="1453C09C" w14:textId="5C2BED09" w:rsidR="00D93A61" w:rsidRPr="00D93A61" w:rsidRDefault="00D93A61" w:rsidP="00D93A61">
      <w:r>
        <w:t>ALGSRS_SafR_NSecR_A_111</w:t>
      </w:r>
    </w:p>
    <w:p w14:paraId="2FD5E731" w14:textId="77777777" w:rsidR="00CD0971" w:rsidRDefault="0090037D" w:rsidP="00615841">
      <w:pPr>
        <w:pStyle w:val="af3"/>
        <w:numPr>
          <w:ilvl w:val="0"/>
          <w:numId w:val="7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C131453" w14:textId="0989EF00" w:rsidR="00CD0971" w:rsidRPr="0027118E" w:rsidRDefault="00B52E47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B52E47">
        <w:t>启动与某个</w:t>
      </w:r>
      <w:r>
        <w:rPr>
          <w:rFonts w:hint="eastAsia"/>
        </w:rPr>
        <w:t>MODBUS</w:t>
      </w:r>
      <w:r w:rsidRPr="00B52E47">
        <w:t>从站的通讯</w:t>
      </w:r>
      <w:r>
        <w:rPr>
          <w:rFonts w:hint="eastAsia"/>
        </w:rPr>
        <w:t>。</w:t>
      </w:r>
    </w:p>
    <w:p w14:paraId="42FF7F9B" w14:textId="77777777" w:rsidR="00CD0971" w:rsidRDefault="0090037D" w:rsidP="00615841">
      <w:pPr>
        <w:pStyle w:val="af3"/>
        <w:numPr>
          <w:ilvl w:val="0"/>
          <w:numId w:val="7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B36E63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ECF33C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E02244C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3374AA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4166F" w:rsidRPr="00D3322D" w14:paraId="0A3307FD" w14:textId="77777777" w:rsidTr="00911BB0">
        <w:trPr>
          <w:jc w:val="center"/>
        </w:trPr>
        <w:tc>
          <w:tcPr>
            <w:tcW w:w="871" w:type="pct"/>
          </w:tcPr>
          <w:p w14:paraId="442AC31E" w14:textId="58F40F03" w:rsidR="0094166F" w:rsidRPr="00A16E65" w:rsidRDefault="00FD16D7" w:rsidP="00A16E65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378C2865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6F68402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CD0971" w:rsidRPr="00D3322D" w14:paraId="4A8CB291" w14:textId="77777777" w:rsidTr="00911BB0">
        <w:trPr>
          <w:jc w:val="center"/>
        </w:trPr>
        <w:tc>
          <w:tcPr>
            <w:tcW w:w="871" w:type="pct"/>
          </w:tcPr>
          <w:p w14:paraId="62C61E6B" w14:textId="4E73EFD4" w:rsidR="00CD0971" w:rsidRPr="00A16E65" w:rsidRDefault="00FD16D7" w:rsidP="00A16E65">
            <w:pPr>
              <w:spacing w:line="240" w:lineRule="atLeast"/>
              <w:ind w:left="357" w:hanging="357"/>
            </w:pPr>
            <w:r>
              <w:t>BLOCK</w:t>
            </w:r>
          </w:p>
        </w:tc>
        <w:tc>
          <w:tcPr>
            <w:tcW w:w="1137" w:type="pct"/>
          </w:tcPr>
          <w:p w14:paraId="6589E0D6" w14:textId="1DEE721A" w:rsidR="00CD0971" w:rsidRPr="00A16E65" w:rsidRDefault="003B63F7" w:rsidP="00FD16D7">
            <w:pPr>
              <w:spacing w:line="240" w:lineRule="atLeast"/>
              <w:ind w:left="357" w:hanging="357"/>
            </w:pPr>
            <w:r>
              <w:t>D</w:t>
            </w:r>
            <w:r w:rsidR="00FD16D7">
              <w:t>INT</w:t>
            </w:r>
          </w:p>
        </w:tc>
        <w:tc>
          <w:tcPr>
            <w:tcW w:w="2992" w:type="pct"/>
          </w:tcPr>
          <w:p w14:paraId="75835625" w14:textId="7E1DC353" w:rsidR="00CD0971" w:rsidRPr="00A16E65" w:rsidRDefault="003B63F7" w:rsidP="00A16E65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块号</w:t>
            </w:r>
            <w:proofErr w:type="gramEnd"/>
          </w:p>
        </w:tc>
      </w:tr>
    </w:tbl>
    <w:p w14:paraId="12AB3886" w14:textId="77777777" w:rsidR="00CD0971" w:rsidRDefault="0090037D" w:rsidP="00615841">
      <w:pPr>
        <w:pStyle w:val="af3"/>
        <w:numPr>
          <w:ilvl w:val="0"/>
          <w:numId w:val="7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48626F2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DA429F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DEAFF4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B4F83F5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4358A59D" w14:textId="77777777" w:rsidTr="00911BB0">
        <w:trPr>
          <w:jc w:val="center"/>
        </w:trPr>
        <w:tc>
          <w:tcPr>
            <w:tcW w:w="871" w:type="pct"/>
          </w:tcPr>
          <w:p w14:paraId="4990DCB1" w14:textId="38AD2D2E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556F56C7" w14:textId="4D71055C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B610063" w14:textId="60CE86BC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3F187642" w14:textId="77777777" w:rsidTr="00911BB0">
        <w:trPr>
          <w:jc w:val="center"/>
        </w:trPr>
        <w:tc>
          <w:tcPr>
            <w:tcW w:w="871" w:type="pct"/>
          </w:tcPr>
          <w:p w14:paraId="1947ED13" w14:textId="083F8E5E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775EB509" w14:textId="47C833E6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75410E3" w14:textId="361E43E7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3AD65519" w14:textId="2EF7C6A5" w:rsidR="00CD0971" w:rsidRDefault="003B63F7" w:rsidP="0024791C">
      <w:pPr>
        <w:pStyle w:val="3"/>
      </w:pPr>
      <w:bookmarkStart w:id="363" w:name="_Toc478734587"/>
      <w:r>
        <w:t>MB</w:t>
      </w:r>
      <w:r w:rsidR="00430087">
        <w:t>STOP</w:t>
      </w:r>
      <w:bookmarkEnd w:id="363"/>
    </w:p>
    <w:p w14:paraId="1C31637D" w14:textId="186F08BF" w:rsidR="00D93A61" w:rsidRPr="00D93A61" w:rsidRDefault="00D93A61" w:rsidP="00D93A61">
      <w:r>
        <w:t>ALGSRS_SafR_NSecR_A_112</w:t>
      </w:r>
    </w:p>
    <w:p w14:paraId="4B8B6A7C" w14:textId="77777777" w:rsidR="00CD0971" w:rsidRDefault="0090037D" w:rsidP="00615841">
      <w:pPr>
        <w:pStyle w:val="af3"/>
        <w:numPr>
          <w:ilvl w:val="0"/>
          <w:numId w:val="7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E80FF0C" w14:textId="7D12EB62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停止</w:t>
      </w:r>
      <w:r w:rsidR="005B6419" w:rsidRPr="00B52E47">
        <w:t>与某个</w:t>
      </w:r>
      <w:r w:rsidR="005B6419">
        <w:rPr>
          <w:rFonts w:hint="eastAsia"/>
        </w:rPr>
        <w:t>MODBUS</w:t>
      </w:r>
      <w:r w:rsidR="005B6419" w:rsidRPr="00B52E47">
        <w:t>从站的通讯</w:t>
      </w:r>
      <w:r w:rsidRPr="0027118E">
        <w:rPr>
          <w:rFonts w:hint="eastAsia"/>
        </w:rPr>
        <w:t>。</w:t>
      </w:r>
    </w:p>
    <w:p w14:paraId="75C54DB1" w14:textId="77777777" w:rsidR="00CD0971" w:rsidRDefault="0090037D" w:rsidP="00615841">
      <w:pPr>
        <w:pStyle w:val="af3"/>
        <w:numPr>
          <w:ilvl w:val="0"/>
          <w:numId w:val="7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18F7E442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D42737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9537E81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3290D8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4166F" w:rsidRPr="00D3322D" w14:paraId="408E118C" w14:textId="77777777" w:rsidTr="00911BB0">
        <w:trPr>
          <w:jc w:val="center"/>
        </w:trPr>
        <w:tc>
          <w:tcPr>
            <w:tcW w:w="871" w:type="pct"/>
          </w:tcPr>
          <w:p w14:paraId="78FC7C02" w14:textId="0F14789B" w:rsidR="0094166F" w:rsidRPr="00A16E65" w:rsidRDefault="00430087" w:rsidP="00A16E65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092E563C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51AEF8DD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0E7196" w:rsidRPr="00D3322D" w14:paraId="0EBC54D6" w14:textId="77777777" w:rsidTr="00911BB0">
        <w:trPr>
          <w:jc w:val="center"/>
        </w:trPr>
        <w:tc>
          <w:tcPr>
            <w:tcW w:w="871" w:type="pct"/>
          </w:tcPr>
          <w:p w14:paraId="25440AD7" w14:textId="1B279D49" w:rsidR="000E7196" w:rsidRPr="00A16E65" w:rsidRDefault="000E7196" w:rsidP="00430087">
            <w:pPr>
              <w:spacing w:line="240" w:lineRule="atLeast"/>
              <w:ind w:left="357" w:hanging="357"/>
            </w:pPr>
            <w:r>
              <w:t>B</w:t>
            </w:r>
            <w:r w:rsidR="00430087">
              <w:t>LOCK</w:t>
            </w:r>
          </w:p>
        </w:tc>
        <w:tc>
          <w:tcPr>
            <w:tcW w:w="1137" w:type="pct"/>
          </w:tcPr>
          <w:p w14:paraId="3E60B1EC" w14:textId="1EAB6865" w:rsidR="000E7196" w:rsidRPr="00A16E65" w:rsidRDefault="000E7196" w:rsidP="00DF1E7C">
            <w:pPr>
              <w:spacing w:line="240" w:lineRule="atLeast"/>
              <w:ind w:left="357" w:hanging="357"/>
            </w:pPr>
            <w:r>
              <w:t>D</w:t>
            </w:r>
            <w:r w:rsidR="00DF1E7C">
              <w:t>INT</w:t>
            </w:r>
          </w:p>
        </w:tc>
        <w:tc>
          <w:tcPr>
            <w:tcW w:w="2992" w:type="pct"/>
          </w:tcPr>
          <w:p w14:paraId="1E968014" w14:textId="3FEBD5CD" w:rsidR="000E7196" w:rsidRPr="00A16E65" w:rsidRDefault="000E7196" w:rsidP="000E7196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块号</w:t>
            </w:r>
            <w:proofErr w:type="gramEnd"/>
          </w:p>
        </w:tc>
      </w:tr>
    </w:tbl>
    <w:p w14:paraId="6A0F59DA" w14:textId="77777777" w:rsidR="00CD0971" w:rsidRDefault="0090037D" w:rsidP="00615841">
      <w:pPr>
        <w:pStyle w:val="af3"/>
        <w:numPr>
          <w:ilvl w:val="0"/>
          <w:numId w:val="7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1FBF615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9F6DE4E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EBB3592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F02F6B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647657C2" w14:textId="77777777" w:rsidTr="00911BB0">
        <w:trPr>
          <w:jc w:val="center"/>
        </w:trPr>
        <w:tc>
          <w:tcPr>
            <w:tcW w:w="871" w:type="pct"/>
          </w:tcPr>
          <w:p w14:paraId="0C05E315" w14:textId="7C3B28C2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58E55101" w14:textId="462D0182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0616BED" w14:textId="54CCA45B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5CFCF5E2" w14:textId="77777777" w:rsidTr="00911BB0">
        <w:trPr>
          <w:jc w:val="center"/>
        </w:trPr>
        <w:tc>
          <w:tcPr>
            <w:tcW w:w="871" w:type="pct"/>
          </w:tcPr>
          <w:p w14:paraId="2B11A6A3" w14:textId="68787368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5F328A0A" w14:textId="6E4F5937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54550711" w14:textId="2E2724AC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1823F934" w14:textId="66820A9F" w:rsidR="00717DD5" w:rsidRDefault="00717DD5" w:rsidP="0024791C">
      <w:pPr>
        <w:pStyle w:val="3"/>
      </w:pPr>
      <w:bookmarkStart w:id="364" w:name="_Toc478734588"/>
      <w:bookmarkStart w:id="365" w:name="_Toc420502412"/>
      <w:r>
        <w:t>MB</w:t>
      </w:r>
      <w:r w:rsidR="006719B4">
        <w:rPr>
          <w:rFonts w:hint="eastAsia"/>
        </w:rPr>
        <w:t>STAT</w:t>
      </w:r>
      <w:bookmarkEnd w:id="364"/>
    </w:p>
    <w:p w14:paraId="371C0E91" w14:textId="13A43397" w:rsidR="00717DD5" w:rsidRPr="00D93A61" w:rsidRDefault="00717DD5" w:rsidP="00717DD5">
      <w:r>
        <w:t>ALGSRS_SafR_NSecR_A_11</w:t>
      </w:r>
      <w:r w:rsidR="00B12C42">
        <w:t>3</w:t>
      </w:r>
    </w:p>
    <w:p w14:paraId="4A679FE0" w14:textId="77777777" w:rsidR="00717DD5" w:rsidRDefault="00717DD5" w:rsidP="00717DD5">
      <w:pPr>
        <w:pStyle w:val="af3"/>
        <w:numPr>
          <w:ilvl w:val="0"/>
          <w:numId w:val="8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46D2DFE" w14:textId="26E4CE1C" w:rsidR="00717DD5" w:rsidRPr="0027118E" w:rsidRDefault="00717DD5" w:rsidP="00717DD5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读取</w:t>
      </w:r>
      <w:r w:rsidR="00B12C42">
        <w:t>Modbus</w:t>
      </w:r>
      <w:r w:rsidRPr="0027118E">
        <w:rPr>
          <w:rFonts w:hint="eastAsia"/>
        </w:rPr>
        <w:t>状态。</w:t>
      </w:r>
    </w:p>
    <w:p w14:paraId="6B8A260A" w14:textId="77777777" w:rsidR="00717DD5" w:rsidRDefault="00717DD5" w:rsidP="00717DD5">
      <w:pPr>
        <w:pStyle w:val="af3"/>
        <w:numPr>
          <w:ilvl w:val="0"/>
          <w:numId w:val="8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717DD5" w:rsidRPr="00D3322D" w14:paraId="081C2CFD" w14:textId="77777777" w:rsidTr="0018676C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DE23363" w14:textId="77777777" w:rsidR="00717DD5" w:rsidRPr="00D3322D" w:rsidRDefault="00717DD5" w:rsidP="0018676C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9DA2A37" w14:textId="77777777" w:rsidR="00717DD5" w:rsidRPr="00D3322D" w:rsidRDefault="00717DD5" w:rsidP="0018676C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192643D" w14:textId="77777777" w:rsidR="00717DD5" w:rsidRPr="00D3322D" w:rsidRDefault="00717DD5" w:rsidP="0018676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717DD5" w:rsidRPr="00D3322D" w14:paraId="1A11A891" w14:textId="77777777" w:rsidTr="0018676C">
        <w:trPr>
          <w:jc w:val="center"/>
        </w:trPr>
        <w:tc>
          <w:tcPr>
            <w:tcW w:w="871" w:type="pct"/>
          </w:tcPr>
          <w:p w14:paraId="3BF69B8F" w14:textId="30D0BE3D" w:rsidR="00717DD5" w:rsidRPr="00A16E65" w:rsidRDefault="003F44BC" w:rsidP="0018676C">
            <w:pPr>
              <w:spacing w:line="240" w:lineRule="atLeast"/>
              <w:ind w:left="357" w:hanging="357"/>
            </w:pPr>
            <w:r>
              <w:lastRenderedPageBreak/>
              <w:t>CI</w:t>
            </w:r>
          </w:p>
        </w:tc>
        <w:tc>
          <w:tcPr>
            <w:tcW w:w="1137" w:type="pct"/>
          </w:tcPr>
          <w:p w14:paraId="7EBA98E2" w14:textId="77777777" w:rsidR="00717DD5" w:rsidRPr="00A16E65" w:rsidRDefault="00717DD5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5788116F" w14:textId="77777777" w:rsidR="00717DD5" w:rsidRPr="00A16E65" w:rsidRDefault="00717DD5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717DD5" w:rsidRPr="00D3322D" w14:paraId="79089508" w14:textId="77777777" w:rsidTr="0018676C">
        <w:trPr>
          <w:jc w:val="center"/>
        </w:trPr>
        <w:tc>
          <w:tcPr>
            <w:tcW w:w="871" w:type="pct"/>
          </w:tcPr>
          <w:p w14:paraId="327C82F7" w14:textId="32918706" w:rsidR="00717DD5" w:rsidRPr="00A16E65" w:rsidRDefault="00274181" w:rsidP="003F44BC">
            <w:pPr>
              <w:spacing w:line="240" w:lineRule="atLeast"/>
              <w:ind w:left="357" w:hanging="357"/>
            </w:pPr>
            <w:r>
              <w:t>B</w:t>
            </w:r>
            <w:r w:rsidR="003F44BC">
              <w:t>LOCK</w:t>
            </w:r>
          </w:p>
        </w:tc>
        <w:tc>
          <w:tcPr>
            <w:tcW w:w="1137" w:type="pct"/>
          </w:tcPr>
          <w:p w14:paraId="6DB911B9" w14:textId="6FA7C256" w:rsidR="00717DD5" w:rsidRPr="00A16E65" w:rsidRDefault="003F44BC" w:rsidP="0018676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6FE9D7CC" w14:textId="1B5C920E" w:rsidR="00717DD5" w:rsidRPr="00A16E65" w:rsidRDefault="00274181" w:rsidP="0018676C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块号</w:t>
            </w:r>
            <w:proofErr w:type="gramEnd"/>
          </w:p>
        </w:tc>
      </w:tr>
    </w:tbl>
    <w:p w14:paraId="594A51B6" w14:textId="77777777" w:rsidR="00717DD5" w:rsidRDefault="00717DD5" w:rsidP="00717DD5">
      <w:pPr>
        <w:pStyle w:val="af3"/>
        <w:numPr>
          <w:ilvl w:val="0"/>
          <w:numId w:val="8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316"/>
        <w:gridCol w:w="1173"/>
        <w:gridCol w:w="3924"/>
      </w:tblGrid>
      <w:tr w:rsidR="00717DD5" w:rsidRPr="00D3322D" w14:paraId="4E8BA1F4" w14:textId="77777777" w:rsidTr="0018676C">
        <w:trPr>
          <w:jc w:val="center"/>
        </w:trPr>
        <w:tc>
          <w:tcPr>
            <w:tcW w:w="1562" w:type="pct"/>
            <w:shd w:val="clear" w:color="auto" w:fill="BFBFBF"/>
            <w:vAlign w:val="center"/>
            <w:hideMark/>
          </w:tcPr>
          <w:p w14:paraId="132D8C0F" w14:textId="77777777" w:rsidR="00717DD5" w:rsidRPr="00D3322D" w:rsidRDefault="00717DD5" w:rsidP="0018676C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791" w:type="pct"/>
            <w:shd w:val="clear" w:color="auto" w:fill="BFBFBF"/>
            <w:vAlign w:val="center"/>
            <w:hideMark/>
          </w:tcPr>
          <w:p w14:paraId="5562E63A" w14:textId="77777777" w:rsidR="00717DD5" w:rsidRPr="00D3322D" w:rsidRDefault="00717DD5" w:rsidP="0018676C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647" w:type="pct"/>
            <w:shd w:val="clear" w:color="auto" w:fill="BFBFBF"/>
            <w:vAlign w:val="center"/>
            <w:hideMark/>
          </w:tcPr>
          <w:p w14:paraId="4E27238C" w14:textId="77777777" w:rsidR="00717DD5" w:rsidRPr="00D3322D" w:rsidRDefault="00717DD5" w:rsidP="0018676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2DF03D6D" w14:textId="77777777" w:rsidTr="0018676C">
        <w:trPr>
          <w:jc w:val="center"/>
        </w:trPr>
        <w:tc>
          <w:tcPr>
            <w:tcW w:w="1562" w:type="pct"/>
          </w:tcPr>
          <w:p w14:paraId="5DD0DD4A" w14:textId="4D4B31EE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791" w:type="pct"/>
          </w:tcPr>
          <w:p w14:paraId="30C63CF2" w14:textId="7053367B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401CDA51" w14:textId="07277490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13B401B3" w14:textId="77777777" w:rsidTr="0018676C">
        <w:trPr>
          <w:jc w:val="center"/>
        </w:trPr>
        <w:tc>
          <w:tcPr>
            <w:tcW w:w="1562" w:type="pct"/>
          </w:tcPr>
          <w:p w14:paraId="74715CEE" w14:textId="56BBA215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791" w:type="pct"/>
          </w:tcPr>
          <w:p w14:paraId="3C070A9A" w14:textId="4D9503B0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647" w:type="pct"/>
          </w:tcPr>
          <w:p w14:paraId="752E7E66" w14:textId="7613A895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14EA77D9" w14:textId="2875BC62" w:rsidR="006762D7" w:rsidRDefault="006762D7" w:rsidP="00714B60">
      <w:pPr>
        <w:pStyle w:val="20"/>
        <w:ind w:left="709" w:hanging="709"/>
      </w:pPr>
      <w:bookmarkStart w:id="366" w:name="_Toc478734589"/>
      <w:r>
        <w:t>P</w:t>
      </w:r>
      <w:r w:rsidR="003F44BC">
        <w:t>T</w:t>
      </w:r>
      <w:r>
        <w:t>P</w:t>
      </w:r>
      <w:bookmarkEnd w:id="365"/>
      <w:bookmarkEnd w:id="366"/>
    </w:p>
    <w:p w14:paraId="02046FA4" w14:textId="58366991" w:rsidR="00CD0971" w:rsidRDefault="00DE23AE" w:rsidP="0024791C">
      <w:pPr>
        <w:pStyle w:val="3"/>
      </w:pPr>
      <w:bookmarkStart w:id="367" w:name="_Toc420502413"/>
      <w:bookmarkStart w:id="368" w:name="_Toc478734590"/>
      <w:r>
        <w:t>PT</w:t>
      </w:r>
      <w:r w:rsidR="00CD0971">
        <w:t>P</w:t>
      </w:r>
      <w:r w:rsidR="00F573E2">
        <w:rPr>
          <w:rFonts w:hint="eastAsia"/>
        </w:rPr>
        <w:t>ST</w:t>
      </w:r>
      <w:r w:rsidR="00CD0971">
        <w:rPr>
          <w:rFonts w:hint="eastAsia"/>
        </w:rPr>
        <w:t>RT</w:t>
      </w:r>
      <w:bookmarkEnd w:id="367"/>
      <w:bookmarkEnd w:id="368"/>
    </w:p>
    <w:p w14:paraId="0F133FB7" w14:textId="7C2629D8" w:rsidR="00D93A61" w:rsidRPr="00D93A61" w:rsidRDefault="00D93A61" w:rsidP="00D93A61">
      <w:r>
        <w:t>ALGSRS_SafR_NSecR_A_117</w:t>
      </w:r>
    </w:p>
    <w:p w14:paraId="7F3B95B4" w14:textId="77777777" w:rsidR="00CD0971" w:rsidRDefault="0090037D" w:rsidP="00615841">
      <w:pPr>
        <w:pStyle w:val="af3"/>
        <w:numPr>
          <w:ilvl w:val="0"/>
          <w:numId w:val="8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BEB2443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启动</w:t>
      </w:r>
      <w:r w:rsidRPr="0027118E">
        <w:t>P2P</w:t>
      </w:r>
      <w:r w:rsidRPr="0027118E">
        <w:rPr>
          <w:rFonts w:hint="eastAsia"/>
        </w:rPr>
        <w:t>。</w:t>
      </w:r>
    </w:p>
    <w:p w14:paraId="76DAF148" w14:textId="77777777" w:rsidR="00CD0971" w:rsidRDefault="0090037D" w:rsidP="00615841">
      <w:pPr>
        <w:pStyle w:val="af3"/>
        <w:numPr>
          <w:ilvl w:val="0"/>
          <w:numId w:val="8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A72DC1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8675A4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FFF513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0DAF19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4166F" w:rsidRPr="00D3322D" w14:paraId="7DEC9442" w14:textId="77777777" w:rsidTr="00911BB0">
        <w:trPr>
          <w:jc w:val="center"/>
        </w:trPr>
        <w:tc>
          <w:tcPr>
            <w:tcW w:w="871" w:type="pct"/>
          </w:tcPr>
          <w:p w14:paraId="1372149B" w14:textId="638D0B78" w:rsidR="0094166F" w:rsidRPr="00A16E65" w:rsidRDefault="00F573E2" w:rsidP="00A16E65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1A8D4545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8A71C11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CD0971" w:rsidRPr="00D3322D" w14:paraId="06933CE8" w14:textId="77777777" w:rsidTr="00911BB0">
        <w:trPr>
          <w:jc w:val="center"/>
        </w:trPr>
        <w:tc>
          <w:tcPr>
            <w:tcW w:w="871" w:type="pct"/>
          </w:tcPr>
          <w:p w14:paraId="7800B13E" w14:textId="5CA2D062" w:rsidR="00CD0971" w:rsidRPr="00A16E65" w:rsidRDefault="009E49C1" w:rsidP="00A16E65">
            <w:pPr>
              <w:spacing w:line="240" w:lineRule="atLeast"/>
              <w:ind w:left="357" w:hanging="357"/>
            </w:pPr>
            <w:r>
              <w:t>BLOCK</w:t>
            </w:r>
          </w:p>
        </w:tc>
        <w:tc>
          <w:tcPr>
            <w:tcW w:w="1137" w:type="pct"/>
          </w:tcPr>
          <w:p w14:paraId="4D9C8EB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2" w:type="pct"/>
          </w:tcPr>
          <w:p w14:paraId="0A1C9BD7" w14:textId="2C1E7B9A" w:rsidR="00CD0971" w:rsidRPr="00A16E65" w:rsidRDefault="009E49C1" w:rsidP="00A16E65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块</w:t>
            </w:r>
            <w:r w:rsidR="00CD0971" w:rsidRPr="00A16E65">
              <w:t>号</w:t>
            </w:r>
            <w:proofErr w:type="gramEnd"/>
          </w:p>
        </w:tc>
      </w:tr>
    </w:tbl>
    <w:p w14:paraId="599453CA" w14:textId="77777777" w:rsidR="00CD0971" w:rsidRDefault="0090037D" w:rsidP="00615841">
      <w:pPr>
        <w:pStyle w:val="af3"/>
        <w:numPr>
          <w:ilvl w:val="0"/>
          <w:numId w:val="8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7D56B70B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A5F5F7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7DE7ECC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DB329C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478F412C" w14:textId="77777777" w:rsidTr="00911BB0">
        <w:trPr>
          <w:jc w:val="center"/>
        </w:trPr>
        <w:tc>
          <w:tcPr>
            <w:tcW w:w="871" w:type="pct"/>
          </w:tcPr>
          <w:p w14:paraId="02B91597" w14:textId="590BCF89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117DE73F" w14:textId="7D613ABD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61D27DE" w14:textId="18745BD5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3DE96FA7" w14:textId="77777777" w:rsidTr="00911BB0">
        <w:trPr>
          <w:jc w:val="center"/>
        </w:trPr>
        <w:tc>
          <w:tcPr>
            <w:tcW w:w="871" w:type="pct"/>
          </w:tcPr>
          <w:p w14:paraId="502E49B8" w14:textId="42F3AB62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1ACEF37C" w14:textId="1902A080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105F9525" w14:textId="14D4166F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5DC40070" w14:textId="6107CA8B" w:rsidR="00CD0971" w:rsidRDefault="00DE23AE" w:rsidP="0024791C">
      <w:pPr>
        <w:pStyle w:val="3"/>
      </w:pPr>
      <w:bookmarkStart w:id="369" w:name="_Toc420502414"/>
      <w:bookmarkStart w:id="370" w:name="_Toc478734591"/>
      <w:r>
        <w:t>PT</w:t>
      </w:r>
      <w:r w:rsidR="00CD0971">
        <w:t>P</w:t>
      </w:r>
      <w:r w:rsidR="00CD0971">
        <w:rPr>
          <w:rFonts w:hint="eastAsia"/>
        </w:rPr>
        <w:t>STOP</w:t>
      </w:r>
      <w:bookmarkEnd w:id="369"/>
      <w:bookmarkEnd w:id="370"/>
    </w:p>
    <w:p w14:paraId="5F202B65" w14:textId="20588638" w:rsidR="00D93A61" w:rsidRPr="00D93A61" w:rsidRDefault="00D93A61" w:rsidP="00D93A61">
      <w:r>
        <w:t>ALGSRS_SafR_NSecR_A_118</w:t>
      </w:r>
    </w:p>
    <w:p w14:paraId="43519F28" w14:textId="77777777" w:rsidR="00CD0971" w:rsidRDefault="0090037D" w:rsidP="00615841">
      <w:pPr>
        <w:pStyle w:val="af3"/>
        <w:numPr>
          <w:ilvl w:val="0"/>
          <w:numId w:val="8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D538C89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停止</w:t>
      </w:r>
      <w:r w:rsidRPr="0027118E">
        <w:t>P2P</w:t>
      </w:r>
      <w:r w:rsidRPr="0027118E">
        <w:rPr>
          <w:rFonts w:hint="eastAsia"/>
        </w:rPr>
        <w:t>。</w:t>
      </w:r>
    </w:p>
    <w:p w14:paraId="794336C9" w14:textId="77777777" w:rsidR="00CD0971" w:rsidRDefault="0090037D" w:rsidP="00615841">
      <w:pPr>
        <w:pStyle w:val="af3"/>
        <w:numPr>
          <w:ilvl w:val="0"/>
          <w:numId w:val="8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29D3A5E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299C71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078746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815AD1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11BA1645" w14:textId="77777777" w:rsidTr="00911BB0">
        <w:trPr>
          <w:jc w:val="center"/>
        </w:trPr>
        <w:tc>
          <w:tcPr>
            <w:tcW w:w="871" w:type="pct"/>
          </w:tcPr>
          <w:p w14:paraId="44D521A5" w14:textId="22E26EEA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3F7891E8" w14:textId="357E627A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F823864" w14:textId="7E34A2E5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EB0E75" w:rsidRPr="00D3322D" w14:paraId="225AEE19" w14:textId="77777777" w:rsidTr="00911BB0">
        <w:trPr>
          <w:jc w:val="center"/>
        </w:trPr>
        <w:tc>
          <w:tcPr>
            <w:tcW w:w="871" w:type="pct"/>
          </w:tcPr>
          <w:p w14:paraId="2AF5028D" w14:textId="51599DC9" w:rsidR="00EB0E75" w:rsidRPr="00A16E65" w:rsidRDefault="00EB0E75" w:rsidP="00EB0E75">
            <w:pPr>
              <w:spacing w:line="240" w:lineRule="atLeast"/>
              <w:ind w:left="357" w:hanging="357"/>
            </w:pPr>
            <w:r>
              <w:t>BLOCK</w:t>
            </w:r>
          </w:p>
        </w:tc>
        <w:tc>
          <w:tcPr>
            <w:tcW w:w="1137" w:type="pct"/>
          </w:tcPr>
          <w:p w14:paraId="146F9884" w14:textId="0483563F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2" w:type="pct"/>
          </w:tcPr>
          <w:p w14:paraId="183AC9C3" w14:textId="67091C3B" w:rsidR="00EB0E75" w:rsidRPr="00A16E65" w:rsidRDefault="00EB0E75" w:rsidP="00EB0E75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块</w:t>
            </w:r>
            <w:r w:rsidRPr="00A16E65">
              <w:t>号</w:t>
            </w:r>
            <w:proofErr w:type="gramEnd"/>
          </w:p>
        </w:tc>
      </w:tr>
    </w:tbl>
    <w:p w14:paraId="156CE7A9" w14:textId="77777777" w:rsidR="00CD0971" w:rsidRDefault="0090037D" w:rsidP="00615841">
      <w:pPr>
        <w:pStyle w:val="af3"/>
        <w:numPr>
          <w:ilvl w:val="0"/>
          <w:numId w:val="8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1A59C04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E00092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26CC177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146BBF7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521DE8C8" w14:textId="77777777" w:rsidTr="00911BB0">
        <w:trPr>
          <w:jc w:val="center"/>
        </w:trPr>
        <w:tc>
          <w:tcPr>
            <w:tcW w:w="871" w:type="pct"/>
          </w:tcPr>
          <w:p w14:paraId="295F2284" w14:textId="35A6BE4C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1137" w:type="pct"/>
          </w:tcPr>
          <w:p w14:paraId="41BBEC5B" w14:textId="0817455C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167470F" w14:textId="63EE336D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0EA7E4ED" w14:textId="77777777" w:rsidTr="00911BB0">
        <w:trPr>
          <w:jc w:val="center"/>
        </w:trPr>
        <w:tc>
          <w:tcPr>
            <w:tcW w:w="871" w:type="pct"/>
          </w:tcPr>
          <w:p w14:paraId="2BFB2D89" w14:textId="4437C114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1137" w:type="pct"/>
          </w:tcPr>
          <w:p w14:paraId="5E0EBAE8" w14:textId="29F6E5FF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762543D3" w14:textId="7FE23748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607834CB" w14:textId="1B8363C1" w:rsidR="00CD0971" w:rsidRDefault="00DE23AE" w:rsidP="0024791C">
      <w:pPr>
        <w:pStyle w:val="3"/>
      </w:pPr>
      <w:bookmarkStart w:id="371" w:name="_Toc420502415"/>
      <w:bookmarkStart w:id="372" w:name="_Toc478734592"/>
      <w:r>
        <w:t>PT</w:t>
      </w:r>
      <w:r w:rsidR="00CD0971">
        <w:t>P</w:t>
      </w:r>
      <w:r w:rsidR="00CD0971">
        <w:rPr>
          <w:rFonts w:hint="eastAsia"/>
        </w:rPr>
        <w:t>STAT</w:t>
      </w:r>
      <w:bookmarkEnd w:id="371"/>
      <w:bookmarkEnd w:id="372"/>
    </w:p>
    <w:p w14:paraId="7F21D64D" w14:textId="0C95E8DB" w:rsidR="00D93A61" w:rsidRPr="00D93A61" w:rsidRDefault="00D93A61" w:rsidP="00D93A61">
      <w:r>
        <w:t>ALGSRS_SafR_NSecR_A_119</w:t>
      </w:r>
    </w:p>
    <w:p w14:paraId="7E8E3E69" w14:textId="77777777" w:rsidR="00CD0971" w:rsidRDefault="0090037D" w:rsidP="00757B85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31FD4D36" w14:textId="688211AE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读取</w:t>
      </w:r>
      <w:r w:rsidRPr="0027118E">
        <w:t>P2P</w:t>
      </w:r>
      <w:r w:rsidR="006A0491">
        <w:rPr>
          <w:rFonts w:hint="eastAsia"/>
        </w:rPr>
        <w:t>块</w:t>
      </w:r>
      <w:r w:rsidRPr="0027118E">
        <w:rPr>
          <w:rFonts w:hint="eastAsia"/>
        </w:rPr>
        <w:t>状态。</w:t>
      </w:r>
    </w:p>
    <w:p w14:paraId="5D87EF40" w14:textId="77777777" w:rsidR="00CD0971" w:rsidRDefault="0090037D" w:rsidP="00757B85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54F5A2D5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2F253E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5897CBD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68344D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334142F0" w14:textId="77777777" w:rsidTr="00911BB0">
        <w:trPr>
          <w:jc w:val="center"/>
        </w:trPr>
        <w:tc>
          <w:tcPr>
            <w:tcW w:w="871" w:type="pct"/>
          </w:tcPr>
          <w:p w14:paraId="6E74A955" w14:textId="4644E47F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0C91078F" w14:textId="559DC93C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2DBBF28" w14:textId="5BF8B9E3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EB0E75" w:rsidRPr="00D3322D" w14:paraId="584DF886" w14:textId="77777777" w:rsidTr="00911BB0">
        <w:trPr>
          <w:jc w:val="center"/>
        </w:trPr>
        <w:tc>
          <w:tcPr>
            <w:tcW w:w="871" w:type="pct"/>
          </w:tcPr>
          <w:p w14:paraId="69B1D01F" w14:textId="50868B43" w:rsidR="00EB0E75" w:rsidRPr="00A16E65" w:rsidRDefault="00EB0E75" w:rsidP="00EB0E75">
            <w:pPr>
              <w:spacing w:line="240" w:lineRule="atLeast"/>
              <w:ind w:left="357" w:hanging="357"/>
            </w:pPr>
            <w:r>
              <w:t>BLOCK</w:t>
            </w:r>
          </w:p>
        </w:tc>
        <w:tc>
          <w:tcPr>
            <w:tcW w:w="1137" w:type="pct"/>
          </w:tcPr>
          <w:p w14:paraId="658A146B" w14:textId="1D1C9AC3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2" w:type="pct"/>
          </w:tcPr>
          <w:p w14:paraId="7D3E40EE" w14:textId="147F38B3" w:rsidR="00EB0E75" w:rsidRPr="00A16E65" w:rsidRDefault="00EB0E75" w:rsidP="00EB0E75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块</w:t>
            </w:r>
            <w:r w:rsidRPr="00A16E65">
              <w:t>号</w:t>
            </w:r>
            <w:proofErr w:type="gramEnd"/>
          </w:p>
        </w:tc>
      </w:tr>
    </w:tbl>
    <w:p w14:paraId="42441581" w14:textId="77777777" w:rsidR="00CD0971" w:rsidRDefault="0090037D" w:rsidP="00757B85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316"/>
        <w:gridCol w:w="1173"/>
        <w:gridCol w:w="3924"/>
      </w:tblGrid>
      <w:tr w:rsidR="00CD0971" w:rsidRPr="00D3322D" w14:paraId="51456614" w14:textId="77777777" w:rsidTr="00911BB0">
        <w:trPr>
          <w:jc w:val="center"/>
        </w:trPr>
        <w:tc>
          <w:tcPr>
            <w:tcW w:w="1562" w:type="pct"/>
            <w:shd w:val="clear" w:color="auto" w:fill="BFBFBF"/>
            <w:vAlign w:val="center"/>
            <w:hideMark/>
          </w:tcPr>
          <w:p w14:paraId="48F9D41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791" w:type="pct"/>
            <w:shd w:val="clear" w:color="auto" w:fill="BFBFBF"/>
            <w:vAlign w:val="center"/>
            <w:hideMark/>
          </w:tcPr>
          <w:p w14:paraId="334B966F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647" w:type="pct"/>
            <w:shd w:val="clear" w:color="auto" w:fill="BFBFBF"/>
            <w:vAlign w:val="center"/>
            <w:hideMark/>
          </w:tcPr>
          <w:p w14:paraId="75D6ECC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EB0E75" w:rsidRPr="00D3322D" w14:paraId="6B75ADA7" w14:textId="77777777" w:rsidTr="00911BB0">
        <w:trPr>
          <w:jc w:val="center"/>
        </w:trPr>
        <w:tc>
          <w:tcPr>
            <w:tcW w:w="1562" w:type="pct"/>
          </w:tcPr>
          <w:p w14:paraId="6E69EF7E" w14:textId="4148FAAC" w:rsidR="00EB0E75" w:rsidRPr="00A16E65" w:rsidRDefault="00EB0E75" w:rsidP="00EB0E75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791" w:type="pct"/>
          </w:tcPr>
          <w:p w14:paraId="7115B9FE" w14:textId="5E12DC90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698D43FA" w14:textId="01EF4727" w:rsidR="00EB0E75" w:rsidRPr="00A16E65" w:rsidRDefault="00EB0E75" w:rsidP="00EB0E7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EB0E75" w:rsidRPr="00D3322D" w14:paraId="4247501F" w14:textId="77777777" w:rsidTr="00911BB0">
        <w:trPr>
          <w:jc w:val="center"/>
        </w:trPr>
        <w:tc>
          <w:tcPr>
            <w:tcW w:w="1562" w:type="pct"/>
          </w:tcPr>
          <w:p w14:paraId="1C93C5B9" w14:textId="55A896CE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STAT</w:t>
            </w:r>
          </w:p>
        </w:tc>
        <w:tc>
          <w:tcPr>
            <w:tcW w:w="791" w:type="pct"/>
          </w:tcPr>
          <w:p w14:paraId="6C150CF7" w14:textId="1C965871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647" w:type="pct"/>
          </w:tcPr>
          <w:p w14:paraId="7E9F59DC" w14:textId="740DDD8C" w:rsidR="00EB0E75" w:rsidRPr="00A16E65" w:rsidRDefault="00EB0E75" w:rsidP="00EB0E7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块</w:t>
            </w:r>
            <w:r>
              <w:t>状态</w:t>
            </w:r>
          </w:p>
        </w:tc>
      </w:tr>
    </w:tbl>
    <w:p w14:paraId="68045FC8" w14:textId="4E1A1689" w:rsidR="009846FF" w:rsidRDefault="0018676C" w:rsidP="0024791C">
      <w:pPr>
        <w:pStyle w:val="3"/>
      </w:pPr>
      <w:bookmarkStart w:id="373" w:name="_Toc478734593"/>
      <w:bookmarkStart w:id="374" w:name="_Toc420502416"/>
      <w:r w:rsidRPr="0018676C">
        <w:t>PTPSENDSTATUS</w:t>
      </w:r>
      <w:bookmarkEnd w:id="373"/>
    </w:p>
    <w:p w14:paraId="0ADB660F" w14:textId="5291E065" w:rsidR="009846FF" w:rsidRPr="00D93A61" w:rsidRDefault="009846FF" w:rsidP="009846FF">
      <w:r>
        <w:t>A</w:t>
      </w:r>
      <w:r w:rsidR="0018676C">
        <w:t>LGSRS_SafR_NSecR_A_144</w:t>
      </w:r>
    </w:p>
    <w:p w14:paraId="1DE6FE3B" w14:textId="77777777" w:rsidR="009846FF" w:rsidRDefault="009846FF" w:rsidP="009846FF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1B3DA6D" w14:textId="7134EC3F" w:rsidR="009846FF" w:rsidRPr="0027118E" w:rsidRDefault="009846FF" w:rsidP="009846FF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读取</w:t>
      </w:r>
      <w:r w:rsidRPr="0027118E">
        <w:t>P2P</w:t>
      </w:r>
      <w:r w:rsidR="0018676C">
        <w:rPr>
          <w:rFonts w:hint="eastAsia"/>
        </w:rPr>
        <w:t>发送</w:t>
      </w:r>
      <w:r w:rsidRPr="0027118E">
        <w:rPr>
          <w:rFonts w:hint="eastAsia"/>
        </w:rPr>
        <w:t>状态。</w:t>
      </w:r>
    </w:p>
    <w:p w14:paraId="2BCF5BE5" w14:textId="77777777" w:rsidR="009846FF" w:rsidRDefault="009846FF" w:rsidP="009846FF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846FF" w:rsidRPr="00D3322D" w14:paraId="5058A9D4" w14:textId="77777777" w:rsidTr="0018676C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D0520EE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8CD21E7" w14:textId="77777777" w:rsidR="009846FF" w:rsidRPr="00D3322D" w:rsidRDefault="009846FF" w:rsidP="0018676C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09A73C8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846FF" w:rsidRPr="00D3322D" w14:paraId="5AC5FEB1" w14:textId="77777777" w:rsidTr="0018676C">
        <w:trPr>
          <w:jc w:val="center"/>
        </w:trPr>
        <w:tc>
          <w:tcPr>
            <w:tcW w:w="871" w:type="pct"/>
          </w:tcPr>
          <w:p w14:paraId="7478129D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3D6F00C1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67CBF5B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9846FF" w:rsidRPr="00D3322D" w14:paraId="7CEF6820" w14:textId="77777777" w:rsidTr="0018676C">
        <w:trPr>
          <w:jc w:val="center"/>
        </w:trPr>
        <w:tc>
          <w:tcPr>
            <w:tcW w:w="871" w:type="pct"/>
          </w:tcPr>
          <w:p w14:paraId="78C8B712" w14:textId="2E1E2DD6" w:rsidR="009846FF" w:rsidRPr="00A16E65" w:rsidRDefault="0018676C" w:rsidP="0018676C">
            <w:pPr>
              <w:spacing w:line="240" w:lineRule="atLeast"/>
              <w:ind w:left="357" w:hanging="357"/>
            </w:pPr>
            <w:r>
              <w:t>NODE</w:t>
            </w:r>
          </w:p>
        </w:tc>
        <w:tc>
          <w:tcPr>
            <w:tcW w:w="1137" w:type="pct"/>
          </w:tcPr>
          <w:p w14:paraId="47242786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2" w:type="pct"/>
          </w:tcPr>
          <w:p w14:paraId="510D0E6E" w14:textId="631C688A" w:rsidR="009846FF" w:rsidRPr="00A16E65" w:rsidRDefault="00D03194" w:rsidP="0018676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节点</w:t>
            </w:r>
            <w:r w:rsidR="009846FF" w:rsidRPr="00A16E65">
              <w:t>号</w:t>
            </w:r>
          </w:p>
        </w:tc>
      </w:tr>
    </w:tbl>
    <w:p w14:paraId="077A8F7C" w14:textId="77777777" w:rsidR="009846FF" w:rsidRDefault="009846FF" w:rsidP="009846FF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316"/>
        <w:gridCol w:w="1173"/>
        <w:gridCol w:w="3924"/>
      </w:tblGrid>
      <w:tr w:rsidR="009846FF" w:rsidRPr="00D3322D" w14:paraId="543CCF93" w14:textId="77777777" w:rsidTr="0018676C">
        <w:trPr>
          <w:jc w:val="center"/>
        </w:trPr>
        <w:tc>
          <w:tcPr>
            <w:tcW w:w="1562" w:type="pct"/>
            <w:shd w:val="clear" w:color="auto" w:fill="BFBFBF"/>
            <w:vAlign w:val="center"/>
            <w:hideMark/>
          </w:tcPr>
          <w:p w14:paraId="03DF4544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791" w:type="pct"/>
            <w:shd w:val="clear" w:color="auto" w:fill="BFBFBF"/>
            <w:vAlign w:val="center"/>
            <w:hideMark/>
          </w:tcPr>
          <w:p w14:paraId="2771048A" w14:textId="77777777" w:rsidR="009846FF" w:rsidRPr="00D3322D" w:rsidRDefault="009846FF" w:rsidP="0018676C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647" w:type="pct"/>
            <w:shd w:val="clear" w:color="auto" w:fill="BFBFBF"/>
            <w:vAlign w:val="center"/>
            <w:hideMark/>
          </w:tcPr>
          <w:p w14:paraId="35C7FCDF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846FF" w:rsidRPr="00D3322D" w14:paraId="65943966" w14:textId="77777777" w:rsidTr="0018676C">
        <w:trPr>
          <w:jc w:val="center"/>
        </w:trPr>
        <w:tc>
          <w:tcPr>
            <w:tcW w:w="1562" w:type="pct"/>
          </w:tcPr>
          <w:p w14:paraId="3BF42F11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791" w:type="pct"/>
          </w:tcPr>
          <w:p w14:paraId="21BE71E6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22244C6A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9846FF" w:rsidRPr="00D3322D" w14:paraId="1C20E1F8" w14:textId="77777777" w:rsidTr="0018676C">
        <w:trPr>
          <w:jc w:val="center"/>
        </w:trPr>
        <w:tc>
          <w:tcPr>
            <w:tcW w:w="1562" w:type="pct"/>
          </w:tcPr>
          <w:p w14:paraId="026AF56B" w14:textId="78D644CC" w:rsidR="009846FF" w:rsidRPr="00A16E65" w:rsidRDefault="00FE2AC8" w:rsidP="0018676C">
            <w:pPr>
              <w:spacing w:line="240" w:lineRule="atLeast"/>
              <w:ind w:left="357" w:hanging="357"/>
            </w:pPr>
            <w:r w:rsidRPr="00FE2AC8">
              <w:t>bTolFlag</w:t>
            </w:r>
          </w:p>
        </w:tc>
        <w:tc>
          <w:tcPr>
            <w:tcW w:w="791" w:type="pct"/>
          </w:tcPr>
          <w:p w14:paraId="5C55CAE8" w14:textId="60D0B59E" w:rsidR="009846FF" w:rsidRPr="00A16E65" w:rsidRDefault="00FE2AC8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62561999" w14:textId="6CEFFCA9" w:rsidR="009846FF" w:rsidRPr="00A16E65" w:rsidRDefault="00FE2AC8" w:rsidP="00FE2AC8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容忍</w:t>
            </w:r>
            <w:r>
              <w:t>状态</w:t>
            </w:r>
          </w:p>
        </w:tc>
      </w:tr>
      <w:tr w:rsidR="00FE2AC8" w:rsidRPr="00D3322D" w14:paraId="4360B5B8" w14:textId="77777777" w:rsidTr="0018676C">
        <w:trPr>
          <w:jc w:val="center"/>
        </w:trPr>
        <w:tc>
          <w:tcPr>
            <w:tcW w:w="1562" w:type="pct"/>
          </w:tcPr>
          <w:p w14:paraId="35AA59E2" w14:textId="6973F2CB" w:rsidR="00FE2AC8" w:rsidRDefault="00FE2AC8" w:rsidP="0018676C">
            <w:pPr>
              <w:spacing w:line="240" w:lineRule="atLeast"/>
              <w:ind w:left="357" w:hanging="357"/>
            </w:pPr>
            <w:r w:rsidRPr="00FE2AC8">
              <w:t>bErrFlag</w:t>
            </w:r>
          </w:p>
        </w:tc>
        <w:tc>
          <w:tcPr>
            <w:tcW w:w="791" w:type="pct"/>
          </w:tcPr>
          <w:p w14:paraId="63470B24" w14:textId="5773471E" w:rsidR="00FE2AC8" w:rsidRDefault="00FE2AC8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37834E54" w14:textId="6039F528" w:rsidR="00FE2AC8" w:rsidRDefault="00FE2AC8" w:rsidP="0018676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错误</w:t>
            </w:r>
            <w:r>
              <w:t>状态</w:t>
            </w:r>
          </w:p>
        </w:tc>
      </w:tr>
      <w:tr w:rsidR="00FE2AC8" w:rsidRPr="00D3322D" w14:paraId="6D9F6A4F" w14:textId="77777777" w:rsidTr="0018676C">
        <w:trPr>
          <w:jc w:val="center"/>
        </w:trPr>
        <w:tc>
          <w:tcPr>
            <w:tcW w:w="1562" w:type="pct"/>
          </w:tcPr>
          <w:p w14:paraId="538CF7F2" w14:textId="0BE330E2" w:rsidR="00FE2AC8" w:rsidRDefault="00FE2AC8" w:rsidP="0018676C">
            <w:pPr>
              <w:spacing w:line="240" w:lineRule="atLeast"/>
              <w:ind w:left="357" w:hanging="357"/>
            </w:pPr>
            <w:r w:rsidRPr="00FE2AC8">
              <w:t>bSendTimeout</w:t>
            </w:r>
          </w:p>
        </w:tc>
        <w:tc>
          <w:tcPr>
            <w:tcW w:w="791" w:type="pct"/>
          </w:tcPr>
          <w:p w14:paraId="6210CFE9" w14:textId="7C7C3F02" w:rsidR="00FE2AC8" w:rsidRDefault="00FE2AC8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3A05050C" w14:textId="5EFB87F8" w:rsidR="00FE2AC8" w:rsidRDefault="00FE2AC8" w:rsidP="0018676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超时</w:t>
            </w:r>
            <w:r>
              <w:t>状态</w:t>
            </w:r>
          </w:p>
        </w:tc>
      </w:tr>
    </w:tbl>
    <w:p w14:paraId="42266BDC" w14:textId="07B5F419" w:rsidR="009846FF" w:rsidRDefault="0018676C" w:rsidP="0024791C">
      <w:pPr>
        <w:pStyle w:val="3"/>
      </w:pPr>
      <w:bookmarkStart w:id="375" w:name="_Toc478734594"/>
      <w:r w:rsidRPr="0018676C">
        <w:t>PTPRECVSTATUS</w:t>
      </w:r>
      <w:bookmarkEnd w:id="375"/>
    </w:p>
    <w:p w14:paraId="57049D94" w14:textId="40F33238" w:rsidR="009846FF" w:rsidRPr="00D93A61" w:rsidRDefault="0018676C" w:rsidP="009846FF">
      <w:r>
        <w:t>ALGSRS_SafR_NSecR_A_145</w:t>
      </w:r>
    </w:p>
    <w:p w14:paraId="671E1B9E" w14:textId="77777777" w:rsidR="009846FF" w:rsidRDefault="009846FF" w:rsidP="009846FF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91668F9" w14:textId="4B48D0D5" w:rsidR="009846FF" w:rsidRPr="0027118E" w:rsidRDefault="009846FF" w:rsidP="009846FF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读取</w:t>
      </w:r>
      <w:r w:rsidRPr="0027118E">
        <w:t>P2P</w:t>
      </w:r>
      <w:r w:rsidR="0018676C">
        <w:rPr>
          <w:rFonts w:hint="eastAsia"/>
        </w:rPr>
        <w:t>接收</w:t>
      </w:r>
      <w:r w:rsidRPr="0027118E">
        <w:rPr>
          <w:rFonts w:hint="eastAsia"/>
        </w:rPr>
        <w:t>状态。</w:t>
      </w:r>
    </w:p>
    <w:p w14:paraId="3BC5D380" w14:textId="77777777" w:rsidR="009846FF" w:rsidRDefault="009846FF" w:rsidP="009846FF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9846FF" w:rsidRPr="00D3322D" w14:paraId="7CB1EE16" w14:textId="77777777" w:rsidTr="0018676C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F4FB46F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FC9E57C" w14:textId="77777777" w:rsidR="009846FF" w:rsidRPr="00D3322D" w:rsidRDefault="009846FF" w:rsidP="0018676C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F7593C0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846FF" w:rsidRPr="00D3322D" w14:paraId="4B85C134" w14:textId="77777777" w:rsidTr="0018676C">
        <w:trPr>
          <w:jc w:val="center"/>
        </w:trPr>
        <w:tc>
          <w:tcPr>
            <w:tcW w:w="871" w:type="pct"/>
          </w:tcPr>
          <w:p w14:paraId="5107AAD1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>
              <w:t>CI</w:t>
            </w:r>
          </w:p>
        </w:tc>
        <w:tc>
          <w:tcPr>
            <w:tcW w:w="1137" w:type="pct"/>
          </w:tcPr>
          <w:p w14:paraId="2E30F243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6CAC21E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9846FF" w:rsidRPr="00D3322D" w14:paraId="7F7A89A6" w14:textId="77777777" w:rsidTr="0018676C">
        <w:trPr>
          <w:jc w:val="center"/>
        </w:trPr>
        <w:tc>
          <w:tcPr>
            <w:tcW w:w="871" w:type="pct"/>
          </w:tcPr>
          <w:p w14:paraId="6551CC98" w14:textId="522C8834" w:rsidR="009846FF" w:rsidRPr="00A16E65" w:rsidRDefault="00D03194" w:rsidP="0018676C">
            <w:pPr>
              <w:spacing w:line="240" w:lineRule="atLeast"/>
              <w:ind w:left="357" w:hanging="357"/>
            </w:pPr>
            <w:r>
              <w:t>NODE</w:t>
            </w:r>
          </w:p>
        </w:tc>
        <w:tc>
          <w:tcPr>
            <w:tcW w:w="1137" w:type="pct"/>
          </w:tcPr>
          <w:p w14:paraId="0E22C1DB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t>DINT</w:t>
            </w:r>
          </w:p>
        </w:tc>
        <w:tc>
          <w:tcPr>
            <w:tcW w:w="2992" w:type="pct"/>
          </w:tcPr>
          <w:p w14:paraId="6673B1D8" w14:textId="53BEE6C6" w:rsidR="009846FF" w:rsidRPr="00A16E65" w:rsidRDefault="00D03194" w:rsidP="0018676C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节点</w:t>
            </w:r>
            <w:r w:rsidR="009846FF" w:rsidRPr="00A16E65">
              <w:t>号</w:t>
            </w:r>
          </w:p>
        </w:tc>
      </w:tr>
    </w:tbl>
    <w:p w14:paraId="1AFFB1DF" w14:textId="77777777" w:rsidR="009846FF" w:rsidRDefault="009846FF" w:rsidP="009846FF">
      <w:pPr>
        <w:pStyle w:val="af3"/>
        <w:numPr>
          <w:ilvl w:val="0"/>
          <w:numId w:val="15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316"/>
        <w:gridCol w:w="1173"/>
        <w:gridCol w:w="3924"/>
      </w:tblGrid>
      <w:tr w:rsidR="009846FF" w:rsidRPr="00D3322D" w14:paraId="6D8C8BB6" w14:textId="77777777" w:rsidTr="0018676C">
        <w:trPr>
          <w:jc w:val="center"/>
        </w:trPr>
        <w:tc>
          <w:tcPr>
            <w:tcW w:w="1562" w:type="pct"/>
            <w:shd w:val="clear" w:color="auto" w:fill="BFBFBF"/>
            <w:vAlign w:val="center"/>
            <w:hideMark/>
          </w:tcPr>
          <w:p w14:paraId="5E57888F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lastRenderedPageBreak/>
              <w:t>名称</w:t>
            </w:r>
          </w:p>
        </w:tc>
        <w:tc>
          <w:tcPr>
            <w:tcW w:w="791" w:type="pct"/>
            <w:shd w:val="clear" w:color="auto" w:fill="BFBFBF"/>
            <w:vAlign w:val="center"/>
            <w:hideMark/>
          </w:tcPr>
          <w:p w14:paraId="5F1EB9E7" w14:textId="77777777" w:rsidR="009846FF" w:rsidRPr="00D3322D" w:rsidRDefault="009846FF" w:rsidP="0018676C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647" w:type="pct"/>
            <w:shd w:val="clear" w:color="auto" w:fill="BFBFBF"/>
            <w:vAlign w:val="center"/>
            <w:hideMark/>
          </w:tcPr>
          <w:p w14:paraId="38CEB899" w14:textId="77777777" w:rsidR="009846FF" w:rsidRPr="00D3322D" w:rsidRDefault="009846FF" w:rsidP="0018676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846FF" w:rsidRPr="00D3322D" w14:paraId="06D011DE" w14:textId="77777777" w:rsidTr="0018676C">
        <w:trPr>
          <w:jc w:val="center"/>
        </w:trPr>
        <w:tc>
          <w:tcPr>
            <w:tcW w:w="1562" w:type="pct"/>
          </w:tcPr>
          <w:p w14:paraId="43D8C5EB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>
              <w:t>CO</w:t>
            </w:r>
          </w:p>
        </w:tc>
        <w:tc>
          <w:tcPr>
            <w:tcW w:w="791" w:type="pct"/>
          </w:tcPr>
          <w:p w14:paraId="6E2DAB80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69193340" w14:textId="77777777" w:rsidR="009846FF" w:rsidRPr="00A16E65" w:rsidRDefault="009846FF" w:rsidP="0018676C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输出</w:t>
            </w:r>
            <w:r w:rsidRPr="00A16E65">
              <w:t>TRUE</w:t>
            </w:r>
          </w:p>
        </w:tc>
      </w:tr>
      <w:tr w:rsidR="00FE2AC8" w:rsidRPr="00D3322D" w14:paraId="7B73615A" w14:textId="77777777" w:rsidTr="0018676C">
        <w:trPr>
          <w:jc w:val="center"/>
        </w:trPr>
        <w:tc>
          <w:tcPr>
            <w:tcW w:w="1562" w:type="pct"/>
          </w:tcPr>
          <w:p w14:paraId="774A2F89" w14:textId="6DB0CF8C" w:rsidR="00FE2AC8" w:rsidRPr="00A16E65" w:rsidRDefault="00FE2AC8" w:rsidP="00FE2AC8">
            <w:pPr>
              <w:spacing w:line="240" w:lineRule="atLeast"/>
              <w:ind w:left="357" w:hanging="357"/>
            </w:pPr>
            <w:r w:rsidRPr="00FE2AC8">
              <w:t>bTolFlag</w:t>
            </w:r>
          </w:p>
        </w:tc>
        <w:tc>
          <w:tcPr>
            <w:tcW w:w="791" w:type="pct"/>
          </w:tcPr>
          <w:p w14:paraId="740E9C51" w14:textId="171BDDEE" w:rsidR="00FE2AC8" w:rsidRPr="00A16E65" w:rsidRDefault="00FE2AC8" w:rsidP="00FE2AC8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6F8FD1E0" w14:textId="4596DFF8" w:rsidR="00FE2AC8" w:rsidRPr="00A16E65" w:rsidRDefault="00FE2AC8" w:rsidP="00FE2AC8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容忍</w:t>
            </w:r>
            <w:r>
              <w:t>状态</w:t>
            </w:r>
          </w:p>
        </w:tc>
      </w:tr>
      <w:tr w:rsidR="00FE2AC8" w:rsidRPr="00D3322D" w14:paraId="035F8AB7" w14:textId="77777777" w:rsidTr="0018676C">
        <w:trPr>
          <w:jc w:val="center"/>
        </w:trPr>
        <w:tc>
          <w:tcPr>
            <w:tcW w:w="1562" w:type="pct"/>
          </w:tcPr>
          <w:p w14:paraId="66A42E2A" w14:textId="481B05F5" w:rsidR="00FE2AC8" w:rsidRDefault="00FE2AC8" w:rsidP="00FE2AC8">
            <w:pPr>
              <w:spacing w:line="240" w:lineRule="atLeast"/>
              <w:ind w:left="357" w:hanging="357"/>
            </w:pPr>
            <w:r w:rsidRPr="00FE2AC8">
              <w:t>bErrFlag</w:t>
            </w:r>
          </w:p>
        </w:tc>
        <w:tc>
          <w:tcPr>
            <w:tcW w:w="791" w:type="pct"/>
          </w:tcPr>
          <w:p w14:paraId="438BFFF6" w14:textId="4FC0722D" w:rsidR="00FE2AC8" w:rsidRDefault="00FE2AC8" w:rsidP="00FE2AC8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647" w:type="pct"/>
          </w:tcPr>
          <w:p w14:paraId="6CE76020" w14:textId="24E910F3" w:rsidR="00FE2AC8" w:rsidRDefault="00FE2AC8" w:rsidP="00FE2AC8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错误</w:t>
            </w:r>
            <w:r>
              <w:t>状态</w:t>
            </w:r>
          </w:p>
        </w:tc>
      </w:tr>
    </w:tbl>
    <w:p w14:paraId="44D99133" w14:textId="77777777" w:rsidR="006762D7" w:rsidRDefault="006762D7" w:rsidP="00A41D00">
      <w:pPr>
        <w:pStyle w:val="20"/>
      </w:pPr>
      <w:bookmarkStart w:id="376" w:name="_Toc478734595"/>
      <w:r>
        <w:t>DIAGNOSTIC</w:t>
      </w:r>
      <w:bookmarkEnd w:id="374"/>
      <w:bookmarkEnd w:id="376"/>
    </w:p>
    <w:p w14:paraId="69A4267E" w14:textId="77777777" w:rsidR="00CD0971" w:rsidRDefault="00CD0971" w:rsidP="0024791C">
      <w:pPr>
        <w:pStyle w:val="3"/>
      </w:pPr>
      <w:bookmarkStart w:id="377" w:name="_Toc420502417"/>
      <w:bookmarkStart w:id="378" w:name="_Toc478734596"/>
      <w:r>
        <w:rPr>
          <w:rFonts w:hint="eastAsia"/>
        </w:rPr>
        <w:t>DIAGNOSTIC</w:t>
      </w:r>
      <w:bookmarkEnd w:id="377"/>
      <w:bookmarkEnd w:id="378"/>
    </w:p>
    <w:p w14:paraId="6E12D50D" w14:textId="780DAA57" w:rsidR="00D93A61" w:rsidRPr="00D93A61" w:rsidRDefault="00D93A61" w:rsidP="00D93A61">
      <w:r>
        <w:t>ALGSRS_SafR_NSecR_A_120</w:t>
      </w:r>
    </w:p>
    <w:p w14:paraId="5965AF3A" w14:textId="77777777" w:rsidR="00CD0971" w:rsidRDefault="0090037D" w:rsidP="00615841">
      <w:pPr>
        <w:pStyle w:val="af3"/>
        <w:numPr>
          <w:ilvl w:val="0"/>
          <w:numId w:val="8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D001CC9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I/O</w:t>
      </w:r>
      <w:r w:rsidRPr="0027118E">
        <w:rPr>
          <w:rFonts w:hint="eastAsia"/>
        </w:rPr>
        <w:t>诊断。</w:t>
      </w:r>
    </w:p>
    <w:p w14:paraId="785D2741" w14:textId="77777777" w:rsidR="00CD0971" w:rsidRDefault="0090037D" w:rsidP="00615841">
      <w:pPr>
        <w:pStyle w:val="af3"/>
        <w:numPr>
          <w:ilvl w:val="0"/>
          <w:numId w:val="8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85BA9E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8B7D975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01E264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FAE9A2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94166F" w:rsidRPr="00D3322D" w14:paraId="2DFACCA0" w14:textId="77777777" w:rsidTr="00911BB0">
        <w:trPr>
          <w:jc w:val="center"/>
        </w:trPr>
        <w:tc>
          <w:tcPr>
            <w:tcW w:w="871" w:type="pct"/>
          </w:tcPr>
          <w:p w14:paraId="2F91A217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>
              <w:t>En</w:t>
            </w:r>
          </w:p>
        </w:tc>
        <w:tc>
          <w:tcPr>
            <w:tcW w:w="1137" w:type="pct"/>
          </w:tcPr>
          <w:p w14:paraId="0104156A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4B63ACF" w14:textId="77777777" w:rsidR="0094166F" w:rsidRPr="00A16E65" w:rsidRDefault="0094166F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</w:tbl>
    <w:p w14:paraId="0988E8AA" w14:textId="77777777" w:rsidR="00CD0971" w:rsidRDefault="0090037D" w:rsidP="00615841">
      <w:pPr>
        <w:pStyle w:val="af3"/>
        <w:numPr>
          <w:ilvl w:val="0"/>
          <w:numId w:val="8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1DC921F1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4526502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7F9FC7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C57579E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61EC7005" w14:textId="77777777" w:rsidTr="00911BB0">
        <w:trPr>
          <w:jc w:val="center"/>
        </w:trPr>
        <w:tc>
          <w:tcPr>
            <w:tcW w:w="871" w:type="pct"/>
          </w:tcPr>
          <w:p w14:paraId="4827D05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Q</w:t>
            </w:r>
          </w:p>
        </w:tc>
        <w:tc>
          <w:tcPr>
            <w:tcW w:w="1137" w:type="pct"/>
          </w:tcPr>
          <w:p w14:paraId="3A70D03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4F04DF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</w:t>
            </w:r>
            <w:r w:rsidR="0090037D" w:rsidRPr="00A16E65">
              <w:t>输出</w:t>
            </w:r>
            <w:r w:rsidR="00462E77" w:rsidRPr="00A16E65">
              <w:t>TRUE</w:t>
            </w:r>
          </w:p>
        </w:tc>
      </w:tr>
    </w:tbl>
    <w:p w14:paraId="469267DA" w14:textId="77777777" w:rsidR="00CD0971" w:rsidRPr="00534765" w:rsidRDefault="006762D7" w:rsidP="00A41D00">
      <w:pPr>
        <w:pStyle w:val="20"/>
      </w:pPr>
      <w:bookmarkStart w:id="379" w:name="_Toc420502418"/>
      <w:bookmarkStart w:id="380" w:name="_Toc478734597"/>
      <w:r>
        <w:t>OTHERS</w:t>
      </w:r>
      <w:bookmarkEnd w:id="379"/>
      <w:bookmarkEnd w:id="380"/>
    </w:p>
    <w:p w14:paraId="79A6EF95" w14:textId="77777777" w:rsidR="00CD0971" w:rsidRDefault="00CD0971" w:rsidP="0024791C">
      <w:pPr>
        <w:pStyle w:val="3"/>
      </w:pPr>
      <w:bookmarkStart w:id="381" w:name="_Toc420502419"/>
      <w:bookmarkStart w:id="382" w:name="_Toc478734598"/>
      <w:r>
        <w:rPr>
          <w:rFonts w:hint="eastAsia"/>
        </w:rPr>
        <w:t>GetTimer</w:t>
      </w:r>
      <w:bookmarkEnd w:id="381"/>
      <w:bookmarkEnd w:id="382"/>
    </w:p>
    <w:p w14:paraId="5C3D65E4" w14:textId="59489903" w:rsidR="00D93A61" w:rsidRPr="00D93A61" w:rsidRDefault="00D93A61" w:rsidP="00D93A61">
      <w:r>
        <w:t>ALGSRS_SafR_NSecR_A_121</w:t>
      </w:r>
    </w:p>
    <w:p w14:paraId="14421BB8" w14:textId="77777777" w:rsidR="00CD0971" w:rsidRDefault="0090037D" w:rsidP="00615841">
      <w:pPr>
        <w:pStyle w:val="af3"/>
        <w:numPr>
          <w:ilvl w:val="0"/>
          <w:numId w:val="8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72E2D99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用来测量</w:t>
      </w:r>
      <w:r w:rsidRPr="0027118E">
        <w:t>两个</w:t>
      </w:r>
      <w:r w:rsidRPr="0027118E">
        <w:rPr>
          <w:rFonts w:hint="eastAsia"/>
        </w:rPr>
        <w:t>事件间</w:t>
      </w:r>
      <w:r w:rsidRPr="0027118E">
        <w:t>的间隔时间。</w:t>
      </w:r>
    </w:p>
    <w:p w14:paraId="5198128F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通过记录</w:t>
      </w:r>
      <w:r w:rsidRPr="0027118E">
        <w:t>当前</w:t>
      </w:r>
      <w:r w:rsidRPr="0027118E">
        <w:rPr>
          <w:rFonts w:hint="eastAsia"/>
        </w:rPr>
        <w:t>事件</w:t>
      </w:r>
      <w:r w:rsidRPr="0027118E">
        <w:t>的发生时间及上一</w:t>
      </w:r>
      <w:r w:rsidRPr="0027118E">
        <w:rPr>
          <w:rFonts w:hint="eastAsia"/>
        </w:rPr>
        <w:t>个</w:t>
      </w:r>
      <w:r w:rsidRPr="0027118E">
        <w:t>事件的发生时间</w:t>
      </w:r>
      <w:r w:rsidRPr="0027118E">
        <w:rPr>
          <w:rFonts w:hint="eastAsia"/>
        </w:rPr>
        <w:t>，</w:t>
      </w:r>
      <w:r w:rsidRPr="0027118E">
        <w:t>计算得到</w:t>
      </w:r>
      <w:r w:rsidRPr="0027118E">
        <w:rPr>
          <w:rFonts w:hint="eastAsia"/>
        </w:rPr>
        <w:t>相应两个</w:t>
      </w:r>
      <w:r w:rsidRPr="0027118E">
        <w:t>事件的间隔时间。</w:t>
      </w:r>
    </w:p>
    <w:p w14:paraId="520CD8D5" w14:textId="77777777" w:rsidR="0090037D" w:rsidRDefault="0090037D" w:rsidP="00615841">
      <w:pPr>
        <w:pStyle w:val="af3"/>
        <w:numPr>
          <w:ilvl w:val="0"/>
          <w:numId w:val="8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p w14:paraId="51E737E6" w14:textId="77777777" w:rsidR="00CD0971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无</w:t>
      </w:r>
    </w:p>
    <w:p w14:paraId="2E584833" w14:textId="77777777" w:rsidR="00CD0971" w:rsidRDefault="0090037D" w:rsidP="00615841">
      <w:pPr>
        <w:pStyle w:val="af3"/>
        <w:numPr>
          <w:ilvl w:val="0"/>
          <w:numId w:val="8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4118337E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0BD6979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282EF4C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423163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09D2C345" w14:textId="77777777" w:rsidTr="00911BB0">
        <w:trPr>
          <w:jc w:val="center"/>
        </w:trPr>
        <w:tc>
          <w:tcPr>
            <w:tcW w:w="871" w:type="pct"/>
          </w:tcPr>
          <w:p w14:paraId="587C37BF" w14:textId="77777777" w:rsidR="00CD0971" w:rsidRPr="00A16E65" w:rsidRDefault="00CD0971" w:rsidP="00A16E65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30738576" w14:textId="042AD5DE" w:rsidR="00CD0971" w:rsidRPr="00A16E65" w:rsidRDefault="00A158D4" w:rsidP="00A16E65">
            <w:pPr>
              <w:spacing w:line="240" w:lineRule="atLeast"/>
              <w:ind w:left="357" w:hanging="357"/>
            </w:pPr>
            <w:r w:rsidRPr="00C8311B">
              <w:t>TIME</w:t>
            </w:r>
          </w:p>
        </w:tc>
        <w:tc>
          <w:tcPr>
            <w:tcW w:w="2992" w:type="pct"/>
          </w:tcPr>
          <w:p w14:paraId="5AD3C8F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间隔</w:t>
            </w:r>
            <w:r w:rsidRPr="00A16E65">
              <w:t>时间</w:t>
            </w:r>
          </w:p>
        </w:tc>
      </w:tr>
    </w:tbl>
    <w:p w14:paraId="7599DF5E" w14:textId="77777777" w:rsidR="00CD0971" w:rsidRDefault="00CD0971" w:rsidP="0024791C">
      <w:pPr>
        <w:pStyle w:val="3"/>
      </w:pPr>
      <w:bookmarkStart w:id="383" w:name="_Toc420502420"/>
      <w:bookmarkStart w:id="384" w:name="_Toc478734599"/>
      <w:r>
        <w:t>GetDeltaT</w:t>
      </w:r>
      <w:bookmarkEnd w:id="383"/>
      <w:bookmarkEnd w:id="384"/>
    </w:p>
    <w:p w14:paraId="59F85B13" w14:textId="27FEAD21" w:rsidR="00D93A61" w:rsidRPr="00D93A61" w:rsidRDefault="00D93A61" w:rsidP="00D93A61">
      <w:r>
        <w:t>ALGSRS_SafR_NSecR_A_122</w:t>
      </w:r>
    </w:p>
    <w:p w14:paraId="2B1B06EC" w14:textId="77777777" w:rsidR="00CD0971" w:rsidRDefault="0090037D" w:rsidP="00615841">
      <w:pPr>
        <w:pStyle w:val="af3"/>
        <w:numPr>
          <w:ilvl w:val="0"/>
          <w:numId w:val="8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6E54342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测量</w:t>
      </w:r>
      <w:r w:rsidRPr="0027118E">
        <w:t>上个扫描周期的时间</w:t>
      </w:r>
      <w:r w:rsidRPr="0027118E">
        <w:rPr>
          <w:rFonts w:hint="eastAsia"/>
        </w:rPr>
        <w:t>（从</w:t>
      </w:r>
      <w:r w:rsidRPr="0027118E">
        <w:t>上个扫描周期的开始到当前扫描周期的开始）</w:t>
      </w:r>
      <w:r w:rsidR="00A41D00">
        <w:rPr>
          <w:rFonts w:hint="eastAsia"/>
        </w:rPr>
        <w:t>。</w:t>
      </w:r>
    </w:p>
    <w:p w14:paraId="6452054E" w14:textId="77777777" w:rsidR="004A6DFE" w:rsidRDefault="00CD0971" w:rsidP="00A41D00">
      <w:pPr>
        <w:pStyle w:val="af3"/>
        <w:ind w:left="360" w:firstLine="0"/>
        <w:jc w:val="center"/>
      </w:pPr>
      <w:r>
        <w:object w:dxaOrig="3840" w:dyaOrig="1290" w14:anchorId="68681D1F">
          <v:shape id="_x0000_i1035" type="#_x0000_t75" style="width:192pt;height:64.5pt" o:ole="">
            <v:imagedata r:id="rId31" o:title=""/>
          </v:shape>
          <o:OLEObject Type="Embed" ProgID="Visio.Drawing.15" ShapeID="_x0000_i1035" DrawAspect="Content" ObjectID="_1563719145" r:id="rId32"/>
        </w:object>
      </w:r>
    </w:p>
    <w:p w14:paraId="39A2625E" w14:textId="77777777" w:rsidR="0090037D" w:rsidRDefault="0090037D" w:rsidP="00615841">
      <w:pPr>
        <w:pStyle w:val="af3"/>
        <w:numPr>
          <w:ilvl w:val="0"/>
          <w:numId w:val="8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896E6C" w:rsidRPr="00D3322D" w14:paraId="370D6979" w14:textId="77777777" w:rsidTr="00D41BAB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926E08C" w14:textId="77777777" w:rsidR="00896E6C" w:rsidRPr="00D3322D" w:rsidRDefault="00896E6C" w:rsidP="00D41BAB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3812A6E" w14:textId="77777777" w:rsidR="00896E6C" w:rsidRPr="00D3322D" w:rsidRDefault="00896E6C" w:rsidP="00D41BAB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D45BA6B" w14:textId="77777777" w:rsidR="00896E6C" w:rsidRPr="00D3322D" w:rsidRDefault="00896E6C" w:rsidP="00D41BA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896E6C" w:rsidRPr="00D3322D" w14:paraId="1BC79FF0" w14:textId="77777777" w:rsidTr="00D41BAB">
        <w:trPr>
          <w:jc w:val="center"/>
        </w:trPr>
        <w:tc>
          <w:tcPr>
            <w:tcW w:w="871" w:type="pct"/>
          </w:tcPr>
          <w:p w14:paraId="18940F31" w14:textId="5B932DA8" w:rsidR="00896E6C" w:rsidRPr="00A16E65" w:rsidRDefault="00D0340D" w:rsidP="00D41BAB">
            <w:pPr>
              <w:spacing w:line="240" w:lineRule="atLeast"/>
              <w:ind w:left="357" w:hanging="357"/>
            </w:pPr>
            <w:r w:rsidRPr="00D0340D">
              <w:t>TASKNO</w:t>
            </w:r>
          </w:p>
        </w:tc>
        <w:tc>
          <w:tcPr>
            <w:tcW w:w="1137" w:type="pct"/>
          </w:tcPr>
          <w:p w14:paraId="0317822D" w14:textId="3894BC2E" w:rsidR="00896E6C" w:rsidRPr="00A16E65" w:rsidRDefault="00896E6C" w:rsidP="00D41BAB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37E9B4BE" w14:textId="3E6BDA5A" w:rsidR="00896E6C" w:rsidRPr="00A16E65" w:rsidRDefault="0008228E" w:rsidP="00BD21E6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任务</w:t>
            </w:r>
            <w:r>
              <w:t>号。</w:t>
            </w:r>
            <w:r w:rsidR="00BD21E6">
              <w:t>1</w:t>
            </w:r>
            <w:r>
              <w:rPr>
                <w:rFonts w:hint="eastAsia"/>
              </w:rPr>
              <w:t>：</w:t>
            </w:r>
            <w:r>
              <w:t>任务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  <w:r w:rsidR="00BD21E6">
              <w:t>2</w:t>
            </w:r>
            <w:r>
              <w:rPr>
                <w:rFonts w:hint="eastAsia"/>
              </w:rPr>
              <w:t>：</w:t>
            </w:r>
            <w:r>
              <w:t>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</w:tc>
      </w:tr>
    </w:tbl>
    <w:p w14:paraId="359911B6" w14:textId="77777777" w:rsidR="00CD0971" w:rsidRDefault="0090037D" w:rsidP="00615841">
      <w:pPr>
        <w:pStyle w:val="af3"/>
        <w:numPr>
          <w:ilvl w:val="0"/>
          <w:numId w:val="8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18EB8E7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C493EF2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1009CDC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F8E80AE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210C182A" w14:textId="77777777" w:rsidTr="00911BB0">
        <w:trPr>
          <w:jc w:val="center"/>
        </w:trPr>
        <w:tc>
          <w:tcPr>
            <w:tcW w:w="871" w:type="pct"/>
          </w:tcPr>
          <w:p w14:paraId="1FC563CB" w14:textId="77777777" w:rsidR="00CD0971" w:rsidRPr="00A16E65" w:rsidRDefault="00CD0971" w:rsidP="00A16E65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7292202F" w14:textId="5A2449D6" w:rsidR="00CD0971" w:rsidRPr="00A16E65" w:rsidRDefault="006F3740" w:rsidP="00A16E65">
            <w:pPr>
              <w:spacing w:line="240" w:lineRule="atLeast"/>
              <w:ind w:left="357" w:hanging="357"/>
            </w:pPr>
            <w:r w:rsidRPr="00C8311B">
              <w:t>TIME</w:t>
            </w:r>
          </w:p>
        </w:tc>
        <w:tc>
          <w:tcPr>
            <w:tcW w:w="2992" w:type="pct"/>
          </w:tcPr>
          <w:p w14:paraId="6AE9A92D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上个</w:t>
            </w:r>
            <w:r w:rsidRPr="00A16E65">
              <w:t>扫描周期的时间</w:t>
            </w:r>
          </w:p>
        </w:tc>
      </w:tr>
    </w:tbl>
    <w:p w14:paraId="6807BDA0" w14:textId="636F219B" w:rsidR="00CD0971" w:rsidRDefault="00A03DDB" w:rsidP="0024791C">
      <w:pPr>
        <w:pStyle w:val="3"/>
      </w:pPr>
      <w:bookmarkStart w:id="385" w:name="_Toc420502421"/>
      <w:bookmarkStart w:id="386" w:name="_Toc478734600"/>
      <w:r>
        <w:t>GetDelta</w:t>
      </w:r>
      <w:r w:rsidR="00CD0971">
        <w:t>_DINT</w:t>
      </w:r>
      <w:bookmarkEnd w:id="385"/>
      <w:bookmarkEnd w:id="386"/>
    </w:p>
    <w:p w14:paraId="704491A5" w14:textId="012C9779" w:rsidR="00D93A61" w:rsidRPr="00D93A61" w:rsidRDefault="00D93A61" w:rsidP="00D93A61">
      <w:r>
        <w:t>ALGSRS_SafR_NSecR_A_123</w:t>
      </w:r>
    </w:p>
    <w:p w14:paraId="0C029013" w14:textId="77777777" w:rsidR="00CD0971" w:rsidRDefault="0090037D" w:rsidP="00615841">
      <w:pPr>
        <w:pStyle w:val="af3"/>
        <w:numPr>
          <w:ilvl w:val="0"/>
          <w:numId w:val="8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95DE06C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测量</w:t>
      </w:r>
      <w:r w:rsidRPr="0027118E">
        <w:t>上个扫描周期的时间</w:t>
      </w:r>
      <w:r w:rsidRPr="0027118E">
        <w:rPr>
          <w:rFonts w:hint="eastAsia"/>
        </w:rPr>
        <w:t>（</w:t>
      </w:r>
      <w:r w:rsidRPr="0027118E">
        <w:rPr>
          <w:rFonts w:hint="eastAsia"/>
        </w:rPr>
        <w:t>ms</w:t>
      </w:r>
      <w:r w:rsidRPr="0027118E">
        <w:t>）</w:t>
      </w:r>
      <w:r w:rsidRPr="0027118E">
        <w:rPr>
          <w:rFonts w:hint="eastAsia"/>
        </w:rPr>
        <w:t>（从</w:t>
      </w:r>
      <w:r w:rsidRPr="0027118E">
        <w:t>上个扫描周期的开始到当前扫描周期的开始）</w:t>
      </w:r>
    </w:p>
    <w:p w14:paraId="01777FEE" w14:textId="77777777" w:rsidR="0090037D" w:rsidRDefault="0090037D" w:rsidP="00615841">
      <w:pPr>
        <w:pStyle w:val="af3"/>
        <w:numPr>
          <w:ilvl w:val="0"/>
          <w:numId w:val="8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896E6C" w:rsidRPr="00D3322D" w14:paraId="68A3F5B0" w14:textId="77777777" w:rsidTr="00D41BAB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4927D71" w14:textId="77777777" w:rsidR="00896E6C" w:rsidRPr="00D3322D" w:rsidRDefault="00896E6C" w:rsidP="00D41BAB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2E31B6A" w14:textId="77777777" w:rsidR="00896E6C" w:rsidRPr="00D3322D" w:rsidRDefault="00896E6C" w:rsidP="00D41BAB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D9F704B" w14:textId="77777777" w:rsidR="00896E6C" w:rsidRPr="00D3322D" w:rsidRDefault="00896E6C" w:rsidP="00D41BA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08228E" w:rsidRPr="00D3322D" w14:paraId="0EFB4961" w14:textId="77777777" w:rsidTr="00D41BAB">
        <w:trPr>
          <w:jc w:val="center"/>
        </w:trPr>
        <w:tc>
          <w:tcPr>
            <w:tcW w:w="871" w:type="pct"/>
          </w:tcPr>
          <w:p w14:paraId="7515584C" w14:textId="4C2C0197" w:rsidR="0008228E" w:rsidRPr="00A16E65" w:rsidRDefault="00D0340D" w:rsidP="0008228E">
            <w:pPr>
              <w:spacing w:line="240" w:lineRule="atLeast"/>
              <w:ind w:left="357" w:hanging="357"/>
            </w:pPr>
            <w:r w:rsidRPr="00D0340D">
              <w:t>TASKNO</w:t>
            </w:r>
          </w:p>
        </w:tc>
        <w:tc>
          <w:tcPr>
            <w:tcW w:w="1137" w:type="pct"/>
          </w:tcPr>
          <w:p w14:paraId="4EE94303" w14:textId="32D69843" w:rsidR="0008228E" w:rsidRPr="00A16E65" w:rsidRDefault="0008228E" w:rsidP="0008228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65BC970A" w14:textId="4ACEB59D" w:rsidR="0008228E" w:rsidRPr="00A16E65" w:rsidRDefault="0008228E" w:rsidP="00BD21E6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任务</w:t>
            </w:r>
            <w:r>
              <w:t>号。</w:t>
            </w:r>
            <w:r w:rsidR="00BD21E6">
              <w:t>1</w:t>
            </w:r>
            <w:r>
              <w:rPr>
                <w:rFonts w:hint="eastAsia"/>
              </w:rPr>
              <w:t>：</w:t>
            </w:r>
            <w:r>
              <w:t>任务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  <w:r w:rsidR="00BD21E6">
              <w:t>2</w:t>
            </w:r>
            <w:r>
              <w:rPr>
                <w:rFonts w:hint="eastAsia"/>
              </w:rPr>
              <w:t>：</w:t>
            </w:r>
            <w:r>
              <w:t>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</w:tc>
      </w:tr>
    </w:tbl>
    <w:p w14:paraId="4B3A3C72" w14:textId="77777777" w:rsidR="00CD0971" w:rsidRDefault="0090037D" w:rsidP="00615841">
      <w:pPr>
        <w:pStyle w:val="af3"/>
        <w:numPr>
          <w:ilvl w:val="0"/>
          <w:numId w:val="8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D0F993C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42DBA4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9501FF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1E72F54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82DD0BD" w14:textId="77777777" w:rsidTr="00911BB0">
        <w:trPr>
          <w:jc w:val="center"/>
        </w:trPr>
        <w:tc>
          <w:tcPr>
            <w:tcW w:w="871" w:type="pct"/>
          </w:tcPr>
          <w:p w14:paraId="4A7665F8" w14:textId="77777777" w:rsidR="00CD0971" w:rsidRPr="00A16E65" w:rsidRDefault="00CD0971" w:rsidP="00A16E65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3B32A66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21265F9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上个</w:t>
            </w:r>
            <w:r w:rsidRPr="00A16E65">
              <w:t>扫描周期的时间（</w:t>
            </w:r>
            <w:r w:rsidRPr="00A16E65">
              <w:rPr>
                <w:rFonts w:hint="eastAsia"/>
              </w:rPr>
              <w:t>ms</w:t>
            </w:r>
            <w:r w:rsidRPr="00A16E65">
              <w:t>）</w:t>
            </w:r>
          </w:p>
        </w:tc>
      </w:tr>
    </w:tbl>
    <w:p w14:paraId="70ADB4EE" w14:textId="46A92A52" w:rsidR="00CD0971" w:rsidRDefault="00A03DDB" w:rsidP="0024791C">
      <w:pPr>
        <w:pStyle w:val="3"/>
      </w:pPr>
      <w:bookmarkStart w:id="387" w:name="_Toc420502422"/>
      <w:bookmarkStart w:id="388" w:name="_Toc478734601"/>
      <w:r>
        <w:t>GetDelta</w:t>
      </w:r>
      <w:r w:rsidR="00CD0971">
        <w:t>_REAL</w:t>
      </w:r>
      <w:bookmarkEnd w:id="387"/>
      <w:bookmarkEnd w:id="388"/>
    </w:p>
    <w:p w14:paraId="26BB9F93" w14:textId="32620121" w:rsidR="00D93A61" w:rsidRPr="00D93A61" w:rsidRDefault="00D93A61" w:rsidP="00D93A61">
      <w:r>
        <w:t>ALGSRS_SafR_NSecR_A_124</w:t>
      </w:r>
    </w:p>
    <w:p w14:paraId="5302F93C" w14:textId="77777777" w:rsidR="00CD0971" w:rsidRDefault="0090037D" w:rsidP="00615841">
      <w:pPr>
        <w:pStyle w:val="af3"/>
        <w:numPr>
          <w:ilvl w:val="0"/>
          <w:numId w:val="8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420467E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测量</w:t>
      </w:r>
      <w:r w:rsidRPr="0027118E">
        <w:t>上个扫描周期的时间</w:t>
      </w:r>
      <w:r w:rsidRPr="0027118E">
        <w:rPr>
          <w:rFonts w:hint="eastAsia"/>
        </w:rPr>
        <w:t>（</w:t>
      </w:r>
      <w:r w:rsidRPr="0027118E">
        <w:rPr>
          <w:rFonts w:hint="eastAsia"/>
        </w:rPr>
        <w:t>s</w:t>
      </w:r>
      <w:r w:rsidRPr="0027118E">
        <w:t>）</w:t>
      </w:r>
      <w:r w:rsidRPr="0027118E">
        <w:rPr>
          <w:rFonts w:hint="eastAsia"/>
        </w:rPr>
        <w:t>（从</w:t>
      </w:r>
      <w:r w:rsidRPr="0027118E">
        <w:t>上个扫描周期的开始到当前扫描周期的开始）</w:t>
      </w:r>
    </w:p>
    <w:p w14:paraId="553D257E" w14:textId="77777777" w:rsidR="0090037D" w:rsidRDefault="0090037D" w:rsidP="00615841">
      <w:pPr>
        <w:pStyle w:val="af3"/>
        <w:numPr>
          <w:ilvl w:val="0"/>
          <w:numId w:val="8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896E6C" w:rsidRPr="00D3322D" w14:paraId="4A718C6F" w14:textId="77777777" w:rsidTr="00D41BAB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93AD38C" w14:textId="77777777" w:rsidR="00896E6C" w:rsidRPr="00D3322D" w:rsidRDefault="00896E6C" w:rsidP="00D41BAB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0D27C5F" w14:textId="77777777" w:rsidR="00896E6C" w:rsidRPr="00D3322D" w:rsidRDefault="00896E6C" w:rsidP="00D41BAB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5FA3289" w14:textId="77777777" w:rsidR="00896E6C" w:rsidRPr="00D3322D" w:rsidRDefault="00896E6C" w:rsidP="00D41BA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08228E" w:rsidRPr="00D3322D" w14:paraId="409C599E" w14:textId="77777777" w:rsidTr="00D41BAB">
        <w:trPr>
          <w:jc w:val="center"/>
        </w:trPr>
        <w:tc>
          <w:tcPr>
            <w:tcW w:w="871" w:type="pct"/>
          </w:tcPr>
          <w:p w14:paraId="01254FED" w14:textId="6E17EEB6" w:rsidR="0008228E" w:rsidRPr="00A16E65" w:rsidRDefault="00D0340D" w:rsidP="0008228E">
            <w:pPr>
              <w:spacing w:line="240" w:lineRule="atLeast"/>
              <w:ind w:left="357" w:hanging="357"/>
            </w:pPr>
            <w:r w:rsidRPr="00D0340D">
              <w:t>TASKNO</w:t>
            </w:r>
          </w:p>
        </w:tc>
        <w:tc>
          <w:tcPr>
            <w:tcW w:w="1137" w:type="pct"/>
          </w:tcPr>
          <w:p w14:paraId="0F77E329" w14:textId="0B44DF04" w:rsidR="0008228E" w:rsidRPr="00A16E65" w:rsidRDefault="0008228E" w:rsidP="0008228E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55247E2" w14:textId="56F2B2BA" w:rsidR="0008228E" w:rsidRPr="00A16E65" w:rsidRDefault="0008228E" w:rsidP="00BD21E6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任务</w:t>
            </w:r>
            <w:r>
              <w:t>号。</w:t>
            </w:r>
            <w:r w:rsidR="00BD21E6">
              <w:t>1</w:t>
            </w:r>
            <w:r>
              <w:rPr>
                <w:rFonts w:hint="eastAsia"/>
              </w:rPr>
              <w:t>：</w:t>
            </w:r>
            <w:r>
              <w:t>任务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  <w:r w:rsidR="00BD21E6">
              <w:t>2</w:t>
            </w:r>
            <w:r>
              <w:rPr>
                <w:rFonts w:hint="eastAsia"/>
              </w:rPr>
              <w:t>：</w:t>
            </w:r>
            <w:r>
              <w:t>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</w:tc>
      </w:tr>
    </w:tbl>
    <w:p w14:paraId="56956228" w14:textId="77777777" w:rsidR="00CD0971" w:rsidRDefault="0090037D" w:rsidP="00615841">
      <w:pPr>
        <w:pStyle w:val="af3"/>
        <w:numPr>
          <w:ilvl w:val="0"/>
          <w:numId w:val="8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79B76014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BE37884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0932D95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948677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3AFADC8" w14:textId="77777777" w:rsidTr="00911BB0">
        <w:trPr>
          <w:jc w:val="center"/>
        </w:trPr>
        <w:tc>
          <w:tcPr>
            <w:tcW w:w="871" w:type="pct"/>
          </w:tcPr>
          <w:p w14:paraId="0AEDE385" w14:textId="77777777" w:rsidR="00CD0971" w:rsidRPr="00A16E65" w:rsidRDefault="00CD0971" w:rsidP="00A16E65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633E095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REAL</w:t>
            </w:r>
          </w:p>
        </w:tc>
        <w:tc>
          <w:tcPr>
            <w:tcW w:w="2992" w:type="pct"/>
          </w:tcPr>
          <w:p w14:paraId="5DF9D00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上个</w:t>
            </w:r>
            <w:r w:rsidRPr="00A16E65">
              <w:t>扫描周期的时间（</w:t>
            </w:r>
            <w:r w:rsidRPr="00A16E65">
              <w:t>s</w:t>
            </w:r>
            <w:r w:rsidRPr="00A16E65">
              <w:t>）</w:t>
            </w:r>
          </w:p>
        </w:tc>
      </w:tr>
    </w:tbl>
    <w:p w14:paraId="15AAC5CC" w14:textId="77777777" w:rsidR="00CD0971" w:rsidRDefault="00CD0971" w:rsidP="0024791C">
      <w:pPr>
        <w:pStyle w:val="3"/>
      </w:pPr>
      <w:bookmarkStart w:id="389" w:name="_Toc420502423"/>
      <w:bookmarkStart w:id="390" w:name="_Toc478734602"/>
      <w:r>
        <w:t>GATDIS</w:t>
      </w:r>
      <w:bookmarkEnd w:id="389"/>
      <w:bookmarkEnd w:id="390"/>
    </w:p>
    <w:p w14:paraId="74D2244B" w14:textId="418318FB" w:rsidR="00D93A61" w:rsidRPr="00D93A61" w:rsidRDefault="00D93A61" w:rsidP="00D93A61">
      <w:r>
        <w:t>ALGSRS_SafR_NSecR_A_125</w:t>
      </w:r>
    </w:p>
    <w:p w14:paraId="5372EB6A" w14:textId="77777777" w:rsidR="00CD0971" w:rsidRDefault="0090037D" w:rsidP="00615841">
      <w:pPr>
        <w:pStyle w:val="af3"/>
        <w:numPr>
          <w:ilvl w:val="0"/>
          <w:numId w:val="9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7ABE2635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禁止对</w:t>
      </w:r>
      <w:r w:rsidRPr="0027118E">
        <w:t>控制器中的变量</w:t>
      </w:r>
      <w:r w:rsidRPr="0027118E">
        <w:rPr>
          <w:rFonts w:hint="eastAsia"/>
        </w:rPr>
        <w:t>进行</w:t>
      </w:r>
      <w:r w:rsidRPr="0027118E">
        <w:t>远程</w:t>
      </w:r>
      <w:r w:rsidRPr="0027118E">
        <w:rPr>
          <w:rFonts w:hint="eastAsia"/>
        </w:rPr>
        <w:t>写</w:t>
      </w:r>
      <w:r w:rsidRPr="0027118E">
        <w:t>操作</w:t>
      </w:r>
      <w:r w:rsidR="0027118E">
        <w:rPr>
          <w:rFonts w:hint="eastAsia"/>
        </w:rPr>
        <w:t>。</w:t>
      </w:r>
    </w:p>
    <w:p w14:paraId="6BCCC440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通过</w:t>
      </w:r>
      <w:r w:rsidRPr="0027118E">
        <w:t>GATDIS</w:t>
      </w:r>
      <w:r w:rsidRPr="0027118E">
        <w:rPr>
          <w:rFonts w:hint="eastAsia"/>
        </w:rPr>
        <w:t>功能块</w:t>
      </w:r>
      <w:r w:rsidRPr="0027118E">
        <w:t>禁止</w:t>
      </w:r>
      <w:r w:rsidRPr="0027118E">
        <w:rPr>
          <w:rFonts w:hint="eastAsia"/>
        </w:rPr>
        <w:t>对控制器</w:t>
      </w:r>
      <w:r w:rsidRPr="0027118E">
        <w:t>中整个范围的变量进行远程</w:t>
      </w:r>
      <w:r w:rsidRPr="0027118E">
        <w:rPr>
          <w:rFonts w:hint="eastAsia"/>
        </w:rPr>
        <w:t>读</w:t>
      </w:r>
      <w:r w:rsidRPr="0027118E">
        <w:t>/</w:t>
      </w:r>
      <w:r w:rsidRPr="0027118E">
        <w:t>写操作</w:t>
      </w:r>
      <w:r w:rsidRPr="0027118E">
        <w:rPr>
          <w:rFonts w:hint="eastAsia"/>
        </w:rPr>
        <w:t>,</w:t>
      </w:r>
      <w:r w:rsidRPr="0027118E">
        <w:rPr>
          <w:rFonts w:hint="eastAsia"/>
        </w:rPr>
        <w:t>这些</w:t>
      </w:r>
      <w:r w:rsidRPr="0027118E">
        <w:t>变量的读写权限由</w:t>
      </w:r>
      <w:r w:rsidRPr="0027118E">
        <w:t>GATENB</w:t>
      </w:r>
      <w:r w:rsidRPr="0027118E">
        <w:t>功能块使能</w:t>
      </w:r>
      <w:r w:rsidRPr="0027118E">
        <w:rPr>
          <w:rFonts w:hint="eastAsia"/>
        </w:rPr>
        <w:t>，</w:t>
      </w:r>
      <w:r w:rsidRPr="0027118E">
        <w:t>因此约束了外部用户的写操作</w:t>
      </w:r>
      <w:r w:rsidRPr="0027118E">
        <w:rPr>
          <w:rFonts w:hint="eastAsia"/>
        </w:rPr>
        <w:t>。</w:t>
      </w:r>
      <w:r w:rsidRPr="0027118E">
        <w:t>GATDIS</w:t>
      </w:r>
      <w:r w:rsidRPr="0027118E">
        <w:rPr>
          <w:rFonts w:hint="eastAsia"/>
        </w:rPr>
        <w:t>功能</w:t>
      </w:r>
      <w:r w:rsidRPr="0027118E">
        <w:t>必须在</w:t>
      </w:r>
      <w:r w:rsidRPr="0027118E">
        <w:rPr>
          <w:rFonts w:hint="eastAsia"/>
        </w:rPr>
        <w:t>GATENB</w:t>
      </w:r>
      <w:r w:rsidRPr="0027118E">
        <w:rPr>
          <w:rFonts w:hint="eastAsia"/>
        </w:rPr>
        <w:t>功能</w:t>
      </w:r>
      <w:r w:rsidRPr="0027118E">
        <w:t>执行后才可</w:t>
      </w:r>
      <w:r w:rsidRPr="0027118E">
        <w:rPr>
          <w:rFonts w:hint="eastAsia"/>
        </w:rPr>
        <w:t>以</w:t>
      </w:r>
      <w:r w:rsidRPr="0027118E">
        <w:t>执行。</w:t>
      </w:r>
    </w:p>
    <w:p w14:paraId="2991B4FA" w14:textId="77777777" w:rsidR="00CD0971" w:rsidRDefault="0090037D" w:rsidP="00615841">
      <w:pPr>
        <w:pStyle w:val="af3"/>
        <w:numPr>
          <w:ilvl w:val="0"/>
          <w:numId w:val="9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008701FC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55D899A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18CB79F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E6D41E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24449D89" w14:textId="77777777" w:rsidTr="00911BB0">
        <w:trPr>
          <w:jc w:val="center"/>
        </w:trPr>
        <w:tc>
          <w:tcPr>
            <w:tcW w:w="871" w:type="pct"/>
          </w:tcPr>
          <w:p w14:paraId="5663CEB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I</w:t>
            </w:r>
          </w:p>
        </w:tc>
        <w:tc>
          <w:tcPr>
            <w:tcW w:w="1137" w:type="pct"/>
          </w:tcPr>
          <w:p w14:paraId="4DFDA50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BOOL</w:t>
            </w:r>
          </w:p>
        </w:tc>
        <w:tc>
          <w:tcPr>
            <w:tcW w:w="2992" w:type="pct"/>
          </w:tcPr>
          <w:p w14:paraId="16B120D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</w:tbl>
    <w:p w14:paraId="775C5FAA" w14:textId="77777777" w:rsidR="00CD0971" w:rsidRDefault="0090037D" w:rsidP="00615841">
      <w:pPr>
        <w:pStyle w:val="af3"/>
        <w:numPr>
          <w:ilvl w:val="0"/>
          <w:numId w:val="9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B71485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DCF073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A550951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B53730B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15A010CB" w14:textId="77777777" w:rsidTr="00911BB0">
        <w:trPr>
          <w:jc w:val="center"/>
        </w:trPr>
        <w:tc>
          <w:tcPr>
            <w:tcW w:w="871" w:type="pct"/>
          </w:tcPr>
          <w:p w14:paraId="03F0CED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O</w:t>
            </w:r>
          </w:p>
        </w:tc>
        <w:tc>
          <w:tcPr>
            <w:tcW w:w="1137" w:type="pct"/>
          </w:tcPr>
          <w:p w14:paraId="483B6EB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B1311D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执行成功</w:t>
            </w:r>
            <w:r w:rsidR="0090037D" w:rsidRPr="00A16E65">
              <w:t>输出</w:t>
            </w:r>
            <w:r w:rsidR="00462E77" w:rsidRPr="00A16E65">
              <w:rPr>
                <w:rFonts w:hint="eastAsia"/>
              </w:rPr>
              <w:t>TRUE</w:t>
            </w:r>
          </w:p>
        </w:tc>
      </w:tr>
    </w:tbl>
    <w:p w14:paraId="38B0EB40" w14:textId="77777777" w:rsidR="00CD0971" w:rsidRDefault="00CD0971" w:rsidP="0024791C">
      <w:pPr>
        <w:pStyle w:val="3"/>
      </w:pPr>
      <w:bookmarkStart w:id="391" w:name="_Toc420502424"/>
      <w:bookmarkStart w:id="392" w:name="_Toc478734603"/>
      <w:r>
        <w:t>GATENB</w:t>
      </w:r>
      <w:bookmarkEnd w:id="391"/>
      <w:bookmarkEnd w:id="392"/>
    </w:p>
    <w:p w14:paraId="5D622368" w14:textId="137AC989" w:rsidR="00D93A61" w:rsidRPr="00D93A61" w:rsidRDefault="00D93A61" w:rsidP="00D93A61">
      <w:r>
        <w:t>ALGSRS_SafR_NSecR_A_126</w:t>
      </w:r>
    </w:p>
    <w:p w14:paraId="763DD63B" w14:textId="77777777" w:rsidR="00CD0971" w:rsidRDefault="0090037D" w:rsidP="00615841">
      <w:pPr>
        <w:pStyle w:val="af3"/>
        <w:numPr>
          <w:ilvl w:val="0"/>
          <w:numId w:val="9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D50896C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使能对</w:t>
      </w:r>
      <w:r w:rsidRPr="0027118E">
        <w:t>控制器中的变量</w:t>
      </w:r>
      <w:r w:rsidRPr="0027118E">
        <w:rPr>
          <w:rFonts w:hint="eastAsia"/>
        </w:rPr>
        <w:t>进行</w:t>
      </w:r>
      <w:r w:rsidRPr="0027118E">
        <w:t>远程</w:t>
      </w:r>
      <w:r w:rsidRPr="0027118E">
        <w:rPr>
          <w:rFonts w:hint="eastAsia"/>
        </w:rPr>
        <w:t>写</w:t>
      </w:r>
      <w:r w:rsidRPr="0027118E">
        <w:t>操作</w:t>
      </w:r>
      <w:r w:rsidRPr="0027118E">
        <w:rPr>
          <w:rFonts w:hint="eastAsia"/>
        </w:rPr>
        <w:t>。</w:t>
      </w:r>
    </w:p>
    <w:p w14:paraId="55B4D4F7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当</w:t>
      </w:r>
      <w:r w:rsidRPr="0027118E">
        <w:t>控制器在</w:t>
      </w:r>
      <w:r w:rsidRPr="0027118E">
        <w:rPr>
          <w:rFonts w:hint="eastAsia"/>
        </w:rPr>
        <w:t>运行</w:t>
      </w:r>
      <w:r w:rsidRPr="0027118E">
        <w:t>模式下时，</w:t>
      </w:r>
      <w:r w:rsidRPr="0027118E">
        <w:rPr>
          <w:rFonts w:hint="eastAsia"/>
        </w:rPr>
        <w:t>外部</w:t>
      </w:r>
      <w:r w:rsidRPr="0027118E">
        <w:t>客户通过</w:t>
      </w:r>
      <w:r w:rsidRPr="0027118E">
        <w:t>GATENB</w:t>
      </w:r>
      <w:r w:rsidRPr="0027118E">
        <w:rPr>
          <w:rFonts w:hint="eastAsia"/>
        </w:rPr>
        <w:t>打开</w:t>
      </w:r>
      <w:r w:rsidRPr="0027118E">
        <w:t>指定范围的</w:t>
      </w:r>
      <w:r w:rsidRPr="0027118E">
        <w:rPr>
          <w:rFonts w:hint="eastAsia"/>
        </w:rPr>
        <w:t>Modbus</w:t>
      </w:r>
      <w:r w:rsidRPr="0027118E">
        <w:t>变量的读</w:t>
      </w:r>
      <w:r w:rsidRPr="0027118E">
        <w:rPr>
          <w:rFonts w:hint="eastAsia"/>
        </w:rPr>
        <w:t>/</w:t>
      </w:r>
      <w:r w:rsidRPr="0027118E">
        <w:rPr>
          <w:rFonts w:hint="eastAsia"/>
        </w:rPr>
        <w:t>写</w:t>
      </w:r>
      <w:r w:rsidRPr="0027118E">
        <w:t>权限。</w:t>
      </w:r>
    </w:p>
    <w:p w14:paraId="155AF4AE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在安全</w:t>
      </w:r>
      <w:r w:rsidRPr="0027118E">
        <w:t>停车应用中，</w:t>
      </w:r>
      <w:r w:rsidRPr="0027118E">
        <w:rPr>
          <w:rFonts w:hint="eastAsia"/>
        </w:rPr>
        <w:t>通常</w:t>
      </w:r>
      <w:r w:rsidRPr="0027118E">
        <w:t>情况下钥匙开关被设置为运行模式。</w:t>
      </w:r>
    </w:p>
    <w:p w14:paraId="5D696EBB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然而</w:t>
      </w:r>
      <w:r w:rsidRPr="0027118E">
        <w:t>，这种模式下不支持</w:t>
      </w:r>
      <w:r w:rsidRPr="0027118E">
        <w:rPr>
          <w:rFonts w:hint="eastAsia"/>
        </w:rPr>
        <w:t>外部</w:t>
      </w:r>
      <w:r w:rsidRPr="0027118E">
        <w:t>用户</w:t>
      </w:r>
      <w:r w:rsidRPr="0027118E">
        <w:rPr>
          <w:rFonts w:hint="eastAsia"/>
        </w:rPr>
        <w:t>的</w:t>
      </w:r>
      <w:r w:rsidRPr="0027118E">
        <w:t>Modbus</w:t>
      </w:r>
      <w:r w:rsidRPr="0027118E">
        <w:t>写操作</w:t>
      </w:r>
      <w:r w:rsidRPr="0027118E">
        <w:rPr>
          <w:rFonts w:hint="eastAsia"/>
        </w:rPr>
        <w:t>。</w:t>
      </w:r>
      <w:r w:rsidRPr="0027118E">
        <w:t>为了</w:t>
      </w:r>
      <w:r w:rsidRPr="0027118E">
        <w:rPr>
          <w:rFonts w:hint="eastAsia"/>
        </w:rPr>
        <w:t>解决</w:t>
      </w:r>
      <w:r w:rsidRPr="0027118E">
        <w:t>这个问题，</w:t>
      </w:r>
      <w:r w:rsidRPr="0027118E">
        <w:rPr>
          <w:rFonts w:hint="eastAsia"/>
        </w:rPr>
        <w:t>组态</w:t>
      </w:r>
      <w:r w:rsidRPr="0027118E">
        <w:t>软件</w:t>
      </w:r>
      <w:r w:rsidRPr="0027118E">
        <w:rPr>
          <w:rFonts w:hint="eastAsia"/>
        </w:rPr>
        <w:t>需提供</w:t>
      </w:r>
      <w:proofErr w:type="gramStart"/>
      <w:r w:rsidRPr="0027118E">
        <w:rPr>
          <w:rFonts w:hint="eastAsia"/>
        </w:rPr>
        <w:t>变量</w:t>
      </w:r>
      <w:r w:rsidRPr="0027118E">
        <w:t>读</w:t>
      </w:r>
      <w:proofErr w:type="gramEnd"/>
      <w:r w:rsidRPr="0027118E">
        <w:rPr>
          <w:rFonts w:hint="eastAsia"/>
        </w:rPr>
        <w:t>/</w:t>
      </w:r>
      <w:r w:rsidRPr="0027118E">
        <w:t>写权限访问</w:t>
      </w:r>
      <w:r w:rsidRPr="0027118E">
        <w:rPr>
          <w:rFonts w:hint="eastAsia"/>
        </w:rPr>
        <w:t>，</w:t>
      </w:r>
      <w:proofErr w:type="gramStart"/>
      <w:r w:rsidRPr="0027118E">
        <w:t>功能块</w:t>
      </w:r>
      <w:r w:rsidRPr="0027118E">
        <w:rPr>
          <w:rFonts w:hint="eastAsia"/>
        </w:rPr>
        <w:t>供</w:t>
      </w:r>
      <w:r w:rsidRPr="0027118E">
        <w:t>外部</w:t>
      </w:r>
      <w:proofErr w:type="gramEnd"/>
      <w:r w:rsidRPr="0027118E">
        <w:t>用户使用</w:t>
      </w:r>
      <w:r w:rsidRPr="0027118E">
        <w:rPr>
          <w:rFonts w:hint="eastAsia"/>
        </w:rPr>
        <w:t>。</w:t>
      </w:r>
    </w:p>
    <w:p w14:paraId="30C9ECA1" w14:textId="77777777" w:rsidR="00CD0971" w:rsidRDefault="0090037D" w:rsidP="00615841">
      <w:pPr>
        <w:pStyle w:val="af3"/>
        <w:numPr>
          <w:ilvl w:val="0"/>
          <w:numId w:val="9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B7F16E4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D87972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5BEBBFC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13EA64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3BDD0E49" w14:textId="77777777" w:rsidTr="00911BB0">
        <w:trPr>
          <w:jc w:val="center"/>
        </w:trPr>
        <w:tc>
          <w:tcPr>
            <w:tcW w:w="871" w:type="pct"/>
          </w:tcPr>
          <w:p w14:paraId="159DFBC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I</w:t>
            </w:r>
          </w:p>
        </w:tc>
        <w:tc>
          <w:tcPr>
            <w:tcW w:w="1137" w:type="pct"/>
          </w:tcPr>
          <w:p w14:paraId="68D0B7B0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BOOL</w:t>
            </w:r>
          </w:p>
        </w:tc>
        <w:tc>
          <w:tcPr>
            <w:tcW w:w="2992" w:type="pct"/>
          </w:tcPr>
          <w:p w14:paraId="2A23D632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</w:tbl>
    <w:p w14:paraId="2A79E35B" w14:textId="77777777" w:rsidR="00CD0971" w:rsidRDefault="0090037D" w:rsidP="00615841">
      <w:pPr>
        <w:pStyle w:val="af3"/>
        <w:numPr>
          <w:ilvl w:val="0"/>
          <w:numId w:val="9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9BB2491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113F5E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5CE2CBD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1970583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6C7E6632" w14:textId="77777777" w:rsidTr="00911BB0">
        <w:trPr>
          <w:jc w:val="center"/>
        </w:trPr>
        <w:tc>
          <w:tcPr>
            <w:tcW w:w="871" w:type="pct"/>
          </w:tcPr>
          <w:p w14:paraId="5B76AE6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O</w:t>
            </w:r>
          </w:p>
        </w:tc>
        <w:tc>
          <w:tcPr>
            <w:tcW w:w="1137" w:type="pct"/>
          </w:tcPr>
          <w:p w14:paraId="730EB768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69EFDE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执行成功</w:t>
            </w:r>
            <w:r w:rsidR="0090037D" w:rsidRPr="00A16E65">
              <w:t>输出</w:t>
            </w:r>
            <w:r w:rsidR="00462E77" w:rsidRPr="00A16E65">
              <w:rPr>
                <w:rFonts w:hint="eastAsia"/>
              </w:rPr>
              <w:t>TRUE</w:t>
            </w:r>
          </w:p>
        </w:tc>
      </w:tr>
    </w:tbl>
    <w:p w14:paraId="4823749D" w14:textId="77777777" w:rsidR="00CD0971" w:rsidRDefault="00CD0971" w:rsidP="0024791C">
      <w:pPr>
        <w:pStyle w:val="3"/>
      </w:pPr>
      <w:bookmarkStart w:id="393" w:name="_Toc420502425"/>
      <w:bookmarkStart w:id="394" w:name="_Toc478734604"/>
      <w:r>
        <w:rPr>
          <w:rFonts w:hint="eastAsia"/>
        </w:rPr>
        <w:t>ReportBadParam</w:t>
      </w:r>
      <w:bookmarkEnd w:id="393"/>
      <w:bookmarkEnd w:id="394"/>
    </w:p>
    <w:p w14:paraId="68924749" w14:textId="11F36310" w:rsidR="00D93A61" w:rsidRPr="00D93A61" w:rsidRDefault="00D93A61" w:rsidP="00D93A61">
      <w:r>
        <w:t>ALGSRS_SafR_NSecR_A_127</w:t>
      </w:r>
    </w:p>
    <w:p w14:paraId="133D8CF8" w14:textId="77777777" w:rsidR="00CD0971" w:rsidRDefault="0090037D" w:rsidP="00615841">
      <w:pPr>
        <w:pStyle w:val="af3"/>
        <w:numPr>
          <w:ilvl w:val="0"/>
          <w:numId w:val="9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B55C915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报告</w:t>
      </w:r>
      <w:r w:rsidRPr="0027118E">
        <w:t>参数错误</w:t>
      </w:r>
    </w:p>
    <w:p w14:paraId="650FECF0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该</w:t>
      </w:r>
      <w:r w:rsidRPr="0027118E">
        <w:t>功能块复位</w:t>
      </w:r>
      <w:r w:rsidRPr="0027118E">
        <w:t>ENO</w:t>
      </w:r>
      <w:r w:rsidRPr="0027118E">
        <w:t>并且置位</w:t>
      </w:r>
      <w:r w:rsidRPr="0027118E">
        <w:rPr>
          <w:rFonts w:hint="eastAsia"/>
        </w:rPr>
        <w:t>BAD PARAM</w:t>
      </w:r>
      <w:r w:rsidRPr="0027118E">
        <w:rPr>
          <w:rFonts w:hint="eastAsia"/>
        </w:rPr>
        <w:t>和</w:t>
      </w:r>
      <w:r w:rsidRPr="0027118E">
        <w:rPr>
          <w:rFonts w:hint="eastAsia"/>
        </w:rPr>
        <w:t>ERROR</w:t>
      </w:r>
      <w:r w:rsidRPr="0027118E">
        <w:rPr>
          <w:rFonts w:hint="eastAsia"/>
        </w:rPr>
        <w:t>状态</w:t>
      </w:r>
      <w:r w:rsidRPr="0027118E">
        <w:t>标识。</w:t>
      </w:r>
    </w:p>
    <w:p w14:paraId="2F01A9E0" w14:textId="77777777" w:rsidR="0090037D" w:rsidRDefault="0090037D" w:rsidP="00615841">
      <w:pPr>
        <w:pStyle w:val="af3"/>
        <w:numPr>
          <w:ilvl w:val="0"/>
          <w:numId w:val="9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p w14:paraId="6DDEC56C" w14:textId="77777777" w:rsidR="00CD0971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无</w:t>
      </w:r>
    </w:p>
    <w:p w14:paraId="1648B247" w14:textId="77777777" w:rsidR="00087D54" w:rsidRDefault="00087D54" w:rsidP="00615841">
      <w:pPr>
        <w:pStyle w:val="af3"/>
        <w:numPr>
          <w:ilvl w:val="0"/>
          <w:numId w:val="92"/>
        </w:numPr>
        <w:spacing w:before="120" w:after="120" w:line="288" w:lineRule="auto"/>
        <w:ind w:leftChars="200" w:left="840" w:hangingChars="200" w:hanging="420"/>
      </w:pPr>
      <w:r>
        <w:t>输出</w:t>
      </w:r>
    </w:p>
    <w:p w14:paraId="7DEC12F3" w14:textId="77777777" w:rsidR="00CD0971" w:rsidRDefault="00BC0508" w:rsidP="007C4AB0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无</w:t>
      </w:r>
    </w:p>
    <w:p w14:paraId="649FE737" w14:textId="77777777" w:rsidR="00CD0971" w:rsidRDefault="00CD0971" w:rsidP="0024791C">
      <w:pPr>
        <w:pStyle w:val="3"/>
      </w:pPr>
      <w:bookmarkStart w:id="395" w:name="_Toc420502426"/>
      <w:bookmarkStart w:id="396" w:name="_Toc478734605"/>
      <w:r>
        <w:t>CHK_ERR</w:t>
      </w:r>
      <w:bookmarkEnd w:id="395"/>
      <w:bookmarkEnd w:id="396"/>
    </w:p>
    <w:p w14:paraId="412C27E4" w14:textId="534E4489" w:rsidR="00D93A61" w:rsidRPr="00D93A61" w:rsidRDefault="00D93A61" w:rsidP="00D93A61">
      <w:r>
        <w:t>ALGSRS_SafR_NSecR_A_128</w:t>
      </w:r>
    </w:p>
    <w:p w14:paraId="65761B65" w14:textId="77777777" w:rsidR="00CD0971" w:rsidRDefault="0090037D" w:rsidP="00977A24">
      <w:pPr>
        <w:pStyle w:val="af3"/>
        <w:numPr>
          <w:ilvl w:val="0"/>
          <w:numId w:val="9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F05D98A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检查</w:t>
      </w:r>
      <w:r w:rsidRPr="0027118E">
        <w:t>运行时的错误</w:t>
      </w:r>
      <w:r w:rsidR="0027118E">
        <w:rPr>
          <w:rFonts w:hint="eastAsia"/>
        </w:rPr>
        <w:t>。</w:t>
      </w:r>
    </w:p>
    <w:p w14:paraId="1E7779E6" w14:textId="77777777" w:rsidR="00CD0971" w:rsidRDefault="0090037D" w:rsidP="00977A24">
      <w:pPr>
        <w:pStyle w:val="af3"/>
        <w:numPr>
          <w:ilvl w:val="0"/>
          <w:numId w:val="9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7BA0719D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88C1C4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225EB0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63B6EC9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3C87E9CC" w14:textId="77777777" w:rsidTr="00911BB0">
        <w:trPr>
          <w:jc w:val="center"/>
        </w:trPr>
        <w:tc>
          <w:tcPr>
            <w:tcW w:w="871" w:type="pct"/>
          </w:tcPr>
          <w:p w14:paraId="55339CC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I</w:t>
            </w:r>
          </w:p>
        </w:tc>
        <w:tc>
          <w:tcPr>
            <w:tcW w:w="1137" w:type="pct"/>
          </w:tcPr>
          <w:p w14:paraId="38126B2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BOOL</w:t>
            </w:r>
          </w:p>
        </w:tc>
        <w:tc>
          <w:tcPr>
            <w:tcW w:w="2992" w:type="pct"/>
          </w:tcPr>
          <w:p w14:paraId="35A6012D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rPr>
                <w:rFonts w:hint="eastAsia"/>
              </w:rPr>
              <w:t>CHK_ERR</w:t>
            </w:r>
          </w:p>
        </w:tc>
      </w:tr>
    </w:tbl>
    <w:p w14:paraId="452117C4" w14:textId="77777777" w:rsidR="00CD0971" w:rsidRDefault="0090037D" w:rsidP="00977A24">
      <w:pPr>
        <w:pStyle w:val="af3"/>
        <w:numPr>
          <w:ilvl w:val="0"/>
          <w:numId w:val="9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75"/>
        <w:gridCol w:w="1494"/>
        <w:gridCol w:w="4244"/>
      </w:tblGrid>
      <w:tr w:rsidR="00CD0971" w:rsidRPr="00D3322D" w14:paraId="193178AA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2199A02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DA2E6B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D79EAC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A2647" w14:paraId="48A424ED" w14:textId="77777777" w:rsidTr="00911BB0">
        <w:trPr>
          <w:jc w:val="center"/>
        </w:trPr>
        <w:tc>
          <w:tcPr>
            <w:tcW w:w="871" w:type="pct"/>
          </w:tcPr>
          <w:p w14:paraId="19EEE27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7C726E0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CF4065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则</w:t>
            </w:r>
            <w:r w:rsidR="0090037D" w:rsidRPr="00A16E65">
              <w:t>输出</w:t>
            </w:r>
            <w:r w:rsidRPr="00A16E65">
              <w:t>为</w:t>
            </w:r>
            <w:r w:rsidR="00462E77" w:rsidRPr="00A16E65">
              <w:t>TRUE</w:t>
            </w:r>
          </w:p>
        </w:tc>
      </w:tr>
      <w:tr w:rsidR="00CD0971" w:rsidRPr="00DA2647" w14:paraId="43E626B5" w14:textId="77777777" w:rsidTr="00911BB0">
        <w:trPr>
          <w:jc w:val="center"/>
        </w:trPr>
        <w:tc>
          <w:tcPr>
            <w:tcW w:w="871" w:type="pct"/>
          </w:tcPr>
          <w:p w14:paraId="5C29727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ERROR</w:t>
            </w:r>
          </w:p>
        </w:tc>
        <w:tc>
          <w:tcPr>
            <w:tcW w:w="1137" w:type="pct"/>
          </w:tcPr>
          <w:p w14:paraId="3D18F4F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17A178D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若</w:t>
            </w:r>
            <w:r w:rsidRPr="00A16E65">
              <w:t>下面任何一个</w:t>
            </w:r>
            <w:r w:rsidR="0090037D" w:rsidRPr="00A16E65">
              <w:t>输出</w:t>
            </w:r>
            <w:r w:rsidRPr="00A16E65">
              <w:rPr>
                <w:rFonts w:hint="eastAsia"/>
              </w:rPr>
              <w:t>（</w:t>
            </w:r>
            <w:r w:rsidRPr="00A16E65">
              <w:rPr>
                <w:rFonts w:hint="eastAsia"/>
              </w:rPr>
              <w:t>UNDERFLOW</w:t>
            </w:r>
            <w:r w:rsidRPr="00A16E65">
              <w:rPr>
                <w:rFonts w:hint="eastAsia"/>
              </w:rPr>
              <w:t>除外</w:t>
            </w:r>
            <w:r w:rsidRPr="00A16E65">
              <w:t>）为</w:t>
            </w:r>
            <w:r w:rsidR="00462E77" w:rsidRPr="00A16E65">
              <w:t>TRUE</w:t>
            </w:r>
            <w:r w:rsidRPr="00A16E65">
              <w:rPr>
                <w:rFonts w:hint="eastAsia"/>
              </w:rPr>
              <w:t>则</w:t>
            </w:r>
            <w:r w:rsidRPr="00A16E65">
              <w:t>该</w:t>
            </w:r>
            <w:r w:rsidR="0090037D" w:rsidRPr="00A16E65">
              <w:t>输出</w:t>
            </w:r>
            <w:r w:rsidRPr="00A16E65">
              <w:t>为</w:t>
            </w:r>
            <w:r w:rsidR="00462E77" w:rsidRPr="00A16E65">
              <w:t>TRUE</w:t>
            </w:r>
            <w:r w:rsidR="00737C6A" w:rsidRPr="00A16E65">
              <w:rPr>
                <w:rFonts w:hint="eastAsia"/>
              </w:rPr>
              <w:t>。</w:t>
            </w:r>
          </w:p>
        </w:tc>
      </w:tr>
      <w:tr w:rsidR="00CD0971" w:rsidRPr="00DA2647" w14:paraId="110859A5" w14:textId="77777777" w:rsidTr="00911BB0">
        <w:trPr>
          <w:jc w:val="center"/>
        </w:trPr>
        <w:tc>
          <w:tcPr>
            <w:tcW w:w="871" w:type="pct"/>
          </w:tcPr>
          <w:p w14:paraId="6F67C738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VBYZERO</w:t>
            </w:r>
          </w:p>
        </w:tc>
        <w:tc>
          <w:tcPr>
            <w:tcW w:w="1137" w:type="pct"/>
          </w:tcPr>
          <w:p w14:paraId="7B528FF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96B362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除以</w:t>
            </w:r>
            <w:r w:rsidRPr="00A16E65">
              <w:t>零</w:t>
            </w:r>
          </w:p>
        </w:tc>
      </w:tr>
      <w:tr w:rsidR="00CD0971" w:rsidRPr="00DA2647" w14:paraId="57914912" w14:textId="77777777" w:rsidTr="00911BB0">
        <w:trPr>
          <w:jc w:val="center"/>
        </w:trPr>
        <w:tc>
          <w:tcPr>
            <w:tcW w:w="871" w:type="pct"/>
          </w:tcPr>
          <w:p w14:paraId="0863D7A0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VERFLOW</w:t>
            </w:r>
          </w:p>
        </w:tc>
        <w:tc>
          <w:tcPr>
            <w:tcW w:w="1137" w:type="pct"/>
          </w:tcPr>
          <w:p w14:paraId="7953CFF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F5D40F2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浮点数上</w:t>
            </w:r>
            <w:r w:rsidRPr="00A16E65">
              <w:t>溢出</w:t>
            </w:r>
          </w:p>
        </w:tc>
      </w:tr>
      <w:tr w:rsidR="00CD0971" w:rsidRPr="00DA2647" w14:paraId="25F52E4B" w14:textId="77777777" w:rsidTr="00911BB0">
        <w:trPr>
          <w:jc w:val="center"/>
        </w:trPr>
        <w:tc>
          <w:tcPr>
            <w:tcW w:w="871" w:type="pct"/>
          </w:tcPr>
          <w:p w14:paraId="7BAD2A7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UNDERFLOW</w:t>
            </w:r>
          </w:p>
        </w:tc>
        <w:tc>
          <w:tcPr>
            <w:tcW w:w="1137" w:type="pct"/>
          </w:tcPr>
          <w:p w14:paraId="3D437C9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10F607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浮点数</w:t>
            </w:r>
            <w:r w:rsidRPr="00A16E65">
              <w:t>下溢出</w:t>
            </w:r>
          </w:p>
        </w:tc>
      </w:tr>
      <w:tr w:rsidR="00CD0971" w:rsidRPr="00DA2647" w14:paraId="22E91583" w14:textId="77777777" w:rsidTr="00911BB0">
        <w:trPr>
          <w:jc w:val="center"/>
        </w:trPr>
        <w:tc>
          <w:tcPr>
            <w:tcW w:w="871" w:type="pct"/>
          </w:tcPr>
          <w:p w14:paraId="49FDC46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ADPARAM</w:t>
            </w:r>
          </w:p>
        </w:tc>
        <w:tc>
          <w:tcPr>
            <w:tcW w:w="1137" w:type="pct"/>
          </w:tcPr>
          <w:p w14:paraId="276425A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805D5D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错误</w:t>
            </w:r>
            <w:r w:rsidRPr="00A16E65">
              <w:t>参数</w:t>
            </w:r>
          </w:p>
        </w:tc>
      </w:tr>
      <w:tr w:rsidR="00CD0971" w:rsidRPr="00DA2647" w14:paraId="4BF16F34" w14:textId="77777777" w:rsidTr="00911BB0">
        <w:trPr>
          <w:jc w:val="center"/>
        </w:trPr>
        <w:tc>
          <w:tcPr>
            <w:tcW w:w="871" w:type="pct"/>
          </w:tcPr>
          <w:p w14:paraId="62EB00D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ADCONV</w:t>
            </w:r>
          </w:p>
        </w:tc>
        <w:tc>
          <w:tcPr>
            <w:tcW w:w="1137" w:type="pct"/>
          </w:tcPr>
          <w:p w14:paraId="6C8CA93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B44DD7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类型</w:t>
            </w:r>
            <w:r w:rsidRPr="00A16E65">
              <w:t>转换错误</w:t>
            </w:r>
          </w:p>
        </w:tc>
      </w:tr>
      <w:tr w:rsidR="00CD0971" w:rsidRPr="00DA2647" w14:paraId="7D64084C" w14:textId="77777777" w:rsidTr="00911BB0">
        <w:trPr>
          <w:jc w:val="center"/>
        </w:trPr>
        <w:tc>
          <w:tcPr>
            <w:tcW w:w="871" w:type="pct"/>
          </w:tcPr>
          <w:p w14:paraId="08440EA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STRLEN</w:t>
            </w:r>
          </w:p>
        </w:tc>
        <w:tc>
          <w:tcPr>
            <w:tcW w:w="1137" w:type="pct"/>
          </w:tcPr>
          <w:p w14:paraId="35F32B08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CC6B03E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字符串</w:t>
            </w:r>
            <w:r w:rsidRPr="00A16E65">
              <w:t>长度错误</w:t>
            </w:r>
          </w:p>
        </w:tc>
      </w:tr>
      <w:tr w:rsidR="00CD0971" w:rsidRPr="00D3322D" w14:paraId="78795C91" w14:textId="77777777" w:rsidTr="00911BB0">
        <w:trPr>
          <w:jc w:val="center"/>
        </w:trPr>
        <w:tc>
          <w:tcPr>
            <w:tcW w:w="871" w:type="pct"/>
          </w:tcPr>
          <w:p w14:paraId="019F3A48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RANGE</w:t>
            </w:r>
          </w:p>
        </w:tc>
        <w:tc>
          <w:tcPr>
            <w:tcW w:w="1137" w:type="pct"/>
          </w:tcPr>
          <w:p w14:paraId="548B9A92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AB5B8A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子</w:t>
            </w:r>
            <w:r w:rsidRPr="00A16E65">
              <w:t>边界错误</w:t>
            </w:r>
          </w:p>
        </w:tc>
      </w:tr>
      <w:tr w:rsidR="00CD0971" w:rsidRPr="00D3322D" w14:paraId="1F8E671E" w14:textId="77777777" w:rsidTr="00911BB0">
        <w:trPr>
          <w:jc w:val="center"/>
        </w:trPr>
        <w:tc>
          <w:tcPr>
            <w:tcW w:w="871" w:type="pct"/>
          </w:tcPr>
          <w:p w14:paraId="62E1239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ARRAYERR</w:t>
            </w:r>
          </w:p>
        </w:tc>
        <w:tc>
          <w:tcPr>
            <w:tcW w:w="1137" w:type="pct"/>
          </w:tcPr>
          <w:p w14:paraId="721EDD2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517DD38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数组索引</w:t>
            </w:r>
            <w:r w:rsidRPr="00A16E65">
              <w:t>错误</w:t>
            </w:r>
          </w:p>
        </w:tc>
      </w:tr>
      <w:tr w:rsidR="00CD0971" w:rsidRPr="00D3322D" w14:paraId="0C8C8324" w14:textId="77777777" w:rsidTr="00911BB0">
        <w:trPr>
          <w:jc w:val="center"/>
        </w:trPr>
        <w:tc>
          <w:tcPr>
            <w:tcW w:w="871" w:type="pct"/>
          </w:tcPr>
          <w:p w14:paraId="35169F1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INTERNALERR</w:t>
            </w:r>
          </w:p>
        </w:tc>
        <w:tc>
          <w:tcPr>
            <w:tcW w:w="1137" w:type="pct"/>
          </w:tcPr>
          <w:p w14:paraId="3FE25A93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9B980B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内部</w:t>
            </w:r>
            <w:r w:rsidRPr="00A16E65">
              <w:t>错误</w:t>
            </w:r>
          </w:p>
        </w:tc>
      </w:tr>
      <w:tr w:rsidR="00CD0971" w:rsidRPr="00D3322D" w14:paraId="7DC43F82" w14:textId="77777777" w:rsidTr="00911BB0">
        <w:trPr>
          <w:jc w:val="center"/>
        </w:trPr>
        <w:tc>
          <w:tcPr>
            <w:tcW w:w="871" w:type="pct"/>
          </w:tcPr>
          <w:p w14:paraId="058FC390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OTHER</w:t>
            </w:r>
          </w:p>
        </w:tc>
        <w:tc>
          <w:tcPr>
            <w:tcW w:w="1137" w:type="pct"/>
          </w:tcPr>
          <w:p w14:paraId="774E29B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CA3AA2D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其它</w:t>
            </w:r>
            <w:r w:rsidRPr="00A16E65">
              <w:t>错误</w:t>
            </w:r>
          </w:p>
        </w:tc>
      </w:tr>
    </w:tbl>
    <w:p w14:paraId="6CC56326" w14:textId="77777777" w:rsidR="00CD0971" w:rsidRDefault="00CD0971" w:rsidP="0024791C">
      <w:pPr>
        <w:pStyle w:val="3"/>
      </w:pPr>
      <w:bookmarkStart w:id="397" w:name="_Toc420502427"/>
      <w:bookmarkStart w:id="398" w:name="_Toc478734606"/>
      <w:r>
        <w:t>CLR_ERR</w:t>
      </w:r>
      <w:bookmarkEnd w:id="397"/>
      <w:bookmarkEnd w:id="398"/>
    </w:p>
    <w:p w14:paraId="7CA80CEA" w14:textId="013DB532" w:rsidR="00D93A61" w:rsidRPr="00D93A61" w:rsidRDefault="00D93A61" w:rsidP="00D93A61">
      <w:r>
        <w:t>ALGSRS_SafR_NSecR_A_129</w:t>
      </w:r>
    </w:p>
    <w:p w14:paraId="6B798BA2" w14:textId="77777777" w:rsidR="00CD0971" w:rsidRDefault="0090037D" w:rsidP="00977A24">
      <w:pPr>
        <w:pStyle w:val="af3"/>
        <w:numPr>
          <w:ilvl w:val="0"/>
          <w:numId w:val="9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0EEB62C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清除</w:t>
      </w:r>
      <w:r w:rsidRPr="0027118E">
        <w:t>运行时</w:t>
      </w:r>
      <w:r w:rsidRPr="0027118E">
        <w:rPr>
          <w:rFonts w:hint="eastAsia"/>
        </w:rPr>
        <w:t>由</w:t>
      </w:r>
      <w:r w:rsidRPr="0027118E">
        <w:rPr>
          <w:rFonts w:hint="eastAsia"/>
        </w:rPr>
        <w:t>CHK_ERR</w:t>
      </w:r>
      <w:r w:rsidRPr="0027118E">
        <w:rPr>
          <w:rFonts w:hint="eastAsia"/>
        </w:rPr>
        <w:t>功能块</w:t>
      </w:r>
      <w:r w:rsidRPr="0027118E">
        <w:t>读出的错误</w:t>
      </w:r>
      <w:r w:rsidR="0027118E">
        <w:rPr>
          <w:rFonts w:hint="eastAsia"/>
        </w:rPr>
        <w:t>。</w:t>
      </w:r>
    </w:p>
    <w:p w14:paraId="50CF7440" w14:textId="77777777" w:rsidR="00CD0971" w:rsidRDefault="0090037D" w:rsidP="00977A24">
      <w:pPr>
        <w:pStyle w:val="af3"/>
        <w:numPr>
          <w:ilvl w:val="0"/>
          <w:numId w:val="9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4151072B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1AB92EB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E3008C6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3CD981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69BEEA85" w14:textId="77777777" w:rsidTr="00911BB0">
        <w:trPr>
          <w:jc w:val="center"/>
        </w:trPr>
        <w:tc>
          <w:tcPr>
            <w:tcW w:w="871" w:type="pct"/>
          </w:tcPr>
          <w:p w14:paraId="5C8CE1C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I</w:t>
            </w:r>
          </w:p>
        </w:tc>
        <w:tc>
          <w:tcPr>
            <w:tcW w:w="1137" w:type="pct"/>
          </w:tcPr>
          <w:p w14:paraId="23BE4B03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BOOL</w:t>
            </w:r>
          </w:p>
        </w:tc>
        <w:tc>
          <w:tcPr>
            <w:tcW w:w="2992" w:type="pct"/>
          </w:tcPr>
          <w:p w14:paraId="56508303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rPr>
                <w:rFonts w:hint="eastAsia"/>
              </w:rPr>
              <w:t>CLR_ERR</w:t>
            </w:r>
          </w:p>
        </w:tc>
      </w:tr>
    </w:tbl>
    <w:p w14:paraId="5C37E7C0" w14:textId="77777777" w:rsidR="00CD0971" w:rsidRDefault="0090037D" w:rsidP="00977A24">
      <w:pPr>
        <w:pStyle w:val="af3"/>
        <w:numPr>
          <w:ilvl w:val="0"/>
          <w:numId w:val="9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F62C01C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7C29F1E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lastRenderedPageBreak/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05F311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4EEB2E7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36F139B9" w14:textId="77777777" w:rsidTr="00911BB0">
        <w:trPr>
          <w:jc w:val="center"/>
        </w:trPr>
        <w:tc>
          <w:tcPr>
            <w:tcW w:w="871" w:type="pct"/>
          </w:tcPr>
          <w:p w14:paraId="7A70B81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Q</w:t>
            </w:r>
          </w:p>
        </w:tc>
        <w:tc>
          <w:tcPr>
            <w:tcW w:w="1137" w:type="pct"/>
          </w:tcPr>
          <w:p w14:paraId="5152C32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F15EB4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成功</w:t>
            </w:r>
            <w:r w:rsidRPr="00A16E65">
              <w:t>执行则</w:t>
            </w:r>
            <w:r w:rsidR="0090037D" w:rsidRPr="00A16E65">
              <w:t>输出</w:t>
            </w:r>
            <w:r w:rsidR="00462E77" w:rsidRPr="00A16E65">
              <w:t>TRUE</w:t>
            </w:r>
          </w:p>
        </w:tc>
      </w:tr>
    </w:tbl>
    <w:p w14:paraId="5F404A24" w14:textId="77777777" w:rsidR="00CD0971" w:rsidRDefault="00CD0971" w:rsidP="0024791C">
      <w:pPr>
        <w:pStyle w:val="3"/>
      </w:pPr>
      <w:bookmarkStart w:id="399" w:name="_Toc420502428"/>
      <w:bookmarkStart w:id="400" w:name="_Toc478734607"/>
      <w:r>
        <w:rPr>
          <w:rFonts w:hint="eastAsia"/>
        </w:rPr>
        <w:t>OVD</w:t>
      </w:r>
      <w:r>
        <w:t>DISABLE</w:t>
      </w:r>
      <w:bookmarkEnd w:id="399"/>
      <w:bookmarkEnd w:id="400"/>
    </w:p>
    <w:p w14:paraId="375CEFDE" w14:textId="3D6A4D84" w:rsidR="00D93A61" w:rsidRPr="00D93A61" w:rsidRDefault="00D93A61" w:rsidP="00D93A61">
      <w:r>
        <w:t>ALGSRS_SafR_NSecR_A_130</w:t>
      </w:r>
    </w:p>
    <w:p w14:paraId="40694269" w14:textId="77777777" w:rsidR="00CD0971" w:rsidRDefault="0090037D" w:rsidP="00977A24">
      <w:pPr>
        <w:pStyle w:val="af3"/>
        <w:numPr>
          <w:ilvl w:val="0"/>
          <w:numId w:val="9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1258F3D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对某个</w:t>
      </w:r>
      <w:r w:rsidRPr="0027118E">
        <w:t>选中的</w:t>
      </w:r>
      <w:r w:rsidRPr="0027118E">
        <w:t>DO</w:t>
      </w:r>
      <w:r w:rsidRPr="0027118E">
        <w:t>模块，禁止</w:t>
      </w:r>
      <w:r w:rsidRPr="0027118E">
        <w:rPr>
          <w:rFonts w:hint="eastAsia"/>
        </w:rPr>
        <w:t>其</w:t>
      </w:r>
      <w:r w:rsidR="0090037D" w:rsidRPr="0027118E">
        <w:t>输出</w:t>
      </w:r>
      <w:r w:rsidRPr="0027118E">
        <w:t>表决诊断功能。</w:t>
      </w:r>
    </w:p>
    <w:p w14:paraId="38F4C983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t>由</w:t>
      </w:r>
      <w:r w:rsidR="002F2292">
        <w:t>机架</w:t>
      </w:r>
      <w:r w:rsidRPr="0027118E">
        <w:t>号</w:t>
      </w:r>
      <w:proofErr w:type="gramStart"/>
      <w:r w:rsidRPr="0027118E">
        <w:t>及槽号</w:t>
      </w:r>
      <w:r w:rsidRPr="0027118E">
        <w:rPr>
          <w:rFonts w:hint="eastAsia"/>
        </w:rPr>
        <w:t>来</w:t>
      </w:r>
      <w:proofErr w:type="gramEnd"/>
      <w:r w:rsidRPr="0027118E">
        <w:t>共同决定</w:t>
      </w:r>
      <w:r w:rsidRPr="0027118E">
        <w:rPr>
          <w:rFonts w:hint="eastAsia"/>
        </w:rPr>
        <w:t>相应</w:t>
      </w:r>
      <w:r w:rsidRPr="0027118E">
        <w:t>的</w:t>
      </w:r>
      <w:r w:rsidRPr="0027118E">
        <w:t>DO</w:t>
      </w:r>
      <w:r w:rsidRPr="0027118E">
        <w:t>模块</w:t>
      </w:r>
      <w:r w:rsidRPr="0027118E">
        <w:rPr>
          <w:rFonts w:hint="eastAsia"/>
        </w:rPr>
        <w:t>。</w:t>
      </w:r>
    </w:p>
    <w:p w14:paraId="21E382D4" w14:textId="77777777" w:rsidR="00CD0971" w:rsidRDefault="0090037D" w:rsidP="00977A24">
      <w:pPr>
        <w:pStyle w:val="af3"/>
        <w:numPr>
          <w:ilvl w:val="0"/>
          <w:numId w:val="9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C975650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01EC97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2824D5BE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828B43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36561323" w14:textId="77777777" w:rsidTr="00911BB0">
        <w:trPr>
          <w:jc w:val="center"/>
        </w:trPr>
        <w:tc>
          <w:tcPr>
            <w:tcW w:w="871" w:type="pct"/>
          </w:tcPr>
          <w:p w14:paraId="14D6FFD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I</w:t>
            </w:r>
          </w:p>
        </w:tc>
        <w:tc>
          <w:tcPr>
            <w:tcW w:w="1137" w:type="pct"/>
          </w:tcPr>
          <w:p w14:paraId="1721F7E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D3145F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CD0971" w:rsidRPr="00D3322D" w14:paraId="7D535DF6" w14:textId="77777777" w:rsidTr="00911BB0">
        <w:trPr>
          <w:jc w:val="center"/>
        </w:trPr>
        <w:tc>
          <w:tcPr>
            <w:tcW w:w="871" w:type="pct"/>
          </w:tcPr>
          <w:p w14:paraId="1F28E99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HASSIS</w:t>
            </w:r>
          </w:p>
        </w:tc>
        <w:tc>
          <w:tcPr>
            <w:tcW w:w="1137" w:type="pct"/>
          </w:tcPr>
          <w:p w14:paraId="7F96822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4C0BD767" w14:textId="77777777" w:rsidR="00CD0971" w:rsidRPr="00A16E65" w:rsidRDefault="002F2292" w:rsidP="00A16E6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机架</w:t>
            </w:r>
            <w:r w:rsidR="00CD0971" w:rsidRPr="00A16E65">
              <w:t>号（</w:t>
            </w:r>
            <w:r w:rsidR="00CD0971" w:rsidRPr="00A16E65">
              <w:rPr>
                <w:rFonts w:hint="eastAsia"/>
              </w:rPr>
              <w:t>1-15</w:t>
            </w:r>
            <w:r w:rsidR="00CD0971" w:rsidRPr="00A16E65">
              <w:t>）</w:t>
            </w:r>
          </w:p>
        </w:tc>
      </w:tr>
      <w:tr w:rsidR="00CD0971" w:rsidRPr="00D3322D" w14:paraId="07C5F660" w14:textId="77777777" w:rsidTr="00911BB0">
        <w:trPr>
          <w:jc w:val="center"/>
        </w:trPr>
        <w:tc>
          <w:tcPr>
            <w:tcW w:w="871" w:type="pct"/>
          </w:tcPr>
          <w:p w14:paraId="0248948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SLOT</w:t>
            </w:r>
          </w:p>
        </w:tc>
        <w:tc>
          <w:tcPr>
            <w:tcW w:w="1137" w:type="pct"/>
          </w:tcPr>
          <w:p w14:paraId="3576400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14832F9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proofErr w:type="gramStart"/>
            <w:r w:rsidRPr="00A16E65">
              <w:t>槽号</w:t>
            </w:r>
            <w:proofErr w:type="gramEnd"/>
          </w:p>
        </w:tc>
      </w:tr>
    </w:tbl>
    <w:p w14:paraId="508962AB" w14:textId="77777777" w:rsidR="00CD0971" w:rsidRDefault="0090037D" w:rsidP="00977A24">
      <w:pPr>
        <w:pStyle w:val="af3"/>
        <w:numPr>
          <w:ilvl w:val="0"/>
          <w:numId w:val="9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A55F71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19B10E3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74E3BB57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5F96E18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724F08BC" w14:textId="77777777" w:rsidTr="00911BB0">
        <w:trPr>
          <w:jc w:val="center"/>
        </w:trPr>
        <w:tc>
          <w:tcPr>
            <w:tcW w:w="871" w:type="pct"/>
          </w:tcPr>
          <w:p w14:paraId="0EF5166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6B69609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4AB14F0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</w:t>
            </w:r>
            <w:r w:rsidR="0090037D" w:rsidRPr="00A16E65">
              <w:t>输出</w:t>
            </w:r>
            <w:r w:rsidR="00775938" w:rsidRPr="00A16E65">
              <w:rPr>
                <w:rFonts w:hint="eastAsia"/>
              </w:rPr>
              <w:t>T</w:t>
            </w:r>
            <w:r w:rsidR="00775938" w:rsidRPr="00A16E65">
              <w:t>RUE</w:t>
            </w:r>
          </w:p>
        </w:tc>
      </w:tr>
    </w:tbl>
    <w:p w14:paraId="5D0F146C" w14:textId="77777777" w:rsidR="00CD0971" w:rsidRDefault="00CD0971" w:rsidP="0024791C">
      <w:pPr>
        <w:pStyle w:val="3"/>
      </w:pPr>
      <w:bookmarkStart w:id="401" w:name="_Toc420502429"/>
      <w:bookmarkStart w:id="402" w:name="_Toc478734608"/>
      <w:r>
        <w:rPr>
          <w:rFonts w:hint="eastAsia"/>
        </w:rPr>
        <w:t>OVD</w:t>
      </w:r>
      <w:r>
        <w:t>ENABLE</w:t>
      </w:r>
      <w:bookmarkEnd w:id="401"/>
      <w:bookmarkEnd w:id="402"/>
    </w:p>
    <w:p w14:paraId="0460EC02" w14:textId="6D3A3E8C" w:rsidR="00D93A61" w:rsidRPr="00D93A61" w:rsidRDefault="00D93A61" w:rsidP="00D93A61">
      <w:r>
        <w:t>ALGSRS_SafR_NSecR_A_131</w:t>
      </w:r>
    </w:p>
    <w:p w14:paraId="268F6474" w14:textId="77777777" w:rsidR="00CD0971" w:rsidRDefault="0090037D" w:rsidP="00977A24">
      <w:pPr>
        <w:pStyle w:val="af3"/>
        <w:numPr>
          <w:ilvl w:val="0"/>
          <w:numId w:val="9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660D7B39" w14:textId="77777777" w:rsidR="00CD0971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对某个</w:t>
      </w:r>
      <w:r w:rsidRPr="0027118E">
        <w:t>选中的</w:t>
      </w:r>
      <w:r w:rsidRPr="0027118E">
        <w:t>DO</w:t>
      </w:r>
      <w:r w:rsidRPr="0027118E">
        <w:t>模块，</w:t>
      </w:r>
      <w:r w:rsidRPr="0027118E">
        <w:rPr>
          <w:rFonts w:hint="eastAsia"/>
        </w:rPr>
        <w:t>使能其</w:t>
      </w:r>
      <w:r w:rsidR="0090037D" w:rsidRPr="0027118E">
        <w:t>输出</w:t>
      </w:r>
      <w:r w:rsidRPr="0027118E">
        <w:t>表决诊断功能。</w:t>
      </w:r>
    </w:p>
    <w:p w14:paraId="2E3D25AE" w14:textId="77777777" w:rsidR="004A6DFE" w:rsidRPr="0027118E" w:rsidRDefault="00CD0971" w:rsidP="007C4AB0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t>由</w:t>
      </w:r>
      <w:r w:rsidR="002F2292">
        <w:t>机架</w:t>
      </w:r>
      <w:r w:rsidRPr="0027118E">
        <w:t>号</w:t>
      </w:r>
      <w:proofErr w:type="gramStart"/>
      <w:r w:rsidRPr="0027118E">
        <w:t>及槽号</w:t>
      </w:r>
      <w:r w:rsidRPr="0027118E">
        <w:rPr>
          <w:rFonts w:hint="eastAsia"/>
        </w:rPr>
        <w:t>来</w:t>
      </w:r>
      <w:proofErr w:type="gramEnd"/>
      <w:r w:rsidRPr="0027118E">
        <w:t>共同决定</w:t>
      </w:r>
      <w:r w:rsidRPr="0027118E">
        <w:rPr>
          <w:rFonts w:hint="eastAsia"/>
        </w:rPr>
        <w:t>相应</w:t>
      </w:r>
      <w:r w:rsidRPr="0027118E">
        <w:t>的</w:t>
      </w:r>
      <w:r w:rsidRPr="0027118E">
        <w:t>DO</w:t>
      </w:r>
      <w:r w:rsidRPr="0027118E">
        <w:t>模块</w:t>
      </w:r>
      <w:r w:rsidRPr="0027118E">
        <w:rPr>
          <w:rFonts w:hint="eastAsia"/>
        </w:rPr>
        <w:t>。</w:t>
      </w:r>
    </w:p>
    <w:p w14:paraId="7ADB543B" w14:textId="77777777" w:rsidR="00CD0971" w:rsidRDefault="0090037D" w:rsidP="00977A24">
      <w:pPr>
        <w:pStyle w:val="af3"/>
        <w:numPr>
          <w:ilvl w:val="0"/>
          <w:numId w:val="9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3A5B86DD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B3B5B5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F2BCE7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E9D0F2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126C0B3E" w14:textId="77777777" w:rsidTr="00911BB0">
        <w:trPr>
          <w:jc w:val="center"/>
        </w:trPr>
        <w:tc>
          <w:tcPr>
            <w:tcW w:w="871" w:type="pct"/>
          </w:tcPr>
          <w:p w14:paraId="6451A67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I</w:t>
            </w:r>
          </w:p>
        </w:tc>
        <w:tc>
          <w:tcPr>
            <w:tcW w:w="1137" w:type="pct"/>
          </w:tcPr>
          <w:p w14:paraId="2B6D4AA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AD5AD7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  <w:tr w:rsidR="00CD0971" w:rsidRPr="00D3322D" w14:paraId="6E350EA5" w14:textId="77777777" w:rsidTr="00911BB0">
        <w:trPr>
          <w:jc w:val="center"/>
        </w:trPr>
        <w:tc>
          <w:tcPr>
            <w:tcW w:w="871" w:type="pct"/>
          </w:tcPr>
          <w:p w14:paraId="55F803A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HASSIS</w:t>
            </w:r>
          </w:p>
        </w:tc>
        <w:tc>
          <w:tcPr>
            <w:tcW w:w="1137" w:type="pct"/>
          </w:tcPr>
          <w:p w14:paraId="26B18F2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4CE0226" w14:textId="77777777" w:rsidR="00CD0971" w:rsidRPr="00A16E65" w:rsidRDefault="002F2292" w:rsidP="00A16E6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机架</w:t>
            </w:r>
            <w:r w:rsidR="00CD0971" w:rsidRPr="00A16E65">
              <w:t>号（</w:t>
            </w:r>
            <w:r w:rsidR="00CD0971" w:rsidRPr="00A16E65">
              <w:rPr>
                <w:rFonts w:hint="eastAsia"/>
              </w:rPr>
              <w:t>1-15</w:t>
            </w:r>
            <w:r w:rsidR="00CD0971" w:rsidRPr="00A16E65">
              <w:t>）</w:t>
            </w:r>
          </w:p>
        </w:tc>
      </w:tr>
      <w:tr w:rsidR="00CD0971" w:rsidRPr="00D3322D" w14:paraId="06CE0C91" w14:textId="77777777" w:rsidTr="00911BB0">
        <w:trPr>
          <w:jc w:val="center"/>
        </w:trPr>
        <w:tc>
          <w:tcPr>
            <w:tcW w:w="871" w:type="pct"/>
          </w:tcPr>
          <w:p w14:paraId="047FBB8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SLOT</w:t>
            </w:r>
          </w:p>
        </w:tc>
        <w:tc>
          <w:tcPr>
            <w:tcW w:w="1137" w:type="pct"/>
          </w:tcPr>
          <w:p w14:paraId="334A70AE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49D18AFE" w14:textId="77777777" w:rsidR="00CD0971" w:rsidRPr="00A16E65" w:rsidRDefault="00CD0971" w:rsidP="00A16E65">
            <w:pPr>
              <w:spacing w:line="240" w:lineRule="atLeast"/>
              <w:ind w:left="357" w:hanging="357"/>
            </w:pPr>
            <w:proofErr w:type="gramStart"/>
            <w:r w:rsidRPr="00A16E65">
              <w:t>槽号</w:t>
            </w:r>
            <w:proofErr w:type="gramEnd"/>
          </w:p>
        </w:tc>
      </w:tr>
    </w:tbl>
    <w:p w14:paraId="29C4C56F" w14:textId="77777777" w:rsidR="00CD0971" w:rsidRDefault="0090037D" w:rsidP="00977A24">
      <w:pPr>
        <w:pStyle w:val="af3"/>
        <w:numPr>
          <w:ilvl w:val="0"/>
          <w:numId w:val="9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4623C908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7CD6F3F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5D5B0162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750E9BE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4FDDC793" w14:textId="77777777" w:rsidTr="00911BB0">
        <w:trPr>
          <w:jc w:val="center"/>
        </w:trPr>
        <w:tc>
          <w:tcPr>
            <w:tcW w:w="871" w:type="pct"/>
          </w:tcPr>
          <w:p w14:paraId="65E41BC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7B0ACCB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685CEC2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</w:t>
            </w:r>
            <w:r w:rsidR="0090037D" w:rsidRPr="00A16E65">
              <w:t>输出</w:t>
            </w:r>
            <w:r w:rsidR="00462E77" w:rsidRPr="00A16E65">
              <w:rPr>
                <w:rFonts w:hint="eastAsia"/>
              </w:rPr>
              <w:t>TRUE</w:t>
            </w:r>
          </w:p>
        </w:tc>
      </w:tr>
    </w:tbl>
    <w:p w14:paraId="0A3E3FF3" w14:textId="77777777" w:rsidR="00CD0971" w:rsidRDefault="00CD0971" w:rsidP="0024791C">
      <w:pPr>
        <w:pStyle w:val="3"/>
      </w:pPr>
      <w:bookmarkStart w:id="403" w:name="_Toc420502430"/>
      <w:bookmarkStart w:id="404" w:name="_Toc478734609"/>
      <w:r>
        <w:rPr>
          <w:rFonts w:hint="eastAsia"/>
        </w:rPr>
        <w:t>TR_CALENDAR</w:t>
      </w:r>
      <w:bookmarkEnd w:id="403"/>
      <w:bookmarkEnd w:id="404"/>
    </w:p>
    <w:p w14:paraId="6E7E6449" w14:textId="2DC4BC5E" w:rsidR="00D93A61" w:rsidRPr="00D93A61" w:rsidRDefault="00D93A61" w:rsidP="00D93A61">
      <w:r>
        <w:t>ALGSRS_SafR_NSecR_A_132</w:t>
      </w:r>
    </w:p>
    <w:p w14:paraId="11281630" w14:textId="77777777" w:rsidR="00CD0971" w:rsidRDefault="0090037D" w:rsidP="00977A24">
      <w:pPr>
        <w:pStyle w:val="af3"/>
        <w:numPr>
          <w:ilvl w:val="0"/>
          <w:numId w:val="9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9E7D8CC" w14:textId="77777777" w:rsidR="004A6DFE" w:rsidRPr="0027118E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t>用于从控制器中获取日期和时间。</w:t>
      </w:r>
    </w:p>
    <w:p w14:paraId="5E74EE23" w14:textId="77777777" w:rsidR="00CD0971" w:rsidRDefault="0090037D" w:rsidP="00977A24">
      <w:pPr>
        <w:pStyle w:val="af3"/>
        <w:numPr>
          <w:ilvl w:val="0"/>
          <w:numId w:val="9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0ACB974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46E0A15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329B2ECC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65F22E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13B83CC2" w14:textId="77777777" w:rsidTr="00911BB0">
        <w:trPr>
          <w:jc w:val="center"/>
        </w:trPr>
        <w:tc>
          <w:tcPr>
            <w:tcW w:w="871" w:type="pct"/>
          </w:tcPr>
          <w:p w14:paraId="3F76FC3F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t>CI</w:t>
            </w:r>
          </w:p>
        </w:tc>
        <w:tc>
          <w:tcPr>
            <w:tcW w:w="1137" w:type="pct"/>
          </w:tcPr>
          <w:p w14:paraId="52B7CFF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0B2BAE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使能</w:t>
            </w:r>
            <w:r w:rsidRPr="00A16E65">
              <w:t>功能块</w:t>
            </w:r>
          </w:p>
        </w:tc>
      </w:tr>
    </w:tbl>
    <w:p w14:paraId="1DFF8B10" w14:textId="77777777" w:rsidR="00CD0971" w:rsidRDefault="0090037D" w:rsidP="00977A24">
      <w:pPr>
        <w:pStyle w:val="af3"/>
        <w:numPr>
          <w:ilvl w:val="0"/>
          <w:numId w:val="9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28691CD3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F869B35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9FD3B8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22E0E2C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A2647" w14:paraId="3FC31C62" w14:textId="77777777" w:rsidTr="00911BB0">
        <w:trPr>
          <w:jc w:val="center"/>
        </w:trPr>
        <w:tc>
          <w:tcPr>
            <w:tcW w:w="871" w:type="pct"/>
          </w:tcPr>
          <w:p w14:paraId="6383A26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4BF9CB1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8F024DD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执行</w:t>
            </w:r>
            <w:r w:rsidRPr="00A16E65">
              <w:t>成功</w:t>
            </w:r>
            <w:r w:rsidR="0090037D" w:rsidRPr="00A16E65">
              <w:t>输出</w:t>
            </w:r>
            <w:r w:rsidR="00775938" w:rsidRPr="00A16E65">
              <w:rPr>
                <w:rFonts w:hint="eastAsia"/>
              </w:rPr>
              <w:t>T</w:t>
            </w:r>
            <w:r w:rsidR="00775938" w:rsidRPr="00A16E65">
              <w:t>RUE</w:t>
            </w:r>
          </w:p>
        </w:tc>
      </w:tr>
      <w:tr w:rsidR="00CD0971" w:rsidRPr="00DA2647" w14:paraId="5AC8A3E5" w14:textId="77777777" w:rsidTr="00911BB0">
        <w:trPr>
          <w:jc w:val="center"/>
        </w:trPr>
        <w:tc>
          <w:tcPr>
            <w:tcW w:w="871" w:type="pct"/>
          </w:tcPr>
          <w:p w14:paraId="3B24BD3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YEAR</w:t>
            </w:r>
          </w:p>
        </w:tc>
        <w:tc>
          <w:tcPr>
            <w:tcW w:w="1137" w:type="pct"/>
          </w:tcPr>
          <w:p w14:paraId="0B7C744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4085743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年</w:t>
            </w:r>
          </w:p>
        </w:tc>
      </w:tr>
      <w:tr w:rsidR="00CD0971" w:rsidRPr="00DA2647" w14:paraId="57CF2EAE" w14:textId="77777777" w:rsidTr="00911BB0">
        <w:trPr>
          <w:jc w:val="center"/>
        </w:trPr>
        <w:tc>
          <w:tcPr>
            <w:tcW w:w="871" w:type="pct"/>
          </w:tcPr>
          <w:p w14:paraId="5E446553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MONTH</w:t>
            </w:r>
          </w:p>
        </w:tc>
        <w:tc>
          <w:tcPr>
            <w:tcW w:w="1137" w:type="pct"/>
          </w:tcPr>
          <w:p w14:paraId="00F018E4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15F7A05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月（</w:t>
            </w:r>
            <w:r w:rsidRPr="00A16E65">
              <w:rPr>
                <w:rFonts w:hint="eastAsia"/>
              </w:rPr>
              <w:t>1-12</w:t>
            </w:r>
            <w:r w:rsidRPr="00A16E65">
              <w:t>）</w:t>
            </w:r>
          </w:p>
        </w:tc>
      </w:tr>
      <w:tr w:rsidR="00CD0971" w:rsidRPr="00DA2647" w14:paraId="53E3B4D3" w14:textId="77777777" w:rsidTr="00911BB0">
        <w:trPr>
          <w:jc w:val="center"/>
        </w:trPr>
        <w:tc>
          <w:tcPr>
            <w:tcW w:w="871" w:type="pct"/>
          </w:tcPr>
          <w:p w14:paraId="423E9EF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AY</w:t>
            </w:r>
          </w:p>
        </w:tc>
        <w:tc>
          <w:tcPr>
            <w:tcW w:w="1137" w:type="pct"/>
          </w:tcPr>
          <w:p w14:paraId="7765527A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51A0FF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日（</w:t>
            </w:r>
            <w:r w:rsidRPr="00A16E65">
              <w:rPr>
                <w:rFonts w:hint="eastAsia"/>
              </w:rPr>
              <w:t>1-31</w:t>
            </w:r>
            <w:r w:rsidRPr="00A16E65">
              <w:t>）</w:t>
            </w:r>
          </w:p>
        </w:tc>
      </w:tr>
      <w:tr w:rsidR="00CD0971" w:rsidRPr="00DA2647" w14:paraId="4239779C" w14:textId="77777777" w:rsidTr="00911BB0">
        <w:trPr>
          <w:jc w:val="center"/>
        </w:trPr>
        <w:tc>
          <w:tcPr>
            <w:tcW w:w="871" w:type="pct"/>
          </w:tcPr>
          <w:p w14:paraId="619CD5A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HOUR</w:t>
            </w:r>
          </w:p>
        </w:tc>
        <w:tc>
          <w:tcPr>
            <w:tcW w:w="1137" w:type="pct"/>
          </w:tcPr>
          <w:p w14:paraId="58BE0B3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DC10DC2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时（</w:t>
            </w:r>
            <w:r w:rsidRPr="00A16E65">
              <w:rPr>
                <w:rFonts w:hint="eastAsia"/>
              </w:rPr>
              <w:t>0-23</w:t>
            </w:r>
            <w:r w:rsidRPr="00A16E65">
              <w:t>）</w:t>
            </w:r>
          </w:p>
        </w:tc>
      </w:tr>
      <w:tr w:rsidR="00CD0971" w:rsidRPr="00DA2647" w14:paraId="0246ADBE" w14:textId="77777777" w:rsidTr="00911BB0">
        <w:trPr>
          <w:jc w:val="center"/>
        </w:trPr>
        <w:tc>
          <w:tcPr>
            <w:tcW w:w="871" w:type="pct"/>
          </w:tcPr>
          <w:p w14:paraId="31AE74FD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MINUTE</w:t>
            </w:r>
          </w:p>
        </w:tc>
        <w:tc>
          <w:tcPr>
            <w:tcW w:w="1137" w:type="pct"/>
          </w:tcPr>
          <w:p w14:paraId="0CCAD52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5C60A27E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分（</w:t>
            </w:r>
            <w:r w:rsidRPr="00A16E65">
              <w:rPr>
                <w:rFonts w:hint="eastAsia"/>
              </w:rPr>
              <w:t>0-59</w:t>
            </w:r>
            <w:r w:rsidRPr="00A16E65">
              <w:t>）</w:t>
            </w:r>
          </w:p>
        </w:tc>
      </w:tr>
      <w:tr w:rsidR="00CD0971" w:rsidRPr="00DA2647" w14:paraId="7607FBFC" w14:textId="77777777" w:rsidTr="00911BB0">
        <w:trPr>
          <w:jc w:val="center"/>
        </w:trPr>
        <w:tc>
          <w:tcPr>
            <w:tcW w:w="871" w:type="pct"/>
          </w:tcPr>
          <w:p w14:paraId="6C841010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SECOND</w:t>
            </w:r>
          </w:p>
        </w:tc>
        <w:tc>
          <w:tcPr>
            <w:tcW w:w="1137" w:type="pct"/>
          </w:tcPr>
          <w:p w14:paraId="21691EF1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58D4C7F6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秒（</w:t>
            </w:r>
            <w:r w:rsidRPr="00A16E65">
              <w:rPr>
                <w:rFonts w:hint="eastAsia"/>
              </w:rPr>
              <w:t>0-59</w:t>
            </w:r>
            <w:r w:rsidRPr="00A16E65">
              <w:t>）</w:t>
            </w:r>
          </w:p>
        </w:tc>
      </w:tr>
      <w:tr w:rsidR="00CD0971" w:rsidRPr="00DA2647" w14:paraId="5702053B" w14:textId="77777777" w:rsidTr="00911BB0">
        <w:trPr>
          <w:jc w:val="center"/>
        </w:trPr>
        <w:tc>
          <w:tcPr>
            <w:tcW w:w="871" w:type="pct"/>
          </w:tcPr>
          <w:p w14:paraId="2B5AE7A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MILLISEC</w:t>
            </w:r>
          </w:p>
        </w:tc>
        <w:tc>
          <w:tcPr>
            <w:tcW w:w="1137" w:type="pct"/>
          </w:tcPr>
          <w:p w14:paraId="597614A3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22028DAE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毫秒（</w:t>
            </w:r>
            <w:r w:rsidRPr="00A16E65">
              <w:rPr>
                <w:rFonts w:hint="eastAsia"/>
              </w:rPr>
              <w:t>0-999</w:t>
            </w:r>
            <w:r w:rsidRPr="00A16E65">
              <w:t>）</w:t>
            </w:r>
          </w:p>
        </w:tc>
      </w:tr>
      <w:tr w:rsidR="00CD0971" w:rsidRPr="00D3322D" w14:paraId="2F541EB1" w14:textId="77777777" w:rsidTr="00911BB0">
        <w:trPr>
          <w:jc w:val="center"/>
        </w:trPr>
        <w:tc>
          <w:tcPr>
            <w:tcW w:w="871" w:type="pct"/>
          </w:tcPr>
          <w:p w14:paraId="038F8B0B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WEEKDAY</w:t>
            </w:r>
          </w:p>
        </w:tc>
        <w:tc>
          <w:tcPr>
            <w:tcW w:w="1137" w:type="pct"/>
          </w:tcPr>
          <w:p w14:paraId="34D5D9F9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0B17E90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星期（</w:t>
            </w:r>
            <w:r w:rsidRPr="00A16E65">
              <w:rPr>
                <w:rFonts w:hint="eastAsia"/>
              </w:rPr>
              <w:t>0-6,0</w:t>
            </w:r>
            <w:r w:rsidRPr="00A16E65">
              <w:t>=</w:t>
            </w:r>
            <w:r w:rsidRPr="00A16E65">
              <w:t>星期日）</w:t>
            </w:r>
          </w:p>
        </w:tc>
      </w:tr>
      <w:tr w:rsidR="00CD0971" w:rsidRPr="00D3322D" w14:paraId="15137F4E" w14:textId="77777777" w:rsidTr="00911BB0">
        <w:trPr>
          <w:jc w:val="center"/>
        </w:trPr>
        <w:tc>
          <w:tcPr>
            <w:tcW w:w="871" w:type="pct"/>
          </w:tcPr>
          <w:p w14:paraId="492A4205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RELSEC</w:t>
            </w:r>
          </w:p>
        </w:tc>
        <w:tc>
          <w:tcPr>
            <w:tcW w:w="1137" w:type="pct"/>
          </w:tcPr>
          <w:p w14:paraId="75338BDC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55897327" w14:textId="77777777" w:rsidR="00CD0971" w:rsidRPr="00A16E65" w:rsidRDefault="00CD0971" w:rsidP="00A16E65">
            <w:pPr>
              <w:spacing w:line="240" w:lineRule="atLeast"/>
              <w:ind w:left="357" w:hanging="357"/>
            </w:pPr>
            <w:r w:rsidRPr="00A16E65">
              <w:rPr>
                <w:rFonts w:hint="eastAsia"/>
              </w:rPr>
              <w:t>从</w:t>
            </w:r>
            <w:r w:rsidRPr="00A16E65">
              <w:rPr>
                <w:rFonts w:hint="eastAsia"/>
              </w:rPr>
              <w:t>1970</w:t>
            </w:r>
            <w:r w:rsidRPr="00A16E65">
              <w:rPr>
                <w:rFonts w:hint="eastAsia"/>
              </w:rPr>
              <w:t>年</w:t>
            </w:r>
            <w:r w:rsidRPr="00A16E65">
              <w:rPr>
                <w:rFonts w:hint="eastAsia"/>
              </w:rPr>
              <w:t>1</w:t>
            </w:r>
            <w:r w:rsidRPr="00A16E65">
              <w:rPr>
                <w:rFonts w:hint="eastAsia"/>
              </w:rPr>
              <w:t>月</w:t>
            </w:r>
            <w:r w:rsidRPr="00A16E65">
              <w:rPr>
                <w:rFonts w:hint="eastAsia"/>
              </w:rPr>
              <w:t>1</w:t>
            </w:r>
            <w:r w:rsidRPr="00A16E65">
              <w:rPr>
                <w:rFonts w:hint="eastAsia"/>
              </w:rPr>
              <w:t>日</w:t>
            </w:r>
            <w:r w:rsidRPr="00A16E65">
              <w:rPr>
                <w:rFonts w:hint="eastAsia"/>
              </w:rPr>
              <w:t xml:space="preserve">00:00:00 </w:t>
            </w:r>
            <w:r w:rsidRPr="00A16E65">
              <w:rPr>
                <w:rFonts w:hint="eastAsia"/>
              </w:rPr>
              <w:t>走</w:t>
            </w:r>
            <w:r w:rsidRPr="00A16E65">
              <w:t>过的</w:t>
            </w:r>
            <w:r w:rsidRPr="00A16E65">
              <w:rPr>
                <w:rFonts w:hint="eastAsia"/>
              </w:rPr>
              <w:t>秒</w:t>
            </w:r>
            <w:r w:rsidRPr="00A16E65">
              <w:t>数。</w:t>
            </w:r>
          </w:p>
        </w:tc>
      </w:tr>
    </w:tbl>
    <w:p w14:paraId="28078889" w14:textId="77777777" w:rsidR="00CD0971" w:rsidRDefault="00CD0971" w:rsidP="0024791C">
      <w:pPr>
        <w:pStyle w:val="3"/>
      </w:pPr>
      <w:bookmarkStart w:id="405" w:name="_Toc420502431"/>
      <w:bookmarkStart w:id="406" w:name="_Toc478734610"/>
      <w:r>
        <w:rPr>
          <w:rFonts w:hint="eastAsia"/>
        </w:rPr>
        <w:t>TR_</w:t>
      </w:r>
      <w:r>
        <w:t>CHASSIS_STATUS</w:t>
      </w:r>
      <w:bookmarkEnd w:id="405"/>
      <w:bookmarkEnd w:id="406"/>
    </w:p>
    <w:p w14:paraId="6F7B3CD0" w14:textId="4C1C749D" w:rsidR="00D93A61" w:rsidRPr="00D93A61" w:rsidRDefault="00D93A61" w:rsidP="00D93A61">
      <w:r>
        <w:t>ALGSRS_SafR_NSecR_A_133</w:t>
      </w:r>
    </w:p>
    <w:p w14:paraId="440DC843" w14:textId="77777777" w:rsidR="00CD0971" w:rsidRDefault="0090037D" w:rsidP="00977A24">
      <w:pPr>
        <w:pStyle w:val="af3"/>
        <w:numPr>
          <w:ilvl w:val="0"/>
          <w:numId w:val="9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FC879AC" w14:textId="77777777" w:rsidR="004A6DFE" w:rsidRPr="0027118E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从</w:t>
      </w:r>
      <w:r w:rsidRPr="0027118E">
        <w:t>控制器中获取</w:t>
      </w:r>
      <w:r w:rsidR="002F2292">
        <w:rPr>
          <w:rFonts w:hint="eastAsia"/>
        </w:rPr>
        <w:t>机架</w:t>
      </w:r>
      <w:r w:rsidRPr="0027118E">
        <w:t>状态。</w:t>
      </w:r>
    </w:p>
    <w:p w14:paraId="28F09254" w14:textId="77777777" w:rsidR="00CD0971" w:rsidRDefault="0090037D" w:rsidP="00977A24">
      <w:pPr>
        <w:pStyle w:val="af3"/>
        <w:numPr>
          <w:ilvl w:val="0"/>
          <w:numId w:val="9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CD0971" w:rsidRPr="00D3322D" w14:paraId="6B90F5B3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02A680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65E4866A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B05761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303AA17E" w14:textId="77777777" w:rsidTr="00911BB0">
        <w:trPr>
          <w:jc w:val="center"/>
        </w:trPr>
        <w:tc>
          <w:tcPr>
            <w:tcW w:w="871" w:type="pct"/>
          </w:tcPr>
          <w:p w14:paraId="332EB29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137" w:type="pct"/>
          </w:tcPr>
          <w:p w14:paraId="2186075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DD3C50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CD0971" w:rsidRPr="00D3322D" w14:paraId="6071013B" w14:textId="77777777" w:rsidTr="00911BB0">
        <w:trPr>
          <w:jc w:val="center"/>
        </w:trPr>
        <w:tc>
          <w:tcPr>
            <w:tcW w:w="871" w:type="pct"/>
          </w:tcPr>
          <w:p w14:paraId="5452339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HASSIS</w:t>
            </w:r>
          </w:p>
        </w:tc>
        <w:tc>
          <w:tcPr>
            <w:tcW w:w="1137" w:type="pct"/>
          </w:tcPr>
          <w:p w14:paraId="7092195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2FE43278" w14:textId="77777777" w:rsidR="00CD0971" w:rsidRPr="00316AB2" w:rsidRDefault="002F2292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机架</w:t>
            </w:r>
            <w:r w:rsidR="00CD0971" w:rsidRPr="00316AB2">
              <w:t>号</w:t>
            </w:r>
          </w:p>
        </w:tc>
      </w:tr>
    </w:tbl>
    <w:p w14:paraId="6A4913E4" w14:textId="77777777" w:rsidR="00CD0971" w:rsidRDefault="0090037D" w:rsidP="00977A24">
      <w:pPr>
        <w:pStyle w:val="af3"/>
        <w:numPr>
          <w:ilvl w:val="0"/>
          <w:numId w:val="9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756"/>
        <w:gridCol w:w="1453"/>
        <w:gridCol w:w="4204"/>
      </w:tblGrid>
      <w:tr w:rsidR="00CD0971" w:rsidRPr="00D3322D" w14:paraId="37963886" w14:textId="77777777" w:rsidTr="00911BB0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108CFB6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0B9575A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7FCEB22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042DC1B2" w14:textId="77777777" w:rsidTr="00911BB0">
        <w:trPr>
          <w:jc w:val="center"/>
        </w:trPr>
        <w:tc>
          <w:tcPr>
            <w:tcW w:w="871" w:type="pct"/>
          </w:tcPr>
          <w:p w14:paraId="19032DF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137" w:type="pct"/>
          </w:tcPr>
          <w:p w14:paraId="2A06586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507A702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执行</w:t>
            </w:r>
            <w:r w:rsidRPr="00316AB2">
              <w:t>成功</w:t>
            </w:r>
            <w:r w:rsidR="0090037D" w:rsidRPr="00316AB2">
              <w:t>输出</w:t>
            </w:r>
            <w:r w:rsidR="00737C6A" w:rsidRPr="00316AB2">
              <w:rPr>
                <w:rFonts w:hint="eastAsia"/>
              </w:rPr>
              <w:t>T</w:t>
            </w:r>
            <w:r w:rsidR="00737C6A" w:rsidRPr="00316AB2">
              <w:t>RUE</w:t>
            </w:r>
          </w:p>
        </w:tc>
      </w:tr>
      <w:tr w:rsidR="00CD0971" w:rsidRPr="00D3322D" w14:paraId="4D62728A" w14:textId="77777777" w:rsidTr="00911BB0">
        <w:trPr>
          <w:jc w:val="center"/>
        </w:trPr>
        <w:tc>
          <w:tcPr>
            <w:tcW w:w="871" w:type="pct"/>
          </w:tcPr>
          <w:p w14:paraId="6A6C733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MAINTENANCE</w:t>
            </w:r>
          </w:p>
        </w:tc>
        <w:tc>
          <w:tcPr>
            <w:tcW w:w="1137" w:type="pct"/>
          </w:tcPr>
          <w:p w14:paraId="5D8E30D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32F3C89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若</w:t>
            </w:r>
            <w:r w:rsidR="002F2292">
              <w:t>机架</w:t>
            </w:r>
            <w:r w:rsidRPr="00316AB2">
              <w:t>需要维护则</w:t>
            </w:r>
            <w:r w:rsidR="0090037D" w:rsidRPr="00316AB2">
              <w:t>输出</w:t>
            </w:r>
            <w:r w:rsidR="00737C6A" w:rsidRPr="00316AB2">
              <w:rPr>
                <w:rFonts w:hint="eastAsia"/>
              </w:rPr>
              <w:t>T</w:t>
            </w:r>
            <w:r w:rsidR="00737C6A" w:rsidRPr="00316AB2">
              <w:t>RUE</w:t>
            </w:r>
          </w:p>
        </w:tc>
      </w:tr>
      <w:tr w:rsidR="00CD0971" w:rsidRPr="00D3322D" w14:paraId="315F6396" w14:textId="77777777" w:rsidTr="00911BB0">
        <w:trPr>
          <w:jc w:val="center"/>
        </w:trPr>
        <w:tc>
          <w:tcPr>
            <w:tcW w:w="871" w:type="pct"/>
          </w:tcPr>
          <w:p w14:paraId="54D0E86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UPPERPOWER</w:t>
            </w:r>
          </w:p>
        </w:tc>
        <w:tc>
          <w:tcPr>
            <w:tcW w:w="1137" w:type="pct"/>
          </w:tcPr>
          <w:p w14:paraId="6D6FBFA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3196C5F" w14:textId="77777777" w:rsidR="00CD0971" w:rsidRPr="00316AB2" w:rsidRDefault="00CD0971" w:rsidP="002403B4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若</w:t>
            </w:r>
            <w:r w:rsidR="002403B4">
              <w:rPr>
                <w:rFonts w:hint="eastAsia"/>
              </w:rPr>
              <w:t>上面的</w:t>
            </w:r>
            <w:r w:rsidRPr="00316AB2">
              <w:t>电</w:t>
            </w:r>
            <w:r w:rsidR="003E3C86">
              <w:rPr>
                <w:rFonts w:hint="eastAsia"/>
              </w:rPr>
              <w:t>源</w:t>
            </w:r>
            <w:r w:rsidRPr="00316AB2">
              <w:t>故障则</w:t>
            </w:r>
            <w:r w:rsidR="0090037D" w:rsidRPr="00316AB2">
              <w:t>输出</w:t>
            </w:r>
            <w:r w:rsidR="00737C6A" w:rsidRPr="00316AB2">
              <w:rPr>
                <w:rFonts w:hint="eastAsia"/>
              </w:rPr>
              <w:t>T</w:t>
            </w:r>
            <w:r w:rsidR="00737C6A" w:rsidRPr="00316AB2">
              <w:t>RUE</w:t>
            </w:r>
          </w:p>
        </w:tc>
      </w:tr>
      <w:tr w:rsidR="00CD0971" w:rsidRPr="00D3322D" w14:paraId="29568F3F" w14:textId="77777777" w:rsidTr="00911BB0">
        <w:trPr>
          <w:jc w:val="center"/>
        </w:trPr>
        <w:tc>
          <w:tcPr>
            <w:tcW w:w="871" w:type="pct"/>
          </w:tcPr>
          <w:p w14:paraId="337C3AB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LOWERPOWER</w:t>
            </w:r>
          </w:p>
        </w:tc>
        <w:tc>
          <w:tcPr>
            <w:tcW w:w="1137" w:type="pct"/>
          </w:tcPr>
          <w:p w14:paraId="3FE4AA4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42649FE3" w14:textId="77777777" w:rsidR="00CD0971" w:rsidRPr="00316AB2" w:rsidRDefault="00CD0971" w:rsidP="002403B4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若</w:t>
            </w:r>
            <w:r w:rsidR="002403B4">
              <w:rPr>
                <w:rFonts w:hint="eastAsia"/>
              </w:rPr>
              <w:t>下</w:t>
            </w:r>
            <w:r w:rsidR="002403B4">
              <w:t>面</w:t>
            </w:r>
            <w:r w:rsidR="002403B4">
              <w:rPr>
                <w:rFonts w:hint="eastAsia"/>
              </w:rPr>
              <w:t>的</w:t>
            </w:r>
            <w:r w:rsidRPr="00316AB2">
              <w:t>电</w:t>
            </w:r>
            <w:r w:rsidR="003E3C86">
              <w:rPr>
                <w:rFonts w:hint="eastAsia"/>
              </w:rPr>
              <w:t>源</w:t>
            </w:r>
            <w:r w:rsidRPr="00316AB2">
              <w:t>故障则</w:t>
            </w:r>
            <w:r w:rsidR="0090037D" w:rsidRPr="00316AB2">
              <w:t>输出</w:t>
            </w:r>
            <w:r w:rsidR="00737C6A" w:rsidRPr="00316AB2">
              <w:rPr>
                <w:rFonts w:hint="eastAsia"/>
              </w:rPr>
              <w:t>T</w:t>
            </w:r>
            <w:r w:rsidR="00737C6A" w:rsidRPr="00316AB2">
              <w:t>RUE</w:t>
            </w:r>
          </w:p>
        </w:tc>
      </w:tr>
      <w:tr w:rsidR="00CD0971" w:rsidRPr="00D3322D" w14:paraId="1E49A174" w14:textId="77777777" w:rsidTr="00911BB0">
        <w:trPr>
          <w:jc w:val="center"/>
        </w:trPr>
        <w:tc>
          <w:tcPr>
            <w:tcW w:w="871" w:type="pct"/>
          </w:tcPr>
          <w:p w14:paraId="78C23E2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OFAULT</w:t>
            </w:r>
          </w:p>
        </w:tc>
        <w:tc>
          <w:tcPr>
            <w:tcW w:w="1137" w:type="pct"/>
          </w:tcPr>
          <w:p w14:paraId="4ED8197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5355D142" w14:textId="77777777" w:rsidR="00CD0971" w:rsidRPr="00316AB2" w:rsidRDefault="00CD0971" w:rsidP="002403B4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若</w:t>
            </w:r>
            <w:r w:rsidR="002F2292">
              <w:rPr>
                <w:rFonts w:hint="eastAsia"/>
              </w:rPr>
              <w:t>机架</w:t>
            </w:r>
            <w:r w:rsidRPr="00316AB2">
              <w:t>上</w:t>
            </w:r>
            <w:r w:rsidR="002403B4">
              <w:rPr>
                <w:rFonts w:hint="eastAsia"/>
              </w:rPr>
              <w:t>active</w:t>
            </w:r>
            <w:r w:rsidRPr="00316AB2">
              <w:t>模块有</w:t>
            </w:r>
            <w:r w:rsidRPr="00316AB2">
              <w:rPr>
                <w:rFonts w:hint="eastAsia"/>
              </w:rPr>
              <w:t>故障</w:t>
            </w:r>
            <w:r w:rsidRPr="00316AB2">
              <w:t>则</w:t>
            </w:r>
            <w:r w:rsidR="0090037D" w:rsidRPr="00316AB2">
              <w:t>输出</w:t>
            </w:r>
            <w:r w:rsidR="00737C6A" w:rsidRPr="00316AB2">
              <w:rPr>
                <w:rFonts w:hint="eastAsia"/>
              </w:rPr>
              <w:t>T</w:t>
            </w:r>
            <w:r w:rsidR="00737C6A" w:rsidRPr="00316AB2">
              <w:t>RUE</w:t>
            </w:r>
          </w:p>
        </w:tc>
      </w:tr>
    </w:tbl>
    <w:p w14:paraId="09C395C4" w14:textId="77777777" w:rsidR="00CD0971" w:rsidRDefault="00CD0971" w:rsidP="0024791C">
      <w:pPr>
        <w:pStyle w:val="3"/>
      </w:pPr>
      <w:bookmarkStart w:id="407" w:name="_Toc420502432"/>
      <w:bookmarkStart w:id="408" w:name="_Toc478734611"/>
      <w:r>
        <w:rPr>
          <w:rFonts w:hint="eastAsia"/>
        </w:rPr>
        <w:t>TR_</w:t>
      </w:r>
      <w:r>
        <w:t>CLEAR_FLTS</w:t>
      </w:r>
      <w:bookmarkEnd w:id="407"/>
      <w:bookmarkEnd w:id="408"/>
    </w:p>
    <w:p w14:paraId="7AB27E34" w14:textId="24BD708F" w:rsidR="00D93A61" w:rsidRPr="00D93A61" w:rsidRDefault="00D93A61" w:rsidP="00D93A61">
      <w:r>
        <w:t>ALGSRS_SafR_NSecR_A_134</w:t>
      </w:r>
    </w:p>
    <w:p w14:paraId="2F5543A4" w14:textId="77777777" w:rsidR="00CD0971" w:rsidRDefault="0090037D" w:rsidP="00977A24">
      <w:pPr>
        <w:pStyle w:val="af3"/>
        <w:numPr>
          <w:ilvl w:val="0"/>
          <w:numId w:val="9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510B055" w14:textId="77777777" w:rsidR="004A6DFE" w:rsidRPr="0027118E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27118E">
        <w:rPr>
          <w:rFonts w:hint="eastAsia"/>
        </w:rPr>
        <w:t>清除</w:t>
      </w:r>
      <w:r w:rsidRPr="0027118E">
        <w:t>系统中的所有</w:t>
      </w:r>
      <w:r w:rsidR="003C0206" w:rsidRPr="00255697">
        <w:rPr>
          <w:rFonts w:hint="eastAsia"/>
        </w:rPr>
        <w:t>报警</w:t>
      </w:r>
      <w:r w:rsidRPr="0027118E">
        <w:t>。</w:t>
      </w:r>
    </w:p>
    <w:p w14:paraId="1C49B134" w14:textId="77777777" w:rsidR="00CD0971" w:rsidRDefault="0090037D" w:rsidP="00977A24">
      <w:pPr>
        <w:pStyle w:val="af3"/>
        <w:numPr>
          <w:ilvl w:val="0"/>
          <w:numId w:val="9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7564F58A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521FE95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lastRenderedPageBreak/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2D477317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291713F2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A127966" w14:textId="77777777" w:rsidTr="00911BB0">
        <w:trPr>
          <w:jc w:val="center"/>
        </w:trPr>
        <w:tc>
          <w:tcPr>
            <w:tcW w:w="1033" w:type="pct"/>
          </w:tcPr>
          <w:p w14:paraId="3D2CAC0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LEAR_FLTS</w:t>
            </w:r>
          </w:p>
        </w:tc>
        <w:tc>
          <w:tcPr>
            <w:tcW w:w="1056" w:type="pct"/>
          </w:tcPr>
          <w:p w14:paraId="75D0CDA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666F6214" w14:textId="77777777" w:rsidR="00CD0971" w:rsidRPr="00316AB2" w:rsidRDefault="00AF2C8D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若</w:t>
            </w:r>
            <w:r>
              <w:t>输入为</w:t>
            </w:r>
            <w:r>
              <w:t>“TRUE”</w:t>
            </w:r>
            <w:r>
              <w:rPr>
                <w:rFonts w:hint="eastAsia"/>
              </w:rPr>
              <w:t>，</w:t>
            </w:r>
            <w:r>
              <w:t>则所有报警被清除。</w:t>
            </w:r>
          </w:p>
        </w:tc>
      </w:tr>
    </w:tbl>
    <w:p w14:paraId="11C8199F" w14:textId="77777777" w:rsidR="00CD0971" w:rsidRDefault="0090037D" w:rsidP="00977A24">
      <w:pPr>
        <w:pStyle w:val="af3"/>
        <w:numPr>
          <w:ilvl w:val="0"/>
          <w:numId w:val="9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417"/>
        <w:gridCol w:w="4436"/>
      </w:tblGrid>
      <w:tr w:rsidR="00CD0971" w:rsidRPr="00D3322D" w14:paraId="25E04D25" w14:textId="77777777" w:rsidTr="00911BB0">
        <w:trPr>
          <w:jc w:val="center"/>
        </w:trPr>
        <w:tc>
          <w:tcPr>
            <w:tcW w:w="1052" w:type="pct"/>
            <w:shd w:val="clear" w:color="auto" w:fill="BFBFBF"/>
            <w:vAlign w:val="center"/>
            <w:hideMark/>
          </w:tcPr>
          <w:p w14:paraId="448B9AE4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956" w:type="pct"/>
            <w:shd w:val="clear" w:color="auto" w:fill="BFBFBF"/>
            <w:vAlign w:val="center"/>
            <w:hideMark/>
          </w:tcPr>
          <w:p w14:paraId="3AC1E429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3B5ACFB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35B365F" w14:textId="77777777" w:rsidTr="00911BB0">
        <w:trPr>
          <w:jc w:val="center"/>
        </w:trPr>
        <w:tc>
          <w:tcPr>
            <w:tcW w:w="1052" w:type="pct"/>
          </w:tcPr>
          <w:p w14:paraId="28FC42DC" w14:textId="77777777" w:rsidR="00CD0971" w:rsidRPr="00316AB2" w:rsidRDefault="00CD0971" w:rsidP="00316AB2">
            <w:pPr>
              <w:spacing w:line="240" w:lineRule="atLeast"/>
              <w:ind w:left="357" w:hanging="357"/>
            </w:pPr>
          </w:p>
        </w:tc>
        <w:tc>
          <w:tcPr>
            <w:tcW w:w="956" w:type="pct"/>
          </w:tcPr>
          <w:p w14:paraId="709DB12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92" w:type="pct"/>
          </w:tcPr>
          <w:p w14:paraId="6CA2576C" w14:textId="77777777" w:rsidR="00CD0971" w:rsidRDefault="00CD0971" w:rsidP="001E08A5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执行</w:t>
            </w:r>
            <w:r w:rsidRPr="00316AB2">
              <w:t>成功则</w:t>
            </w:r>
            <w:r w:rsidR="0090037D" w:rsidRPr="00316AB2">
              <w:t>输出</w:t>
            </w:r>
            <w:r w:rsidRPr="00316AB2">
              <w:t>为</w:t>
            </w:r>
            <w:r w:rsidR="001E08A5">
              <w:t>0</w:t>
            </w:r>
            <w:r w:rsidR="002403B4">
              <w:rPr>
                <w:rFonts w:hint="eastAsia"/>
              </w:rPr>
              <w:t>。</w:t>
            </w:r>
          </w:p>
          <w:p w14:paraId="2B00A8DF" w14:textId="77777777" w:rsidR="002403B4" w:rsidRPr="001477FA" w:rsidRDefault="00255697" w:rsidP="00255697">
            <w:pPr>
              <w:spacing w:line="240" w:lineRule="atLeast"/>
              <w:ind w:left="357" w:hanging="357"/>
              <w:rPr>
                <w:color w:val="FF0000"/>
              </w:rPr>
            </w:pPr>
            <w:r w:rsidRPr="00255697">
              <w:rPr>
                <w:rFonts w:hint="eastAsia"/>
              </w:rPr>
              <w:t>执行</w:t>
            </w:r>
            <w:r w:rsidRPr="00255697">
              <w:t>不</w:t>
            </w:r>
            <w:r w:rsidR="001477FA" w:rsidRPr="00255697">
              <w:rPr>
                <w:rFonts w:hint="eastAsia"/>
              </w:rPr>
              <w:t>成功</w:t>
            </w:r>
            <w:r w:rsidRPr="00255697">
              <w:rPr>
                <w:rFonts w:hint="eastAsia"/>
              </w:rPr>
              <w:t>输出</w:t>
            </w:r>
            <w:r w:rsidR="001477FA" w:rsidRPr="00255697">
              <w:rPr>
                <w:rFonts w:hint="eastAsia"/>
              </w:rPr>
              <w:t>为</w:t>
            </w:r>
            <w:r w:rsidR="002403B4" w:rsidRPr="00255697">
              <w:t>-1</w:t>
            </w:r>
            <w:r w:rsidR="002403B4" w:rsidRPr="00255697">
              <w:rPr>
                <w:rFonts w:hint="eastAsia"/>
              </w:rPr>
              <w:t>。</w:t>
            </w:r>
          </w:p>
        </w:tc>
      </w:tr>
    </w:tbl>
    <w:p w14:paraId="6D41BFAA" w14:textId="77777777" w:rsidR="00CD0971" w:rsidRDefault="00CD0971" w:rsidP="0024791C">
      <w:pPr>
        <w:pStyle w:val="3"/>
      </w:pPr>
      <w:bookmarkStart w:id="409" w:name="_Toc420502433"/>
      <w:bookmarkStart w:id="410" w:name="_Toc478734612"/>
      <w:r>
        <w:rPr>
          <w:rFonts w:hint="eastAsia"/>
        </w:rPr>
        <w:t>TR_CRITICAL_IO</w:t>
      </w:r>
      <w:bookmarkEnd w:id="409"/>
      <w:bookmarkEnd w:id="410"/>
    </w:p>
    <w:p w14:paraId="1293D1CD" w14:textId="163485E9" w:rsidR="00D93A61" w:rsidRPr="00D93A61" w:rsidRDefault="00D93A61" w:rsidP="00D93A61">
      <w:r>
        <w:t>ALGSRS_SafR_NSecR_A_135</w:t>
      </w:r>
    </w:p>
    <w:p w14:paraId="0E62BED8" w14:textId="77777777" w:rsidR="00CD0971" w:rsidRDefault="0090037D" w:rsidP="00977A24">
      <w:pPr>
        <w:pStyle w:val="af3"/>
        <w:numPr>
          <w:ilvl w:val="0"/>
          <w:numId w:val="10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D400F19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获取控制</w:t>
      </w:r>
      <w:r w:rsidRPr="00EB616C">
        <w:t>器中</w:t>
      </w:r>
      <w:r w:rsidRPr="00EB616C">
        <w:rPr>
          <w:rFonts w:hint="eastAsia"/>
        </w:rPr>
        <w:t>安全</w:t>
      </w:r>
      <w:r w:rsidRPr="00EB616C">
        <w:t>I/O</w:t>
      </w:r>
      <w:r w:rsidRPr="00EB616C">
        <w:rPr>
          <w:rFonts w:hint="eastAsia"/>
        </w:rPr>
        <w:t>模块</w:t>
      </w:r>
      <w:r w:rsidRPr="00EB616C">
        <w:t>的状态</w:t>
      </w:r>
      <w:r w:rsidR="00A41D00">
        <w:rPr>
          <w:rFonts w:hint="eastAsia"/>
        </w:rPr>
        <w:t>。</w:t>
      </w:r>
    </w:p>
    <w:p w14:paraId="1D903FD9" w14:textId="77777777" w:rsidR="00CD0971" w:rsidRDefault="0090037D" w:rsidP="00977A24">
      <w:pPr>
        <w:pStyle w:val="af3"/>
        <w:numPr>
          <w:ilvl w:val="0"/>
          <w:numId w:val="10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3CA10116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41EE34C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6A6BCB66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4466F3B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3C3775BE" w14:textId="77777777" w:rsidTr="00911BB0">
        <w:trPr>
          <w:jc w:val="center"/>
        </w:trPr>
        <w:tc>
          <w:tcPr>
            <w:tcW w:w="1033" w:type="pct"/>
          </w:tcPr>
          <w:p w14:paraId="07B36CA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095C1D5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DDE177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CD0971" w:rsidRPr="00D3322D" w14:paraId="1E69B2A4" w14:textId="77777777" w:rsidTr="00911BB0">
        <w:trPr>
          <w:jc w:val="center"/>
        </w:trPr>
        <w:tc>
          <w:tcPr>
            <w:tcW w:w="1033" w:type="pct"/>
          </w:tcPr>
          <w:p w14:paraId="36ACCC5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NIT</w:t>
            </w:r>
          </w:p>
        </w:tc>
        <w:tc>
          <w:tcPr>
            <w:tcW w:w="1056" w:type="pct"/>
          </w:tcPr>
          <w:p w14:paraId="1E2923E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B52B15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初始化</w:t>
            </w:r>
            <w:r w:rsidRPr="00316AB2">
              <w:t>功能块</w:t>
            </w:r>
          </w:p>
        </w:tc>
      </w:tr>
      <w:tr w:rsidR="00CD0971" w:rsidRPr="00D3322D" w14:paraId="2CDF353A" w14:textId="77777777" w:rsidTr="00911BB0">
        <w:trPr>
          <w:jc w:val="center"/>
        </w:trPr>
        <w:tc>
          <w:tcPr>
            <w:tcW w:w="1033" w:type="pct"/>
          </w:tcPr>
          <w:p w14:paraId="57F7103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HASSIS</w:t>
            </w:r>
          </w:p>
        </w:tc>
        <w:tc>
          <w:tcPr>
            <w:tcW w:w="1056" w:type="pct"/>
          </w:tcPr>
          <w:p w14:paraId="3C3641F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088D3963" w14:textId="77777777" w:rsidR="00CD0971" w:rsidRPr="00316AB2" w:rsidRDefault="002F2292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机架</w:t>
            </w:r>
            <w:r w:rsidR="00CD0971" w:rsidRPr="00316AB2">
              <w:t>号（</w:t>
            </w:r>
            <w:r w:rsidR="00CD0971" w:rsidRPr="00316AB2">
              <w:rPr>
                <w:rFonts w:hint="eastAsia"/>
              </w:rPr>
              <w:t>1-15</w:t>
            </w:r>
            <w:r w:rsidR="00CD0971" w:rsidRPr="00316AB2">
              <w:t>）</w:t>
            </w:r>
          </w:p>
        </w:tc>
      </w:tr>
      <w:tr w:rsidR="00CD0971" w:rsidRPr="00D3322D" w14:paraId="040E4592" w14:textId="77777777" w:rsidTr="00911BB0">
        <w:trPr>
          <w:jc w:val="center"/>
        </w:trPr>
        <w:tc>
          <w:tcPr>
            <w:tcW w:w="1033" w:type="pct"/>
          </w:tcPr>
          <w:p w14:paraId="0A09B6A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LOT</w:t>
            </w:r>
          </w:p>
        </w:tc>
        <w:tc>
          <w:tcPr>
            <w:tcW w:w="1056" w:type="pct"/>
          </w:tcPr>
          <w:p w14:paraId="31B0200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4CCA32DE" w14:textId="77777777" w:rsidR="00CD0971" w:rsidRPr="00316AB2" w:rsidRDefault="006512C2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物理</w:t>
            </w:r>
            <w:r w:rsidR="00CD0971" w:rsidRPr="00316AB2">
              <w:rPr>
                <w:rFonts w:hint="eastAsia"/>
              </w:rPr>
              <w:t>槽号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r>
              <w:t>逻辑</w:t>
            </w:r>
            <w:proofErr w:type="gramStart"/>
            <w:r>
              <w:t>槽号包括</w:t>
            </w:r>
            <w:proofErr w:type="gramEnd"/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proofErr w:type="gramStart"/>
            <w:r>
              <w:t>物理槽号</w:t>
            </w:r>
            <w:proofErr w:type="gramEnd"/>
          </w:p>
        </w:tc>
      </w:tr>
    </w:tbl>
    <w:p w14:paraId="328F9A20" w14:textId="77777777" w:rsidR="00CD0971" w:rsidRDefault="0090037D" w:rsidP="00977A24">
      <w:pPr>
        <w:pStyle w:val="af3"/>
        <w:numPr>
          <w:ilvl w:val="0"/>
          <w:numId w:val="100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901"/>
        <w:gridCol w:w="1381"/>
        <w:gridCol w:w="4131"/>
      </w:tblGrid>
      <w:tr w:rsidR="00CD0971" w:rsidRPr="00D3322D" w14:paraId="1632AB61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4A189E4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2D7D1623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32C6F85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7DC4CB2B" w14:textId="77777777" w:rsidTr="00911BB0">
        <w:trPr>
          <w:jc w:val="center"/>
        </w:trPr>
        <w:tc>
          <w:tcPr>
            <w:tcW w:w="1033" w:type="pct"/>
          </w:tcPr>
          <w:p w14:paraId="30E5666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6B975AA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87DD0E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执行</w:t>
            </w:r>
            <w:r w:rsidRPr="00316AB2">
              <w:t>成功</w:t>
            </w:r>
            <w:r w:rsidR="0090037D" w:rsidRPr="00316AB2">
              <w:t>输出</w:t>
            </w:r>
            <w:r w:rsidR="00775938" w:rsidRPr="00316AB2">
              <w:rPr>
                <w:rFonts w:hint="eastAsia"/>
              </w:rPr>
              <w:t>T</w:t>
            </w:r>
            <w:r w:rsidR="00775938" w:rsidRPr="00316AB2">
              <w:t>RUE</w:t>
            </w:r>
          </w:p>
        </w:tc>
      </w:tr>
      <w:tr w:rsidR="00CD0971" w:rsidRPr="00D3322D" w14:paraId="18DCAF35" w14:textId="77777777" w:rsidTr="00911BB0">
        <w:trPr>
          <w:jc w:val="center"/>
        </w:trPr>
        <w:tc>
          <w:tcPr>
            <w:tcW w:w="1033" w:type="pct"/>
          </w:tcPr>
          <w:p w14:paraId="01B31DD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TMR</w:t>
            </w:r>
          </w:p>
        </w:tc>
        <w:tc>
          <w:tcPr>
            <w:tcW w:w="1056" w:type="pct"/>
          </w:tcPr>
          <w:p w14:paraId="4F8DA13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76DC2F4" w14:textId="15A3384D" w:rsidR="00CD0971" w:rsidRPr="00316AB2" w:rsidRDefault="007B0452" w:rsidP="007B0452">
            <w:pPr>
              <w:spacing w:line="240" w:lineRule="atLeast"/>
              <w:ind w:left="357" w:hanging="357"/>
            </w:pPr>
            <w:r w:rsidRPr="00316AB2">
              <w:t>检测到</w:t>
            </w:r>
            <w:r>
              <w:rPr>
                <w:rFonts w:hint="eastAsia"/>
              </w:rPr>
              <w:t>三</w:t>
            </w:r>
            <w:proofErr w:type="gramStart"/>
            <w:r>
              <w:rPr>
                <w:rFonts w:hint="eastAsia"/>
              </w:rPr>
              <w:t>系</w:t>
            </w:r>
            <w:r w:rsidRPr="00316AB2">
              <w:rPr>
                <w:rFonts w:hint="eastAsia"/>
              </w:rPr>
              <w:t>关键</w:t>
            </w:r>
            <w:proofErr w:type="gramEnd"/>
            <w:r w:rsidRPr="00316AB2">
              <w:t>I/O</w:t>
            </w:r>
            <w:r w:rsidRPr="00316AB2">
              <w:rPr>
                <w:rFonts w:hint="eastAsia"/>
              </w:rPr>
              <w:t>模块</w:t>
            </w:r>
            <w:r>
              <w:rPr>
                <w:rFonts w:hint="eastAsia"/>
              </w:rPr>
              <w:t>工作</w:t>
            </w:r>
            <w:r>
              <w:t>正常且</w:t>
            </w:r>
            <w:r w:rsidR="00CD0971" w:rsidRPr="00316AB2">
              <w:rPr>
                <w:rFonts w:hint="eastAsia"/>
              </w:rPr>
              <w:t>无严重</w:t>
            </w:r>
            <w:r w:rsidR="00CD0971" w:rsidRPr="00316AB2">
              <w:t>故障</w:t>
            </w:r>
          </w:p>
        </w:tc>
      </w:tr>
      <w:tr w:rsidR="00CD0971" w:rsidRPr="00D3322D" w14:paraId="38C22CC3" w14:textId="77777777" w:rsidTr="00911BB0">
        <w:trPr>
          <w:jc w:val="center"/>
        </w:trPr>
        <w:tc>
          <w:tcPr>
            <w:tcW w:w="1033" w:type="pct"/>
          </w:tcPr>
          <w:p w14:paraId="653A504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GE_DUAL</w:t>
            </w:r>
          </w:p>
        </w:tc>
        <w:tc>
          <w:tcPr>
            <w:tcW w:w="1056" w:type="pct"/>
          </w:tcPr>
          <w:p w14:paraId="0927A83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16C09D6" w14:textId="535BE0AC" w:rsidR="00CD0971" w:rsidRPr="00316AB2" w:rsidRDefault="007B0452" w:rsidP="007B0452">
            <w:pPr>
              <w:spacing w:line="240" w:lineRule="atLeast"/>
              <w:ind w:left="357" w:hanging="357"/>
            </w:pPr>
            <w:r w:rsidRPr="00316AB2">
              <w:t>检测到</w:t>
            </w:r>
            <w:r>
              <w:rPr>
                <w:rFonts w:hint="eastAsia"/>
              </w:rPr>
              <w:t>两</w:t>
            </w:r>
            <w:proofErr w:type="gramStart"/>
            <w:r>
              <w:rPr>
                <w:rFonts w:hint="eastAsia"/>
              </w:rPr>
              <w:t>系</w:t>
            </w:r>
            <w:r w:rsidRPr="00316AB2">
              <w:rPr>
                <w:rFonts w:hint="eastAsia"/>
              </w:rPr>
              <w:t>关键</w:t>
            </w:r>
            <w:proofErr w:type="gramEnd"/>
            <w:r w:rsidRPr="00316AB2">
              <w:t>I/O</w:t>
            </w:r>
            <w:r w:rsidRPr="00316AB2">
              <w:rPr>
                <w:rFonts w:hint="eastAsia"/>
              </w:rPr>
              <w:t>模块</w:t>
            </w:r>
            <w:r>
              <w:rPr>
                <w:rFonts w:hint="eastAsia"/>
              </w:rPr>
              <w:t>工作</w:t>
            </w:r>
            <w:r>
              <w:t>正常且</w:t>
            </w:r>
            <w:r w:rsidRPr="00316AB2">
              <w:rPr>
                <w:rFonts w:hint="eastAsia"/>
              </w:rPr>
              <w:t>无严重</w:t>
            </w:r>
            <w:r w:rsidRPr="00316AB2">
              <w:t>故障</w:t>
            </w:r>
          </w:p>
        </w:tc>
      </w:tr>
      <w:tr w:rsidR="00CD0971" w:rsidRPr="00D3322D" w14:paraId="1B7F039A" w14:textId="77777777" w:rsidTr="00911BB0">
        <w:trPr>
          <w:jc w:val="center"/>
        </w:trPr>
        <w:tc>
          <w:tcPr>
            <w:tcW w:w="1033" w:type="pct"/>
          </w:tcPr>
          <w:p w14:paraId="0C3BFC6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GE_SINGLE</w:t>
            </w:r>
          </w:p>
        </w:tc>
        <w:tc>
          <w:tcPr>
            <w:tcW w:w="1056" w:type="pct"/>
          </w:tcPr>
          <w:p w14:paraId="744E9A6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6879C2C" w14:textId="50037E8E" w:rsidR="00CD0971" w:rsidRPr="00316AB2" w:rsidRDefault="007B0452" w:rsidP="007B0452">
            <w:pPr>
              <w:spacing w:line="240" w:lineRule="atLeast"/>
              <w:ind w:left="357" w:hanging="357"/>
            </w:pPr>
            <w:r w:rsidRPr="00316AB2">
              <w:t>检测到</w:t>
            </w:r>
            <w:r>
              <w:rPr>
                <w:rFonts w:hint="eastAsia"/>
              </w:rPr>
              <w:t>至少一</w:t>
            </w:r>
            <w:proofErr w:type="gramStart"/>
            <w:r>
              <w:rPr>
                <w:rFonts w:hint="eastAsia"/>
              </w:rPr>
              <w:t>系</w:t>
            </w:r>
            <w:r w:rsidRPr="00316AB2">
              <w:rPr>
                <w:rFonts w:hint="eastAsia"/>
              </w:rPr>
              <w:t>关键</w:t>
            </w:r>
            <w:proofErr w:type="gramEnd"/>
            <w:r w:rsidRPr="00316AB2">
              <w:t>I/O</w:t>
            </w:r>
            <w:r w:rsidRPr="00316AB2">
              <w:rPr>
                <w:rFonts w:hint="eastAsia"/>
              </w:rPr>
              <w:t>模块</w:t>
            </w:r>
            <w:r>
              <w:rPr>
                <w:rFonts w:hint="eastAsia"/>
              </w:rPr>
              <w:t>工作</w:t>
            </w:r>
            <w:r>
              <w:t>正常且</w:t>
            </w:r>
            <w:r w:rsidRPr="00316AB2">
              <w:rPr>
                <w:rFonts w:hint="eastAsia"/>
              </w:rPr>
              <w:t>无严重</w:t>
            </w:r>
            <w:r w:rsidRPr="00316AB2">
              <w:t>故障</w:t>
            </w:r>
          </w:p>
        </w:tc>
      </w:tr>
      <w:tr w:rsidR="00CD0971" w:rsidRPr="00D3322D" w14:paraId="1417F9AF" w14:textId="77777777" w:rsidTr="00911BB0">
        <w:trPr>
          <w:jc w:val="center"/>
        </w:trPr>
        <w:tc>
          <w:tcPr>
            <w:tcW w:w="1033" w:type="pct"/>
          </w:tcPr>
          <w:p w14:paraId="72B9E69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NO_VOTE</w:t>
            </w:r>
            <w:r w:rsidRPr="00316AB2">
              <w:t>R_FLTS</w:t>
            </w:r>
          </w:p>
        </w:tc>
        <w:tc>
          <w:tcPr>
            <w:tcW w:w="1056" w:type="pct"/>
          </w:tcPr>
          <w:p w14:paraId="60CFF8C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58901D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检测到</w:t>
            </w:r>
            <w:r w:rsidRPr="00316AB2">
              <w:rPr>
                <w:rFonts w:hint="eastAsia"/>
              </w:rPr>
              <w:t>关键</w:t>
            </w:r>
            <w:r w:rsidRPr="00316AB2">
              <w:t>I/O</w:t>
            </w:r>
            <w:r w:rsidRPr="00316AB2">
              <w:rPr>
                <w:rFonts w:hint="eastAsia"/>
              </w:rPr>
              <w:t>模块</w:t>
            </w:r>
            <w:r w:rsidRPr="00316AB2">
              <w:t>上</w:t>
            </w:r>
            <w:r w:rsidRPr="00316AB2">
              <w:rPr>
                <w:rFonts w:hint="eastAsia"/>
              </w:rPr>
              <w:t>无</w:t>
            </w:r>
            <w:r w:rsidRPr="00316AB2">
              <w:t>表决故障</w:t>
            </w:r>
          </w:p>
        </w:tc>
      </w:tr>
      <w:tr w:rsidR="00CD0971" w:rsidRPr="00D3322D" w14:paraId="1FC9E2AB" w14:textId="77777777" w:rsidTr="00911BB0">
        <w:trPr>
          <w:jc w:val="center"/>
        </w:trPr>
        <w:tc>
          <w:tcPr>
            <w:tcW w:w="1033" w:type="pct"/>
          </w:tcPr>
          <w:p w14:paraId="76D275F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ERROR</w:t>
            </w:r>
          </w:p>
        </w:tc>
        <w:tc>
          <w:tcPr>
            <w:tcW w:w="1056" w:type="pct"/>
          </w:tcPr>
          <w:p w14:paraId="0304FBF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714428F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错误</w:t>
            </w:r>
            <w:r w:rsidRPr="00316AB2">
              <w:t>码：</w:t>
            </w:r>
          </w:p>
          <w:p w14:paraId="5EE5A3C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0=</w:t>
            </w:r>
            <w:r w:rsidRPr="00316AB2">
              <w:t>无错误</w:t>
            </w:r>
          </w:p>
          <w:p w14:paraId="2AC9758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-1=</w:t>
            </w:r>
            <w:proofErr w:type="gramStart"/>
            <w:r w:rsidRPr="00316AB2">
              <w:rPr>
                <w:rFonts w:hint="eastAsia"/>
              </w:rPr>
              <w:t>槽号</w:t>
            </w:r>
            <w:r w:rsidRPr="00316AB2">
              <w:t>不是</w:t>
            </w:r>
            <w:proofErr w:type="gramEnd"/>
            <w:r w:rsidRPr="00316AB2">
              <w:t>奇数或者不在</w:t>
            </w:r>
            <w:r w:rsidRPr="00316AB2">
              <w:rPr>
                <w:rFonts w:hint="eastAsia"/>
              </w:rPr>
              <w:t>1-15</w:t>
            </w:r>
            <w:r w:rsidRPr="00316AB2">
              <w:rPr>
                <w:rFonts w:hint="eastAsia"/>
              </w:rPr>
              <w:t>区间</w:t>
            </w:r>
            <w:r w:rsidRPr="00316AB2">
              <w:t>内</w:t>
            </w:r>
          </w:p>
          <w:p w14:paraId="0DAF245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-2=</w:t>
            </w:r>
            <w:r w:rsidRPr="00316AB2">
              <w:rPr>
                <w:rFonts w:hint="eastAsia"/>
              </w:rPr>
              <w:t>无效</w:t>
            </w:r>
            <w:r w:rsidRPr="00316AB2">
              <w:t>的</w:t>
            </w:r>
            <w:r w:rsidR="002F2292">
              <w:t>机架</w:t>
            </w:r>
            <w:r w:rsidRPr="00316AB2">
              <w:t>号或者槽号</w:t>
            </w:r>
          </w:p>
          <w:p w14:paraId="13113AE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-3=</w:t>
            </w:r>
            <w:r w:rsidRPr="00316AB2">
              <w:t>模块未被配置</w:t>
            </w:r>
          </w:p>
          <w:p w14:paraId="1EA44A7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-6=</w:t>
            </w:r>
            <w:r w:rsidRPr="00316AB2">
              <w:t>未被初始化</w:t>
            </w:r>
          </w:p>
        </w:tc>
      </w:tr>
    </w:tbl>
    <w:p w14:paraId="1F098461" w14:textId="77777777" w:rsidR="00CD0971" w:rsidRDefault="00CD0971" w:rsidP="0024791C">
      <w:pPr>
        <w:pStyle w:val="3"/>
      </w:pPr>
      <w:bookmarkStart w:id="411" w:name="_Toc420502434"/>
      <w:bookmarkStart w:id="412" w:name="_Toc478734613"/>
      <w:r>
        <w:rPr>
          <w:rFonts w:hint="eastAsia"/>
        </w:rPr>
        <w:t>TR_</w:t>
      </w:r>
      <w:r>
        <w:t>MP_STATUS</w:t>
      </w:r>
      <w:bookmarkEnd w:id="411"/>
      <w:bookmarkEnd w:id="412"/>
    </w:p>
    <w:p w14:paraId="78020BBD" w14:textId="0D163173" w:rsidR="00D93A61" w:rsidRPr="00D93A61" w:rsidRDefault="00D93A61" w:rsidP="00D93A61">
      <w:r>
        <w:t>ALGSRS_SafR_NSecR_A_136</w:t>
      </w:r>
    </w:p>
    <w:p w14:paraId="4B2830F0" w14:textId="77777777" w:rsidR="00CD0971" w:rsidRDefault="0090037D" w:rsidP="00977A24">
      <w:pPr>
        <w:pStyle w:val="af3"/>
        <w:numPr>
          <w:ilvl w:val="0"/>
          <w:numId w:val="10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5FEA4DC3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获取主</w:t>
      </w:r>
      <w:r w:rsidRPr="00EB616C">
        <w:t>控制器状态。</w:t>
      </w:r>
    </w:p>
    <w:p w14:paraId="3AB6253B" w14:textId="77777777" w:rsidR="00CD0971" w:rsidRDefault="0090037D" w:rsidP="00977A24">
      <w:pPr>
        <w:pStyle w:val="af3"/>
        <w:numPr>
          <w:ilvl w:val="0"/>
          <w:numId w:val="101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3EAB7A52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78BF17C8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56003B35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61EC3B4A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1A6B8BBB" w14:textId="77777777" w:rsidTr="00911BB0">
        <w:trPr>
          <w:jc w:val="center"/>
        </w:trPr>
        <w:tc>
          <w:tcPr>
            <w:tcW w:w="1033" w:type="pct"/>
          </w:tcPr>
          <w:p w14:paraId="53807FF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03BA215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69CDA3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</w:tbl>
    <w:p w14:paraId="2ADC3710" w14:textId="77777777" w:rsidR="00CD0971" w:rsidRDefault="0090037D" w:rsidP="00977A24">
      <w:pPr>
        <w:pStyle w:val="af3"/>
        <w:numPr>
          <w:ilvl w:val="0"/>
          <w:numId w:val="101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5B2176ED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5D392825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74C5EA4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67B9BA0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C5D5CD6" w14:textId="77777777" w:rsidTr="00911BB0">
        <w:trPr>
          <w:jc w:val="center"/>
        </w:trPr>
        <w:tc>
          <w:tcPr>
            <w:tcW w:w="1033" w:type="pct"/>
          </w:tcPr>
          <w:p w14:paraId="2DDC55A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78CE2B7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867ACD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执行</w:t>
            </w:r>
            <w:r w:rsidRPr="00316AB2">
              <w:t>成功</w:t>
            </w:r>
            <w:r w:rsidR="0090037D" w:rsidRPr="00316AB2">
              <w:t>输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0D80D8B9" w14:textId="77777777" w:rsidTr="00911BB0">
        <w:trPr>
          <w:jc w:val="center"/>
        </w:trPr>
        <w:tc>
          <w:tcPr>
            <w:tcW w:w="1033" w:type="pct"/>
          </w:tcPr>
          <w:p w14:paraId="04BF5D3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MPMAIN</w:t>
            </w:r>
          </w:p>
        </w:tc>
        <w:tc>
          <w:tcPr>
            <w:tcW w:w="1056" w:type="pct"/>
          </w:tcPr>
          <w:p w14:paraId="3C67571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638557A9" w14:textId="77777777" w:rsidR="00CD0971" w:rsidRPr="00316AB2" w:rsidRDefault="00CD0971" w:rsidP="006512C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至少</w:t>
            </w:r>
            <w:r w:rsidR="00255697">
              <w:t>一</w:t>
            </w:r>
            <w:r w:rsidR="00255697">
              <w:rPr>
                <w:rFonts w:hint="eastAsia"/>
              </w:rPr>
              <w:t>系</w:t>
            </w:r>
            <w:r w:rsidRPr="00316AB2">
              <w:t>MP</w:t>
            </w:r>
            <w:r w:rsidRPr="00316AB2">
              <w:rPr>
                <w:rFonts w:hint="eastAsia"/>
              </w:rPr>
              <w:t>未</w:t>
            </w:r>
            <w:r w:rsidRPr="00316AB2">
              <w:t>同步或失败</w:t>
            </w:r>
            <w:r w:rsidR="006512C2">
              <w:rPr>
                <w:rFonts w:hint="eastAsia"/>
              </w:rPr>
              <w:t>（</w:t>
            </w:r>
            <w:r w:rsidR="006512C2">
              <w:rPr>
                <w:rFonts w:hint="eastAsia"/>
              </w:rPr>
              <w:t>failed</w:t>
            </w:r>
            <w:r w:rsidR="006512C2">
              <w:t>）</w:t>
            </w:r>
            <w:r w:rsidR="006512C2">
              <w:rPr>
                <w:rFonts w:hint="eastAsia"/>
              </w:rPr>
              <w:t>。</w:t>
            </w:r>
          </w:p>
        </w:tc>
      </w:tr>
      <w:tr w:rsidR="00CD0971" w:rsidRPr="00D3322D" w14:paraId="6EC100DC" w14:textId="77777777" w:rsidTr="00911BB0">
        <w:trPr>
          <w:jc w:val="center"/>
        </w:trPr>
        <w:tc>
          <w:tcPr>
            <w:tcW w:w="1033" w:type="pct"/>
          </w:tcPr>
          <w:p w14:paraId="2306DB0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MP</w:t>
            </w:r>
            <w:r w:rsidRPr="00316AB2">
              <w:t>BAD</w:t>
            </w:r>
          </w:p>
        </w:tc>
        <w:tc>
          <w:tcPr>
            <w:tcW w:w="1056" w:type="pct"/>
          </w:tcPr>
          <w:p w14:paraId="590D0FE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6528F161" w14:textId="77777777" w:rsidR="00CD0971" w:rsidRPr="00316AB2" w:rsidRDefault="00CD0971" w:rsidP="00255697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两</w:t>
            </w:r>
            <w:r w:rsidR="00255697">
              <w:rPr>
                <w:rFonts w:hint="eastAsia"/>
              </w:rPr>
              <w:t>系</w:t>
            </w:r>
            <w:r w:rsidRPr="00316AB2">
              <w:t>MP</w:t>
            </w:r>
            <w:r w:rsidRPr="00316AB2">
              <w:rPr>
                <w:rFonts w:hint="eastAsia"/>
              </w:rPr>
              <w:t>未</w:t>
            </w:r>
            <w:r w:rsidRPr="00316AB2">
              <w:t>同步或失败，或者控制运行在单机模式。</w:t>
            </w:r>
          </w:p>
        </w:tc>
      </w:tr>
      <w:tr w:rsidR="00CD0971" w:rsidRPr="00D3322D" w14:paraId="598B8AC9" w14:textId="77777777" w:rsidTr="00911BB0">
        <w:trPr>
          <w:jc w:val="center"/>
        </w:trPr>
        <w:tc>
          <w:tcPr>
            <w:tcW w:w="1033" w:type="pct"/>
          </w:tcPr>
          <w:p w14:paraId="7D4AE3F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OMAIN</w:t>
            </w:r>
          </w:p>
        </w:tc>
        <w:tc>
          <w:tcPr>
            <w:tcW w:w="1056" w:type="pct"/>
          </w:tcPr>
          <w:p w14:paraId="3D18783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6EC9793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下面这些</w:t>
            </w:r>
            <w:r w:rsidRPr="00316AB2">
              <w:t>条件</w:t>
            </w:r>
            <w:r w:rsidRPr="00316AB2">
              <w:rPr>
                <w:rFonts w:hint="eastAsia"/>
              </w:rPr>
              <w:t>发生</w:t>
            </w:r>
            <w:r w:rsidRPr="00316AB2">
              <w:t>时</w:t>
            </w:r>
            <w:r w:rsidR="0090037D" w:rsidRPr="00316AB2">
              <w:t>输出</w:t>
            </w:r>
            <w:r w:rsidRPr="00316AB2"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  <w:r w:rsidR="00C55612" w:rsidRPr="00316AB2">
              <w:rPr>
                <w:rFonts w:hint="eastAsia"/>
              </w:rPr>
              <w:t>：</w:t>
            </w:r>
          </w:p>
          <w:p w14:paraId="423C815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I/O</w:t>
            </w:r>
            <w:r w:rsidRPr="00316AB2">
              <w:rPr>
                <w:rFonts w:hint="eastAsia"/>
              </w:rPr>
              <w:t>模块</w:t>
            </w:r>
            <w:r w:rsidRPr="00316AB2">
              <w:t>中的一个通道报告主要</w:t>
            </w:r>
            <w:r w:rsidRPr="00316AB2">
              <w:rPr>
                <w:rFonts w:hint="eastAsia"/>
              </w:rPr>
              <w:t>的</w:t>
            </w:r>
            <w:r w:rsidRPr="00316AB2">
              <w:t>或</w:t>
            </w:r>
            <w:r w:rsidRPr="00316AB2">
              <w:rPr>
                <w:rFonts w:hint="eastAsia"/>
              </w:rPr>
              <w:t>重大的</w:t>
            </w:r>
            <w:r w:rsidRPr="00316AB2">
              <w:t>错误。</w:t>
            </w:r>
          </w:p>
          <w:p w14:paraId="263A7D0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</w:t>
            </w:r>
            <w:r w:rsidRPr="00316AB2">
              <w:rPr>
                <w:rFonts w:hint="eastAsia"/>
              </w:rPr>
              <w:t>与</w:t>
            </w:r>
            <w:r w:rsidRPr="00316AB2">
              <w:rPr>
                <w:rFonts w:hint="eastAsia"/>
              </w:rPr>
              <w:t>I</w:t>
            </w:r>
            <w:r w:rsidRPr="00316AB2">
              <w:t>/O</w:t>
            </w:r>
            <w:r w:rsidRPr="00316AB2">
              <w:rPr>
                <w:rFonts w:hint="eastAsia"/>
              </w:rPr>
              <w:t>模块</w:t>
            </w:r>
            <w:r w:rsidRPr="00316AB2">
              <w:t>的一个通道通讯失败</w:t>
            </w:r>
            <w:r w:rsidRPr="00316AB2">
              <w:rPr>
                <w:rFonts w:hint="eastAsia"/>
              </w:rPr>
              <w:t>。</w:t>
            </w:r>
          </w:p>
          <w:p w14:paraId="2CDA9B7B" w14:textId="77777777" w:rsidR="00CD0971" w:rsidRPr="00316AB2" w:rsidRDefault="00CD0971" w:rsidP="00255697">
            <w:pPr>
              <w:spacing w:line="240" w:lineRule="atLeast"/>
              <w:ind w:left="357" w:hanging="357"/>
            </w:pPr>
            <w:r w:rsidRPr="00316AB2">
              <w:t xml:space="preserve">• </w:t>
            </w:r>
            <w:r w:rsidRPr="00316AB2">
              <w:rPr>
                <w:rFonts w:hint="eastAsia"/>
              </w:rPr>
              <w:t>至少</w:t>
            </w:r>
            <w:r w:rsidRPr="00316AB2">
              <w:t>一</w:t>
            </w:r>
            <w:r w:rsidR="00255697">
              <w:rPr>
                <w:rFonts w:hint="eastAsia"/>
              </w:rPr>
              <w:t>系</w:t>
            </w:r>
            <w:r w:rsidRPr="00316AB2">
              <w:t>MP</w:t>
            </w:r>
            <w:r w:rsidRPr="00316AB2">
              <w:rPr>
                <w:rFonts w:hint="eastAsia"/>
              </w:rPr>
              <w:t>未</w:t>
            </w:r>
            <w:r w:rsidRPr="00316AB2">
              <w:t>同步或失败</w:t>
            </w:r>
            <w:r w:rsidR="00F761CA" w:rsidRPr="00316AB2">
              <w:rPr>
                <w:rFonts w:hint="eastAsia"/>
              </w:rPr>
              <w:t>。</w:t>
            </w:r>
          </w:p>
        </w:tc>
      </w:tr>
      <w:tr w:rsidR="00CD0971" w:rsidRPr="00D3322D" w14:paraId="1A681A14" w14:textId="77777777" w:rsidTr="00911BB0">
        <w:trPr>
          <w:jc w:val="center"/>
        </w:trPr>
        <w:tc>
          <w:tcPr>
            <w:tcW w:w="1033" w:type="pct"/>
          </w:tcPr>
          <w:p w14:paraId="5958175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OBAD</w:t>
            </w:r>
          </w:p>
        </w:tc>
        <w:tc>
          <w:tcPr>
            <w:tcW w:w="1056" w:type="pct"/>
          </w:tcPr>
          <w:p w14:paraId="238421A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F0C9EC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下面这些</w:t>
            </w:r>
            <w:r w:rsidRPr="00316AB2">
              <w:t>条件</w:t>
            </w:r>
            <w:r w:rsidRPr="00316AB2">
              <w:rPr>
                <w:rFonts w:hint="eastAsia"/>
              </w:rPr>
              <w:t>发生</w:t>
            </w:r>
            <w:r w:rsidRPr="00316AB2">
              <w:t>时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  <w:r w:rsidR="00C55612" w:rsidRPr="00316AB2">
              <w:rPr>
                <w:rFonts w:hint="eastAsia"/>
              </w:rPr>
              <w:t>：</w:t>
            </w:r>
          </w:p>
          <w:p w14:paraId="4232E85E" w14:textId="511E9988" w:rsidR="00255697" w:rsidRDefault="00CD0971" w:rsidP="00255697">
            <w:pPr>
              <w:spacing w:line="240" w:lineRule="atLeast"/>
              <w:ind w:left="357" w:hanging="357"/>
            </w:pPr>
            <w:r w:rsidRPr="00316AB2">
              <w:t>•</w:t>
            </w:r>
            <w:r w:rsidR="00255697">
              <w:rPr>
                <w:rFonts w:hint="eastAsia"/>
              </w:rPr>
              <w:t>一系</w:t>
            </w:r>
            <w:r w:rsidR="00255697">
              <w:rPr>
                <w:rFonts w:hint="eastAsia"/>
              </w:rPr>
              <w:t>MP</w:t>
            </w:r>
            <w:r w:rsidR="00255697">
              <w:rPr>
                <w:rFonts w:hint="eastAsia"/>
              </w:rPr>
              <w:t>故障</w:t>
            </w:r>
            <w:r w:rsidR="00F97EF8">
              <w:rPr>
                <w:rFonts w:hint="eastAsia"/>
              </w:rPr>
              <w:t>并且另外</w:t>
            </w:r>
            <w:r w:rsidR="00255697">
              <w:rPr>
                <w:rFonts w:hint="eastAsia"/>
              </w:rPr>
              <w:t>一系</w:t>
            </w:r>
            <w:r w:rsidR="00255697">
              <w:rPr>
                <w:rFonts w:hint="eastAsia"/>
              </w:rPr>
              <w:t>I/O</w:t>
            </w:r>
            <w:r w:rsidR="00255697">
              <w:rPr>
                <w:rFonts w:hint="eastAsia"/>
              </w:rPr>
              <w:t>故障</w:t>
            </w:r>
          </w:p>
          <w:p w14:paraId="360935F7" w14:textId="77777777" w:rsidR="00CD0971" w:rsidRPr="00316AB2" w:rsidRDefault="00255697" w:rsidP="00255697">
            <w:pPr>
              <w:spacing w:line="240" w:lineRule="atLeast"/>
              <w:ind w:left="357" w:hanging="357"/>
            </w:pPr>
            <w:r w:rsidRPr="00316AB2">
              <w:t>•</w:t>
            </w:r>
            <w:r>
              <w:rPr>
                <w:rFonts w:hint="eastAsia"/>
              </w:rPr>
              <w:t>两系</w:t>
            </w:r>
            <w:r>
              <w:rPr>
                <w:rFonts w:hint="eastAsia"/>
              </w:rPr>
              <w:t>MP</w:t>
            </w:r>
            <w:r>
              <w:rPr>
                <w:rFonts w:hint="eastAsia"/>
              </w:rPr>
              <w:t>故障或者两系</w:t>
            </w:r>
            <w:r>
              <w:rPr>
                <w:rFonts w:hint="eastAsia"/>
              </w:rPr>
              <w:t>I/O</w:t>
            </w:r>
            <w:r>
              <w:rPr>
                <w:rFonts w:hint="eastAsia"/>
              </w:rPr>
              <w:t>故障</w:t>
            </w:r>
          </w:p>
        </w:tc>
      </w:tr>
    </w:tbl>
    <w:p w14:paraId="26BD2079" w14:textId="77777777" w:rsidR="00CD0971" w:rsidRDefault="00CD0971" w:rsidP="0024791C">
      <w:pPr>
        <w:pStyle w:val="3"/>
      </w:pPr>
      <w:bookmarkStart w:id="413" w:name="_Toc420502435"/>
      <w:bookmarkStart w:id="414" w:name="_Toc478734614"/>
      <w:r>
        <w:rPr>
          <w:rFonts w:hint="eastAsia"/>
        </w:rPr>
        <w:t>TR_</w:t>
      </w:r>
      <w:r>
        <w:t>POINT_STATUS</w:t>
      </w:r>
      <w:bookmarkEnd w:id="413"/>
      <w:bookmarkEnd w:id="414"/>
    </w:p>
    <w:p w14:paraId="2773CCAA" w14:textId="53242B1D" w:rsidR="00D93A61" w:rsidRPr="00D93A61" w:rsidRDefault="00D93A61" w:rsidP="00D93A61">
      <w:r>
        <w:t>ALGSRS_SafR_NSecR_A_137</w:t>
      </w:r>
    </w:p>
    <w:p w14:paraId="40938611" w14:textId="77777777" w:rsidR="00CD0971" w:rsidRDefault="0090037D" w:rsidP="00977A24">
      <w:pPr>
        <w:pStyle w:val="af3"/>
        <w:numPr>
          <w:ilvl w:val="0"/>
          <w:numId w:val="10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768B1848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从</w:t>
      </w:r>
      <w:r w:rsidRPr="00EB616C">
        <w:t>控制器</w:t>
      </w:r>
      <w:r w:rsidRPr="00EB616C">
        <w:rPr>
          <w:rFonts w:hint="eastAsia"/>
        </w:rPr>
        <w:t>获取</w:t>
      </w:r>
      <w:r w:rsidRPr="00EB616C">
        <w:t>一</w:t>
      </w:r>
      <w:r w:rsidRPr="00EB616C">
        <w:rPr>
          <w:rFonts w:hint="eastAsia"/>
        </w:rPr>
        <w:t>个</w:t>
      </w:r>
      <w:r w:rsidRPr="00EB616C">
        <w:t>点</w:t>
      </w:r>
      <w:r w:rsidR="00AF4C1D">
        <w:rPr>
          <w:rFonts w:hint="eastAsia"/>
        </w:rPr>
        <w:t>（即：</w:t>
      </w:r>
      <w:r w:rsidR="00AF4C1D">
        <w:t>通道）</w:t>
      </w:r>
      <w:r w:rsidRPr="00EB616C">
        <w:t>的状态。</w:t>
      </w:r>
    </w:p>
    <w:p w14:paraId="512F87C1" w14:textId="77777777" w:rsidR="00CD0971" w:rsidRDefault="0090037D" w:rsidP="00977A24">
      <w:pPr>
        <w:pStyle w:val="af3"/>
        <w:numPr>
          <w:ilvl w:val="0"/>
          <w:numId w:val="102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7F99A293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2777CBD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39D47B1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27839FE4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1C5C188B" w14:textId="77777777" w:rsidTr="00911BB0">
        <w:trPr>
          <w:jc w:val="center"/>
        </w:trPr>
        <w:tc>
          <w:tcPr>
            <w:tcW w:w="1033" w:type="pct"/>
          </w:tcPr>
          <w:p w14:paraId="43FEDCC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2369D15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D90857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CD0971" w:rsidRPr="00D3322D" w14:paraId="6D210932" w14:textId="77777777" w:rsidTr="00911BB0">
        <w:trPr>
          <w:jc w:val="center"/>
        </w:trPr>
        <w:tc>
          <w:tcPr>
            <w:tcW w:w="1033" w:type="pct"/>
          </w:tcPr>
          <w:p w14:paraId="142653D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HASSIS</w:t>
            </w:r>
          </w:p>
        </w:tc>
        <w:tc>
          <w:tcPr>
            <w:tcW w:w="1056" w:type="pct"/>
          </w:tcPr>
          <w:p w14:paraId="1D6AC2D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23C23968" w14:textId="77777777" w:rsidR="00CD0971" w:rsidRPr="00316AB2" w:rsidRDefault="002F2292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机架</w:t>
            </w:r>
            <w:r w:rsidR="00CD0971" w:rsidRPr="00316AB2">
              <w:t>号</w:t>
            </w:r>
          </w:p>
        </w:tc>
      </w:tr>
      <w:tr w:rsidR="00CD0971" w:rsidRPr="00D3322D" w14:paraId="5F8B4474" w14:textId="77777777" w:rsidTr="00911BB0">
        <w:trPr>
          <w:jc w:val="center"/>
        </w:trPr>
        <w:tc>
          <w:tcPr>
            <w:tcW w:w="1033" w:type="pct"/>
          </w:tcPr>
          <w:p w14:paraId="276AA8C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LOT</w:t>
            </w:r>
          </w:p>
        </w:tc>
        <w:tc>
          <w:tcPr>
            <w:tcW w:w="1056" w:type="pct"/>
          </w:tcPr>
          <w:p w14:paraId="41D94CB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4861807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proofErr w:type="gramStart"/>
            <w:r w:rsidRPr="00316AB2">
              <w:rPr>
                <w:rFonts w:hint="eastAsia"/>
              </w:rPr>
              <w:t>槽</w:t>
            </w:r>
            <w:r w:rsidRPr="00316AB2">
              <w:t>号</w:t>
            </w:r>
            <w:proofErr w:type="gramEnd"/>
          </w:p>
        </w:tc>
      </w:tr>
      <w:tr w:rsidR="00CD0971" w:rsidRPr="00D3322D" w14:paraId="2E424A4A" w14:textId="77777777" w:rsidTr="00911BB0">
        <w:trPr>
          <w:jc w:val="center"/>
        </w:trPr>
        <w:tc>
          <w:tcPr>
            <w:tcW w:w="1033" w:type="pct"/>
          </w:tcPr>
          <w:p w14:paraId="7CCDF87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POINT</w:t>
            </w:r>
          </w:p>
        </w:tc>
        <w:tc>
          <w:tcPr>
            <w:tcW w:w="1056" w:type="pct"/>
          </w:tcPr>
          <w:p w14:paraId="04C1133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7E0C05AA" w14:textId="77777777" w:rsidR="00CD0971" w:rsidRPr="00316AB2" w:rsidRDefault="00CD0971" w:rsidP="00393C0F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点</w:t>
            </w:r>
            <w:r w:rsidR="00393C0F">
              <w:rPr>
                <w:rFonts w:hint="eastAsia"/>
              </w:rPr>
              <w:t>（通道</w:t>
            </w:r>
            <w:r w:rsidR="00393C0F">
              <w:t>）</w:t>
            </w:r>
          </w:p>
        </w:tc>
      </w:tr>
    </w:tbl>
    <w:p w14:paraId="4028B25A" w14:textId="77777777" w:rsidR="00CD0971" w:rsidRDefault="0090037D" w:rsidP="00977A24">
      <w:pPr>
        <w:pStyle w:val="af3"/>
        <w:numPr>
          <w:ilvl w:val="0"/>
          <w:numId w:val="102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4AA83732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744F0CB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17A8E45D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454D89B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0E76DD05" w14:textId="77777777" w:rsidTr="00911BB0">
        <w:trPr>
          <w:jc w:val="center"/>
        </w:trPr>
        <w:tc>
          <w:tcPr>
            <w:tcW w:w="1033" w:type="pct"/>
          </w:tcPr>
          <w:p w14:paraId="325A689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516AF9C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FFD962C" w14:textId="77777777" w:rsidR="00CD0971" w:rsidRPr="00316AB2" w:rsidRDefault="00CD0971" w:rsidP="006512C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若</w:t>
            </w:r>
            <w:r w:rsidR="002F2292">
              <w:t>机架</w:t>
            </w:r>
            <w:r w:rsidR="00711C29">
              <w:t>号，</w:t>
            </w:r>
            <w:proofErr w:type="gramStart"/>
            <w:r w:rsidR="00711C29">
              <w:t>槽号或</w:t>
            </w:r>
            <w:r w:rsidR="00DA6020">
              <w:rPr>
                <w:rFonts w:hint="eastAsia"/>
              </w:rPr>
              <w:t>者</w:t>
            </w:r>
            <w:proofErr w:type="gramEnd"/>
            <w:r w:rsidRPr="00316AB2">
              <w:t>点</w:t>
            </w:r>
            <w:r w:rsidR="006512C2">
              <w:rPr>
                <w:rFonts w:hint="eastAsia"/>
              </w:rPr>
              <w:t>（通道</w:t>
            </w:r>
            <w:r w:rsidR="006512C2">
              <w:t>）</w:t>
            </w:r>
            <w:r w:rsidRPr="00316AB2">
              <w:t>无效则</w:t>
            </w:r>
            <w:r w:rsidR="0090037D" w:rsidRPr="00316AB2">
              <w:t>输出</w:t>
            </w:r>
            <w:r w:rsidR="00462E77" w:rsidRPr="00316AB2">
              <w:rPr>
                <w:rFonts w:hint="eastAsia"/>
              </w:rPr>
              <w:t>FALSE</w:t>
            </w:r>
            <w:r w:rsidR="006512C2">
              <w:rPr>
                <w:rFonts w:hint="eastAsia"/>
              </w:rPr>
              <w:t>。</w:t>
            </w:r>
          </w:p>
        </w:tc>
      </w:tr>
      <w:tr w:rsidR="00CD0971" w:rsidRPr="00D3322D" w14:paraId="7618E0F4" w14:textId="77777777" w:rsidTr="00911BB0">
        <w:trPr>
          <w:jc w:val="center"/>
        </w:trPr>
        <w:tc>
          <w:tcPr>
            <w:tcW w:w="1033" w:type="pct"/>
          </w:tcPr>
          <w:p w14:paraId="0109C3C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LOADFUSE</w:t>
            </w:r>
          </w:p>
        </w:tc>
        <w:tc>
          <w:tcPr>
            <w:tcW w:w="1056" w:type="pct"/>
          </w:tcPr>
          <w:p w14:paraId="6EA8CDF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CF31FD4" w14:textId="77777777" w:rsidR="00CD0971" w:rsidRPr="00316AB2" w:rsidRDefault="0090037D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输出</w:t>
            </w:r>
            <w:r w:rsidR="00CD0971" w:rsidRPr="00316AB2">
              <w:t>点发生</w:t>
            </w:r>
            <w:r w:rsidR="00CD0971" w:rsidRPr="00316AB2">
              <w:rPr>
                <w:rFonts w:hint="eastAsia"/>
              </w:rPr>
              <w:t>故障</w:t>
            </w:r>
            <w:r w:rsidR="00CD0971" w:rsidRPr="00316AB2">
              <w:t>并且</w:t>
            </w:r>
            <w:r w:rsidR="00CD0971" w:rsidRPr="00316AB2">
              <w:rPr>
                <w:rFonts w:hint="eastAsia"/>
              </w:rPr>
              <w:t>模块</w:t>
            </w:r>
            <w:r w:rsidR="00CD0971" w:rsidRPr="00316AB2">
              <w:t>上的</w:t>
            </w:r>
            <w:r w:rsidR="00CD0971" w:rsidRPr="00316AB2">
              <w:t>load/fuse</w:t>
            </w:r>
            <w:r w:rsidR="00CD0971" w:rsidRPr="00316AB2">
              <w:rPr>
                <w:rFonts w:hint="eastAsia"/>
              </w:rPr>
              <w:t>指示灯亮</w:t>
            </w:r>
            <w:r w:rsidR="006512C2">
              <w:rPr>
                <w:rFonts w:hint="eastAsia"/>
              </w:rPr>
              <w:t>。</w:t>
            </w:r>
          </w:p>
        </w:tc>
      </w:tr>
      <w:tr w:rsidR="00CD0971" w:rsidRPr="00D3322D" w14:paraId="4B668AD8" w14:textId="77777777" w:rsidTr="00911BB0">
        <w:trPr>
          <w:jc w:val="center"/>
        </w:trPr>
        <w:tc>
          <w:tcPr>
            <w:tcW w:w="1033" w:type="pct"/>
          </w:tcPr>
          <w:p w14:paraId="337AE1C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FAULT</w:t>
            </w:r>
          </w:p>
        </w:tc>
        <w:tc>
          <w:tcPr>
            <w:tcW w:w="1056" w:type="pct"/>
          </w:tcPr>
          <w:p w14:paraId="0C349A4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90FBA2F" w14:textId="77777777" w:rsidR="00CD0971" w:rsidRPr="00316AB2" w:rsidRDefault="0090037D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输出</w:t>
            </w:r>
            <w:r w:rsidR="00CD0971" w:rsidRPr="00316AB2">
              <w:t>点发生</w:t>
            </w:r>
            <w:r w:rsidR="00CD0971" w:rsidRPr="00316AB2">
              <w:t>OVD</w:t>
            </w:r>
            <w:r w:rsidR="00CD0971" w:rsidRPr="00316AB2">
              <w:t>失败或者</w:t>
            </w:r>
            <w:r w:rsidRPr="00316AB2">
              <w:t>输入</w:t>
            </w:r>
            <w:r w:rsidR="00CD0971" w:rsidRPr="00316AB2">
              <w:t>点发生比较错误</w:t>
            </w:r>
            <w:r w:rsidR="006512C2">
              <w:rPr>
                <w:rFonts w:hint="eastAsia"/>
              </w:rPr>
              <w:t>。</w:t>
            </w:r>
          </w:p>
        </w:tc>
      </w:tr>
    </w:tbl>
    <w:p w14:paraId="37E95E48" w14:textId="77777777" w:rsidR="00CD0971" w:rsidRDefault="00CD0971" w:rsidP="0024791C">
      <w:pPr>
        <w:pStyle w:val="3"/>
      </w:pPr>
      <w:bookmarkStart w:id="415" w:name="_Toc420502436"/>
      <w:bookmarkStart w:id="416" w:name="_Toc478734615"/>
      <w:r>
        <w:rPr>
          <w:rFonts w:hint="eastAsia"/>
        </w:rPr>
        <w:t>TR_</w:t>
      </w:r>
      <w:r>
        <w:t>PORT_STATUS</w:t>
      </w:r>
      <w:bookmarkEnd w:id="415"/>
      <w:bookmarkEnd w:id="416"/>
    </w:p>
    <w:p w14:paraId="2D96CB7E" w14:textId="3FDCC8C4" w:rsidR="00D93A61" w:rsidRPr="00D93A61" w:rsidRDefault="00D93A61" w:rsidP="00D93A61">
      <w:r>
        <w:t>ALGSRS_SafR_NSecR_A_138</w:t>
      </w:r>
    </w:p>
    <w:p w14:paraId="0ED2B385" w14:textId="77777777" w:rsidR="00CD0971" w:rsidRDefault="0090037D" w:rsidP="00977A24">
      <w:pPr>
        <w:pStyle w:val="af3"/>
        <w:numPr>
          <w:ilvl w:val="0"/>
          <w:numId w:val="10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lastRenderedPageBreak/>
        <w:t>描述</w:t>
      </w:r>
    </w:p>
    <w:p w14:paraId="443DB41B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获取</w:t>
      </w:r>
      <w:r w:rsidRPr="00EB616C">
        <w:t>通讯模块，网络</w:t>
      </w:r>
      <w:r w:rsidRPr="00EB616C">
        <w:rPr>
          <w:rFonts w:hint="eastAsia"/>
        </w:rPr>
        <w:t>通讯</w:t>
      </w:r>
      <w:r w:rsidRPr="00EB616C">
        <w:t>模块</w:t>
      </w:r>
      <w:r w:rsidRPr="00EB616C">
        <w:rPr>
          <w:rFonts w:hint="eastAsia"/>
        </w:rPr>
        <w:t>或者</w:t>
      </w:r>
      <w:r w:rsidRPr="00EB616C">
        <w:t>高级通讯模块的状态。</w:t>
      </w:r>
    </w:p>
    <w:p w14:paraId="0E3351E5" w14:textId="77777777" w:rsidR="00CD0971" w:rsidRDefault="0090037D" w:rsidP="00977A24">
      <w:pPr>
        <w:pStyle w:val="af3"/>
        <w:numPr>
          <w:ilvl w:val="0"/>
          <w:numId w:val="103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4BB1C3F6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61D968C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6C946E2E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1553D22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C557231" w14:textId="77777777" w:rsidTr="00911BB0">
        <w:trPr>
          <w:jc w:val="center"/>
        </w:trPr>
        <w:tc>
          <w:tcPr>
            <w:tcW w:w="1033" w:type="pct"/>
          </w:tcPr>
          <w:p w14:paraId="7DB78B2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05617E3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834600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</w:tbl>
    <w:p w14:paraId="550AA6BA" w14:textId="77777777" w:rsidR="00CD0971" w:rsidRDefault="0090037D" w:rsidP="00977A24">
      <w:pPr>
        <w:pStyle w:val="af3"/>
        <w:numPr>
          <w:ilvl w:val="0"/>
          <w:numId w:val="103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862"/>
        <w:gridCol w:w="1400"/>
        <w:gridCol w:w="4151"/>
      </w:tblGrid>
      <w:tr w:rsidR="00CD0971" w:rsidRPr="00D3322D" w14:paraId="4E18DE33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14AB211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04220C76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2944C3D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A2647" w14:paraId="6AC1E0A4" w14:textId="77777777" w:rsidTr="00911BB0">
        <w:trPr>
          <w:jc w:val="center"/>
        </w:trPr>
        <w:tc>
          <w:tcPr>
            <w:tcW w:w="1033" w:type="pct"/>
          </w:tcPr>
          <w:p w14:paraId="2B1129F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4C84921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4E6867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A2647" w14:paraId="6728D459" w14:textId="77777777" w:rsidTr="00911BB0">
        <w:trPr>
          <w:jc w:val="center"/>
        </w:trPr>
        <w:tc>
          <w:tcPr>
            <w:tcW w:w="1033" w:type="pct"/>
          </w:tcPr>
          <w:p w14:paraId="2AD3EA1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ICM_P5_OVFL</w:t>
            </w:r>
          </w:p>
        </w:tc>
        <w:tc>
          <w:tcPr>
            <w:tcW w:w="1056" w:type="pct"/>
          </w:tcPr>
          <w:p w14:paraId="1EC9420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9F6410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端口</w:t>
            </w:r>
            <w:r w:rsidRPr="00316AB2">
              <w:rPr>
                <w:rFonts w:hint="eastAsia"/>
              </w:rPr>
              <w:t>5</w:t>
            </w:r>
            <w:r w:rsidRPr="00316AB2">
              <w:rPr>
                <w:rFonts w:hint="eastAsia"/>
              </w:rPr>
              <w:t>上</w:t>
            </w:r>
            <w:r w:rsidRPr="00316AB2">
              <w:t>的打印机发生缓冲区溢出</w:t>
            </w:r>
          </w:p>
        </w:tc>
      </w:tr>
      <w:tr w:rsidR="00CD0971" w:rsidRPr="00DA2647" w14:paraId="5EA7C1BB" w14:textId="77777777" w:rsidTr="00911BB0">
        <w:trPr>
          <w:jc w:val="center"/>
        </w:trPr>
        <w:tc>
          <w:tcPr>
            <w:tcW w:w="1033" w:type="pct"/>
          </w:tcPr>
          <w:p w14:paraId="2467466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ICM_P10_OVFL</w:t>
            </w:r>
          </w:p>
        </w:tc>
        <w:tc>
          <w:tcPr>
            <w:tcW w:w="1056" w:type="pct"/>
          </w:tcPr>
          <w:p w14:paraId="2903CE3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20B82D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端口</w:t>
            </w:r>
            <w:r w:rsidRPr="00316AB2">
              <w:rPr>
                <w:rFonts w:hint="eastAsia"/>
              </w:rPr>
              <w:t>10</w:t>
            </w:r>
            <w:r w:rsidRPr="00316AB2">
              <w:rPr>
                <w:rFonts w:hint="eastAsia"/>
              </w:rPr>
              <w:t>上</w:t>
            </w:r>
            <w:r w:rsidRPr="00316AB2">
              <w:t>的打印机发生缓冲区溢出</w:t>
            </w:r>
          </w:p>
        </w:tc>
      </w:tr>
      <w:tr w:rsidR="00CD0971" w:rsidRPr="00DA2647" w14:paraId="11622D55" w14:textId="77777777" w:rsidTr="00911BB0">
        <w:trPr>
          <w:jc w:val="center"/>
        </w:trPr>
        <w:tc>
          <w:tcPr>
            <w:tcW w:w="1033" w:type="pct"/>
          </w:tcPr>
          <w:p w14:paraId="64C0094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ICM_P5_RDY</w:t>
            </w:r>
          </w:p>
        </w:tc>
        <w:tc>
          <w:tcPr>
            <w:tcW w:w="1056" w:type="pct"/>
          </w:tcPr>
          <w:p w14:paraId="3631140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3D9461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端口</w:t>
            </w:r>
            <w:r w:rsidRPr="00316AB2">
              <w:rPr>
                <w:rFonts w:hint="eastAsia"/>
              </w:rPr>
              <w:t>5</w:t>
            </w:r>
            <w:r w:rsidRPr="00316AB2">
              <w:rPr>
                <w:rFonts w:hint="eastAsia"/>
              </w:rPr>
              <w:t>上</w:t>
            </w:r>
            <w:r w:rsidRPr="00316AB2">
              <w:t>的打印机就绪</w:t>
            </w:r>
          </w:p>
        </w:tc>
      </w:tr>
      <w:tr w:rsidR="00CD0971" w:rsidRPr="00DA2647" w14:paraId="6CEDB1C0" w14:textId="77777777" w:rsidTr="00911BB0">
        <w:trPr>
          <w:jc w:val="center"/>
        </w:trPr>
        <w:tc>
          <w:tcPr>
            <w:tcW w:w="1033" w:type="pct"/>
          </w:tcPr>
          <w:p w14:paraId="7E71D4F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ICM_P10_RDY</w:t>
            </w:r>
          </w:p>
        </w:tc>
        <w:tc>
          <w:tcPr>
            <w:tcW w:w="1056" w:type="pct"/>
          </w:tcPr>
          <w:p w14:paraId="700405A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655AF17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端口</w:t>
            </w:r>
            <w:r w:rsidRPr="00316AB2">
              <w:rPr>
                <w:rFonts w:hint="eastAsia"/>
              </w:rPr>
              <w:t>10</w:t>
            </w:r>
            <w:r w:rsidRPr="00316AB2">
              <w:rPr>
                <w:rFonts w:hint="eastAsia"/>
              </w:rPr>
              <w:t>上</w:t>
            </w:r>
            <w:r w:rsidRPr="00316AB2">
              <w:t>的打印机就绪</w:t>
            </w:r>
          </w:p>
        </w:tc>
      </w:tr>
      <w:tr w:rsidR="00CD0971" w:rsidRPr="00DA2647" w14:paraId="58707419" w14:textId="77777777" w:rsidTr="00911BB0">
        <w:trPr>
          <w:jc w:val="center"/>
        </w:trPr>
        <w:tc>
          <w:tcPr>
            <w:tcW w:w="1033" w:type="pct"/>
          </w:tcPr>
          <w:p w14:paraId="75C8FEF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NCM_NET1L_OK</w:t>
            </w:r>
          </w:p>
        </w:tc>
        <w:tc>
          <w:tcPr>
            <w:tcW w:w="1056" w:type="pct"/>
          </w:tcPr>
          <w:p w14:paraId="3AE96ED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84E21B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可以</w:t>
            </w:r>
            <w:r w:rsidRPr="00316AB2">
              <w:t>操作左边槽上的</w:t>
            </w:r>
            <w:r w:rsidRPr="00316AB2">
              <w:rPr>
                <w:rFonts w:hint="eastAsia"/>
              </w:rPr>
              <w:t>通讯</w:t>
            </w:r>
            <w:r w:rsidRPr="00316AB2">
              <w:t>模块的</w:t>
            </w:r>
            <w:r w:rsidRPr="00316AB2">
              <w:rPr>
                <w:rFonts w:hint="eastAsia"/>
              </w:rPr>
              <w:t>1</w:t>
            </w:r>
            <w:r w:rsidRPr="00316AB2">
              <w:rPr>
                <w:rFonts w:hint="eastAsia"/>
              </w:rPr>
              <w:t>号</w:t>
            </w:r>
            <w:r w:rsidRPr="00316AB2">
              <w:t>端口</w:t>
            </w:r>
          </w:p>
        </w:tc>
      </w:tr>
      <w:tr w:rsidR="00CD0971" w:rsidRPr="00D3322D" w14:paraId="1D54EFDD" w14:textId="77777777" w:rsidTr="00911BB0">
        <w:trPr>
          <w:jc w:val="center"/>
        </w:trPr>
        <w:tc>
          <w:tcPr>
            <w:tcW w:w="1033" w:type="pct"/>
          </w:tcPr>
          <w:p w14:paraId="6D22BE4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NCM_NET2L_OK</w:t>
            </w:r>
          </w:p>
        </w:tc>
        <w:tc>
          <w:tcPr>
            <w:tcW w:w="1056" w:type="pct"/>
          </w:tcPr>
          <w:p w14:paraId="68EA391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7C9C903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可以</w:t>
            </w:r>
            <w:r w:rsidRPr="00316AB2">
              <w:t>操作左边槽上的</w:t>
            </w:r>
            <w:r w:rsidRPr="00316AB2">
              <w:rPr>
                <w:rFonts w:hint="eastAsia"/>
              </w:rPr>
              <w:t>通讯</w:t>
            </w:r>
            <w:r w:rsidRPr="00316AB2">
              <w:t>模块的</w:t>
            </w:r>
            <w:r w:rsidRPr="00316AB2">
              <w:rPr>
                <w:rFonts w:hint="eastAsia"/>
              </w:rPr>
              <w:t>2</w:t>
            </w:r>
            <w:r w:rsidRPr="00316AB2">
              <w:rPr>
                <w:rFonts w:hint="eastAsia"/>
              </w:rPr>
              <w:t>号</w:t>
            </w:r>
            <w:r w:rsidRPr="00316AB2">
              <w:t>端口</w:t>
            </w:r>
          </w:p>
        </w:tc>
      </w:tr>
      <w:tr w:rsidR="00CD0971" w:rsidRPr="00D3322D" w14:paraId="15C949CA" w14:textId="77777777" w:rsidTr="00911BB0">
        <w:trPr>
          <w:jc w:val="center"/>
        </w:trPr>
        <w:tc>
          <w:tcPr>
            <w:tcW w:w="1033" w:type="pct"/>
          </w:tcPr>
          <w:p w14:paraId="5E82A42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NCM_NET1R_OK</w:t>
            </w:r>
          </w:p>
        </w:tc>
        <w:tc>
          <w:tcPr>
            <w:tcW w:w="1056" w:type="pct"/>
          </w:tcPr>
          <w:p w14:paraId="54E09F8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485591D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可以</w:t>
            </w:r>
            <w:r w:rsidRPr="00316AB2">
              <w:t>操作</w:t>
            </w:r>
            <w:r w:rsidRPr="00316AB2">
              <w:rPr>
                <w:rFonts w:hint="eastAsia"/>
              </w:rPr>
              <w:t>右</w:t>
            </w:r>
            <w:r w:rsidRPr="00316AB2">
              <w:t>边槽上的</w:t>
            </w:r>
            <w:r w:rsidRPr="00316AB2">
              <w:rPr>
                <w:rFonts w:hint="eastAsia"/>
              </w:rPr>
              <w:t>通讯</w:t>
            </w:r>
            <w:r w:rsidRPr="00316AB2">
              <w:t>模块的</w:t>
            </w:r>
            <w:r w:rsidRPr="00316AB2">
              <w:rPr>
                <w:rFonts w:hint="eastAsia"/>
              </w:rPr>
              <w:t>1</w:t>
            </w:r>
            <w:r w:rsidRPr="00316AB2">
              <w:rPr>
                <w:rFonts w:hint="eastAsia"/>
              </w:rPr>
              <w:t>号</w:t>
            </w:r>
            <w:r w:rsidRPr="00316AB2">
              <w:t>端口</w:t>
            </w:r>
          </w:p>
        </w:tc>
      </w:tr>
      <w:tr w:rsidR="00CD0971" w:rsidRPr="00D3322D" w14:paraId="2F827705" w14:textId="77777777" w:rsidTr="00911BB0">
        <w:trPr>
          <w:jc w:val="center"/>
        </w:trPr>
        <w:tc>
          <w:tcPr>
            <w:tcW w:w="1033" w:type="pct"/>
          </w:tcPr>
          <w:p w14:paraId="66208BF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NCM_NET2R_OK</w:t>
            </w:r>
          </w:p>
        </w:tc>
        <w:tc>
          <w:tcPr>
            <w:tcW w:w="1056" w:type="pct"/>
          </w:tcPr>
          <w:p w14:paraId="09A59A4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311C8E0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可以</w:t>
            </w:r>
            <w:r w:rsidRPr="00316AB2">
              <w:t>操作</w:t>
            </w:r>
            <w:r w:rsidRPr="00316AB2">
              <w:rPr>
                <w:rFonts w:hint="eastAsia"/>
              </w:rPr>
              <w:t>右</w:t>
            </w:r>
            <w:r w:rsidRPr="00316AB2">
              <w:t>边槽上的</w:t>
            </w:r>
            <w:r w:rsidRPr="00316AB2">
              <w:rPr>
                <w:rFonts w:hint="eastAsia"/>
              </w:rPr>
              <w:t>通讯</w:t>
            </w:r>
            <w:r w:rsidRPr="00316AB2">
              <w:t>模块的</w:t>
            </w:r>
            <w:r w:rsidRPr="00316AB2">
              <w:rPr>
                <w:rFonts w:hint="eastAsia"/>
              </w:rPr>
              <w:t>2</w:t>
            </w:r>
            <w:r w:rsidRPr="00316AB2">
              <w:rPr>
                <w:rFonts w:hint="eastAsia"/>
              </w:rPr>
              <w:t>号</w:t>
            </w:r>
            <w:r w:rsidRPr="00316AB2">
              <w:t>端口</w:t>
            </w:r>
          </w:p>
        </w:tc>
      </w:tr>
    </w:tbl>
    <w:p w14:paraId="3B1CBCAE" w14:textId="77777777" w:rsidR="00CD0971" w:rsidRDefault="00CD0971" w:rsidP="0024791C">
      <w:pPr>
        <w:pStyle w:val="3"/>
      </w:pPr>
      <w:bookmarkStart w:id="417" w:name="_Toc420502437"/>
      <w:bookmarkStart w:id="418" w:name="_Toc478734616"/>
      <w:r>
        <w:rPr>
          <w:rFonts w:hint="eastAsia"/>
        </w:rPr>
        <w:t>TR_</w:t>
      </w:r>
      <w:r>
        <w:t>PROGRAM_STATUS</w:t>
      </w:r>
      <w:bookmarkEnd w:id="417"/>
      <w:bookmarkEnd w:id="418"/>
    </w:p>
    <w:p w14:paraId="140EEF82" w14:textId="52F33268" w:rsidR="00D93A61" w:rsidRPr="00D93A61" w:rsidRDefault="00D93A61" w:rsidP="00D93A61">
      <w:r>
        <w:t>ALGSRS_SafR_NSecR_A_139</w:t>
      </w:r>
    </w:p>
    <w:p w14:paraId="587F2C16" w14:textId="77777777" w:rsidR="00CD0971" w:rsidRDefault="0090037D" w:rsidP="00977A24">
      <w:pPr>
        <w:pStyle w:val="af3"/>
        <w:numPr>
          <w:ilvl w:val="0"/>
          <w:numId w:val="10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1CB2FC5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获取程序</w:t>
      </w:r>
      <w:r w:rsidRPr="00EB616C">
        <w:t>状态</w:t>
      </w:r>
      <w:r w:rsidR="00FF6552">
        <w:rPr>
          <w:rFonts w:hint="eastAsia"/>
        </w:rPr>
        <w:t>，</w:t>
      </w:r>
      <w:r w:rsidR="00FF6552">
        <w:t>如版本号</w:t>
      </w:r>
      <w:r w:rsidR="00FF6552">
        <w:rPr>
          <w:rFonts w:hint="eastAsia"/>
        </w:rPr>
        <w:t>、</w:t>
      </w:r>
      <w:r w:rsidR="00FF6552">
        <w:t>写变量、是否禁止强制及当前强制点的个数</w:t>
      </w:r>
      <w:r w:rsidRPr="00EB616C">
        <w:t>。</w:t>
      </w:r>
    </w:p>
    <w:p w14:paraId="0AF46200" w14:textId="77777777" w:rsidR="00CD0971" w:rsidRDefault="0090037D" w:rsidP="00977A24">
      <w:pPr>
        <w:pStyle w:val="af3"/>
        <w:numPr>
          <w:ilvl w:val="0"/>
          <w:numId w:val="104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01554FE0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5C604DC6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75949279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5FC41B39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215685B1" w14:textId="77777777" w:rsidTr="00911BB0">
        <w:trPr>
          <w:jc w:val="center"/>
        </w:trPr>
        <w:tc>
          <w:tcPr>
            <w:tcW w:w="1033" w:type="pct"/>
          </w:tcPr>
          <w:p w14:paraId="40E5E2A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4E34BC7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82F157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</w:tbl>
    <w:p w14:paraId="0F539186" w14:textId="77777777" w:rsidR="00CD0971" w:rsidRDefault="0090037D" w:rsidP="00977A24">
      <w:pPr>
        <w:pStyle w:val="af3"/>
        <w:numPr>
          <w:ilvl w:val="0"/>
          <w:numId w:val="104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783"/>
        <w:gridCol w:w="940"/>
        <w:gridCol w:w="3690"/>
      </w:tblGrid>
      <w:tr w:rsidR="00CD0971" w:rsidRPr="00D3322D" w14:paraId="794A635E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14027A54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3E1BA848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46139BB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7784BD87" w14:textId="77777777" w:rsidTr="00911BB0">
        <w:trPr>
          <w:jc w:val="center"/>
        </w:trPr>
        <w:tc>
          <w:tcPr>
            <w:tcW w:w="1033" w:type="pct"/>
          </w:tcPr>
          <w:p w14:paraId="35D318D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7E6BD39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9A0C3D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428BE78B" w14:textId="77777777" w:rsidTr="00911BB0">
        <w:trPr>
          <w:jc w:val="center"/>
        </w:trPr>
        <w:tc>
          <w:tcPr>
            <w:tcW w:w="1033" w:type="pct"/>
          </w:tcPr>
          <w:p w14:paraId="3A67E25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MAJOR_VERSION</w:t>
            </w:r>
          </w:p>
        </w:tc>
        <w:tc>
          <w:tcPr>
            <w:tcW w:w="1056" w:type="pct"/>
          </w:tcPr>
          <w:p w14:paraId="3E6439F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260FADD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程序</w:t>
            </w:r>
            <w:r w:rsidRPr="00316AB2">
              <w:t>的主版本号</w:t>
            </w:r>
          </w:p>
        </w:tc>
      </w:tr>
      <w:tr w:rsidR="00CD0971" w:rsidRPr="00D3322D" w14:paraId="0C06F4CF" w14:textId="77777777" w:rsidTr="00911BB0">
        <w:trPr>
          <w:jc w:val="center"/>
        </w:trPr>
        <w:tc>
          <w:tcPr>
            <w:tcW w:w="1033" w:type="pct"/>
          </w:tcPr>
          <w:p w14:paraId="0C3E975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MINOR_VERSION</w:t>
            </w:r>
          </w:p>
        </w:tc>
        <w:tc>
          <w:tcPr>
            <w:tcW w:w="1056" w:type="pct"/>
          </w:tcPr>
          <w:p w14:paraId="583FAD6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1DEC445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程序</w:t>
            </w:r>
            <w:r w:rsidRPr="00316AB2">
              <w:t>的次版本号</w:t>
            </w:r>
          </w:p>
        </w:tc>
      </w:tr>
      <w:tr w:rsidR="00CD0971" w:rsidRPr="00D3322D" w14:paraId="32BD258A" w14:textId="77777777" w:rsidTr="00911BB0">
        <w:trPr>
          <w:jc w:val="center"/>
        </w:trPr>
        <w:tc>
          <w:tcPr>
            <w:tcW w:w="1033" w:type="pct"/>
          </w:tcPr>
          <w:p w14:paraId="01EA60F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WRITE_ENABLED</w:t>
            </w:r>
          </w:p>
        </w:tc>
        <w:tc>
          <w:tcPr>
            <w:tcW w:w="1056" w:type="pct"/>
          </w:tcPr>
          <w:p w14:paraId="1796032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71039D79" w14:textId="742D3741" w:rsidR="00CD0971" w:rsidRPr="00316AB2" w:rsidRDefault="00CD0971" w:rsidP="007B0452">
            <w:pPr>
              <w:spacing w:line="240" w:lineRule="atLeast"/>
              <w:ind w:left="357" w:hanging="357"/>
            </w:pPr>
            <w:proofErr w:type="gramStart"/>
            <w:r w:rsidRPr="00316AB2">
              <w:rPr>
                <w:rFonts w:hint="eastAsia"/>
              </w:rPr>
              <w:t>若</w:t>
            </w:r>
            <w:r w:rsidR="00B44C74">
              <w:rPr>
                <w:rFonts w:hint="eastAsia"/>
              </w:rPr>
              <w:t>允许</w:t>
            </w:r>
            <w:proofErr w:type="gramEnd"/>
            <w:r w:rsidRPr="00316AB2">
              <w:t>外部用户</w:t>
            </w:r>
            <w:r w:rsidRPr="00316AB2">
              <w:rPr>
                <w:rFonts w:hint="eastAsia"/>
              </w:rPr>
              <w:t>对</w:t>
            </w:r>
            <w:r w:rsidRPr="00316AB2">
              <w:t>任何变量的写操作</w:t>
            </w:r>
            <w:r w:rsidR="00673C52">
              <w:rPr>
                <w:rFonts w:hint="eastAsia"/>
              </w:rPr>
              <w:t>，</w:t>
            </w:r>
            <w:r w:rsidRPr="00316AB2">
              <w:rPr>
                <w:rFonts w:hint="eastAsia"/>
              </w:rPr>
              <w:t>则</w:t>
            </w:r>
            <w:r w:rsidR="0090037D" w:rsidRPr="00316AB2">
              <w:t>输出</w:t>
            </w:r>
            <w:r w:rsidR="00775938" w:rsidRPr="00316AB2">
              <w:rPr>
                <w:rFonts w:hint="eastAsia"/>
              </w:rPr>
              <w:t>T</w:t>
            </w:r>
            <w:r w:rsidR="00775938" w:rsidRPr="00316AB2">
              <w:t>RUE</w:t>
            </w:r>
            <w:r w:rsidR="00673C52">
              <w:rPr>
                <w:rFonts w:hint="eastAsia"/>
              </w:rPr>
              <w:t>。</w:t>
            </w:r>
          </w:p>
        </w:tc>
      </w:tr>
      <w:tr w:rsidR="00CD0971" w:rsidRPr="00FF6552" w14:paraId="09A2F180" w14:textId="77777777" w:rsidTr="00911BB0">
        <w:trPr>
          <w:jc w:val="center"/>
        </w:trPr>
        <w:tc>
          <w:tcPr>
            <w:tcW w:w="1033" w:type="pct"/>
          </w:tcPr>
          <w:p w14:paraId="1D55FF4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SABLE_NOT_ALLOWED</w:t>
            </w:r>
          </w:p>
        </w:tc>
        <w:tc>
          <w:tcPr>
            <w:tcW w:w="1056" w:type="pct"/>
          </w:tcPr>
          <w:p w14:paraId="072EAF4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5069C32" w14:textId="77777777" w:rsidR="00CD0971" w:rsidRPr="00316AB2" w:rsidRDefault="00393C0F" w:rsidP="00FF655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若</w:t>
            </w:r>
            <w:r>
              <w:t>程序</w:t>
            </w:r>
            <w:r>
              <w:rPr>
                <w:rFonts w:hint="eastAsia"/>
              </w:rPr>
              <w:t>不</w:t>
            </w:r>
            <w:r>
              <w:t>允许</w:t>
            </w:r>
            <w:r w:rsidR="00FF6552">
              <w:rPr>
                <w:rFonts w:hint="eastAsia"/>
              </w:rPr>
              <w:t>强制变量，</w:t>
            </w:r>
            <w:r w:rsidR="00775938" w:rsidRPr="00316AB2">
              <w:t>则</w:t>
            </w:r>
            <w:r w:rsidR="0090037D" w:rsidRPr="00316AB2">
              <w:t>输出</w:t>
            </w:r>
            <w:r w:rsidR="00775938" w:rsidRPr="00316AB2">
              <w:rPr>
                <w:rFonts w:hint="eastAsia"/>
              </w:rPr>
              <w:t>T</w:t>
            </w:r>
            <w:r w:rsidR="00775938" w:rsidRPr="00316AB2">
              <w:t>RUE</w:t>
            </w:r>
            <w:r w:rsidR="00673C52">
              <w:rPr>
                <w:rFonts w:hint="eastAsia"/>
              </w:rPr>
              <w:t>。</w:t>
            </w:r>
          </w:p>
        </w:tc>
      </w:tr>
      <w:tr w:rsidR="00CD0971" w:rsidRPr="00DF789B" w14:paraId="48772E5F" w14:textId="77777777" w:rsidTr="00911BB0">
        <w:trPr>
          <w:jc w:val="center"/>
        </w:trPr>
        <w:tc>
          <w:tcPr>
            <w:tcW w:w="1033" w:type="pct"/>
          </w:tcPr>
          <w:p w14:paraId="4B176BF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POINTS_DISABLED</w:t>
            </w:r>
          </w:p>
        </w:tc>
        <w:tc>
          <w:tcPr>
            <w:tcW w:w="1056" w:type="pct"/>
          </w:tcPr>
          <w:p w14:paraId="5C9643A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0BAEB58A" w14:textId="77777777" w:rsidR="00CD0971" w:rsidRPr="00316AB2" w:rsidRDefault="00CD0971" w:rsidP="00FF655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当前</w:t>
            </w:r>
            <w:r w:rsidR="00B44C74">
              <w:t>强制点的个数</w:t>
            </w:r>
          </w:p>
        </w:tc>
      </w:tr>
    </w:tbl>
    <w:p w14:paraId="1F3AD80B" w14:textId="77777777" w:rsidR="00CD0971" w:rsidRDefault="00CD0971" w:rsidP="0024791C">
      <w:pPr>
        <w:pStyle w:val="3"/>
      </w:pPr>
      <w:bookmarkStart w:id="419" w:name="_Toc420502438"/>
      <w:bookmarkStart w:id="420" w:name="_Toc478734617"/>
      <w:r>
        <w:rPr>
          <w:rFonts w:hint="eastAsia"/>
        </w:rPr>
        <w:t>TR_</w:t>
      </w:r>
      <w:r>
        <w:t>SCAN_STATUS</w:t>
      </w:r>
      <w:bookmarkEnd w:id="419"/>
      <w:bookmarkEnd w:id="420"/>
    </w:p>
    <w:p w14:paraId="56E1AFF3" w14:textId="317BD022" w:rsidR="00D93A61" w:rsidRPr="00D93A61" w:rsidRDefault="00D93A61" w:rsidP="00D93A61">
      <w:r>
        <w:t>ALGSRS_SafR_NSecR_A_140</w:t>
      </w:r>
    </w:p>
    <w:p w14:paraId="2F7ED632" w14:textId="77777777" w:rsidR="00CD0971" w:rsidRDefault="0090037D" w:rsidP="00977A24">
      <w:pPr>
        <w:pStyle w:val="af3"/>
        <w:numPr>
          <w:ilvl w:val="0"/>
          <w:numId w:val="10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FEBF87C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lastRenderedPageBreak/>
        <w:t>获取一个</w:t>
      </w:r>
      <w:r w:rsidRPr="00EB616C">
        <w:t>扫描周期的状态。</w:t>
      </w:r>
    </w:p>
    <w:p w14:paraId="0AA868FE" w14:textId="77777777" w:rsidR="00CD0971" w:rsidRDefault="0090037D" w:rsidP="00977A24">
      <w:pPr>
        <w:pStyle w:val="af3"/>
        <w:numPr>
          <w:ilvl w:val="0"/>
          <w:numId w:val="105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6365D688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79D097B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525A01BB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62013547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4DC47DAA" w14:textId="77777777" w:rsidTr="00911BB0">
        <w:trPr>
          <w:jc w:val="center"/>
        </w:trPr>
        <w:tc>
          <w:tcPr>
            <w:tcW w:w="1033" w:type="pct"/>
          </w:tcPr>
          <w:p w14:paraId="54E4154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4D10C73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7B6757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9611DC" w:rsidRPr="00D3322D" w14:paraId="78A7FD28" w14:textId="77777777" w:rsidTr="00911BB0">
        <w:trPr>
          <w:jc w:val="center"/>
        </w:trPr>
        <w:tc>
          <w:tcPr>
            <w:tcW w:w="1033" w:type="pct"/>
          </w:tcPr>
          <w:p w14:paraId="6C759A76" w14:textId="7C872FA9" w:rsidR="009611DC" w:rsidRPr="00316AB2" w:rsidRDefault="009611DC" w:rsidP="00316AB2">
            <w:pPr>
              <w:spacing w:line="240" w:lineRule="atLeast"/>
              <w:ind w:left="357" w:hanging="357"/>
            </w:pPr>
            <w:r w:rsidRPr="009611DC">
              <w:t>TASKNO</w:t>
            </w:r>
          </w:p>
        </w:tc>
        <w:tc>
          <w:tcPr>
            <w:tcW w:w="1056" w:type="pct"/>
          </w:tcPr>
          <w:p w14:paraId="76B388F1" w14:textId="3C67C2EC" w:rsidR="009611DC" w:rsidRPr="00316AB2" w:rsidRDefault="009611DC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DINT</w:t>
            </w:r>
          </w:p>
        </w:tc>
        <w:tc>
          <w:tcPr>
            <w:tcW w:w="2911" w:type="pct"/>
          </w:tcPr>
          <w:p w14:paraId="60996AED" w14:textId="66578A8B" w:rsidR="009611DC" w:rsidRPr="00316AB2" w:rsidRDefault="009611DC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任务</w:t>
            </w:r>
            <w:r>
              <w:t>号</w:t>
            </w:r>
          </w:p>
        </w:tc>
      </w:tr>
    </w:tbl>
    <w:p w14:paraId="0615C824" w14:textId="77777777" w:rsidR="00CD0971" w:rsidRDefault="0090037D" w:rsidP="00977A24">
      <w:pPr>
        <w:pStyle w:val="af3"/>
        <w:numPr>
          <w:ilvl w:val="0"/>
          <w:numId w:val="105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792"/>
        <w:gridCol w:w="1435"/>
        <w:gridCol w:w="4186"/>
      </w:tblGrid>
      <w:tr w:rsidR="00CD0971" w:rsidRPr="00D3322D" w14:paraId="0B566570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0CABB757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32A5492A" w14:textId="77777777" w:rsidR="00CD0971" w:rsidRPr="00D3322D" w:rsidRDefault="008349A2" w:rsidP="008349A2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09F4B1D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8EAB583" w14:textId="77777777" w:rsidTr="00911BB0">
        <w:trPr>
          <w:jc w:val="center"/>
        </w:trPr>
        <w:tc>
          <w:tcPr>
            <w:tcW w:w="1033" w:type="pct"/>
          </w:tcPr>
          <w:p w14:paraId="0C7E2A3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5F275AF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3D9E31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2FD68000" w14:textId="77777777" w:rsidTr="00911BB0">
        <w:trPr>
          <w:jc w:val="center"/>
        </w:trPr>
        <w:tc>
          <w:tcPr>
            <w:tcW w:w="1033" w:type="pct"/>
          </w:tcPr>
          <w:p w14:paraId="3F42449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POWERUP</w:t>
            </w:r>
          </w:p>
        </w:tc>
        <w:tc>
          <w:tcPr>
            <w:tcW w:w="1056" w:type="pct"/>
          </w:tcPr>
          <w:p w14:paraId="6C4E6B8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7804B5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系统已经</w:t>
            </w:r>
            <w:r w:rsidRPr="00316AB2">
              <w:t>上电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52F363C9" w14:textId="77777777" w:rsidTr="00911BB0">
        <w:trPr>
          <w:jc w:val="center"/>
        </w:trPr>
        <w:tc>
          <w:tcPr>
            <w:tcW w:w="1033" w:type="pct"/>
          </w:tcPr>
          <w:p w14:paraId="52F9597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FIRSTSCAN</w:t>
            </w:r>
          </w:p>
        </w:tc>
        <w:tc>
          <w:tcPr>
            <w:tcW w:w="1056" w:type="pct"/>
          </w:tcPr>
          <w:p w14:paraId="42E9FF6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5F8C03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程序</w:t>
            </w:r>
            <w:r w:rsidRPr="00316AB2">
              <w:t>复位后第一个扫描周期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7E4F846C" w14:textId="77777777" w:rsidTr="00911BB0">
        <w:trPr>
          <w:jc w:val="center"/>
        </w:trPr>
        <w:tc>
          <w:tcPr>
            <w:tcW w:w="1033" w:type="pct"/>
          </w:tcPr>
          <w:p w14:paraId="5E47F36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CANREQUEST</w:t>
            </w:r>
          </w:p>
        </w:tc>
        <w:tc>
          <w:tcPr>
            <w:tcW w:w="1056" w:type="pct"/>
          </w:tcPr>
          <w:p w14:paraId="0950B68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7876BD7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用户</w:t>
            </w:r>
            <w:r w:rsidRPr="00316AB2">
              <w:t>设置的扫描周期时间（</w:t>
            </w:r>
            <w:r w:rsidRPr="00316AB2">
              <w:rPr>
                <w:rFonts w:hint="eastAsia"/>
              </w:rPr>
              <w:t>ms</w:t>
            </w:r>
            <w:r w:rsidRPr="00316AB2">
              <w:t>）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2C4F37EF" w14:textId="77777777" w:rsidTr="00911BB0">
        <w:trPr>
          <w:jc w:val="center"/>
        </w:trPr>
        <w:tc>
          <w:tcPr>
            <w:tcW w:w="1033" w:type="pct"/>
          </w:tcPr>
          <w:p w14:paraId="4B982FB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CANSURPLUS</w:t>
            </w:r>
          </w:p>
        </w:tc>
        <w:tc>
          <w:tcPr>
            <w:tcW w:w="1056" w:type="pct"/>
          </w:tcPr>
          <w:p w14:paraId="286BBC3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4820C5C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最近</w:t>
            </w:r>
            <w:r w:rsidRPr="00316AB2">
              <w:rPr>
                <w:rFonts w:hint="eastAsia"/>
              </w:rPr>
              <w:t>100</w:t>
            </w:r>
            <w:r w:rsidRPr="00316AB2">
              <w:rPr>
                <w:rFonts w:hint="eastAsia"/>
              </w:rPr>
              <w:t>个</w:t>
            </w:r>
            <w:r w:rsidRPr="00316AB2">
              <w:t>扫描周期中，平均剩余扫描时间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397D0D02" w14:textId="77777777" w:rsidTr="00911BB0">
        <w:trPr>
          <w:jc w:val="center"/>
        </w:trPr>
        <w:tc>
          <w:tcPr>
            <w:tcW w:w="1033" w:type="pct"/>
          </w:tcPr>
          <w:p w14:paraId="762195D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CANDELTA</w:t>
            </w:r>
          </w:p>
        </w:tc>
        <w:tc>
          <w:tcPr>
            <w:tcW w:w="1056" w:type="pct"/>
          </w:tcPr>
          <w:p w14:paraId="017EB7B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755ADA7E" w14:textId="77777777" w:rsidR="00CD0971" w:rsidRPr="00316AB2" w:rsidRDefault="00CD0971" w:rsidP="00E42478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测量</w:t>
            </w:r>
            <w:r w:rsidRPr="00316AB2">
              <w:t>当前扫描周期时间</w:t>
            </w:r>
            <w:r w:rsidRPr="00316AB2">
              <w:rPr>
                <w:rFonts w:hint="eastAsia"/>
              </w:rPr>
              <w:t>（</w:t>
            </w:r>
            <w:r w:rsidRPr="00316AB2">
              <w:rPr>
                <w:rFonts w:hint="eastAsia"/>
              </w:rPr>
              <w:t>ms</w:t>
            </w:r>
            <w:r w:rsidRPr="00316AB2">
              <w:t>）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623535B5" w14:textId="77777777" w:rsidTr="00911BB0">
        <w:trPr>
          <w:jc w:val="center"/>
        </w:trPr>
        <w:tc>
          <w:tcPr>
            <w:tcW w:w="1033" w:type="pct"/>
          </w:tcPr>
          <w:p w14:paraId="0D68E71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ELTAT</w:t>
            </w:r>
          </w:p>
        </w:tc>
        <w:tc>
          <w:tcPr>
            <w:tcW w:w="1056" w:type="pct"/>
          </w:tcPr>
          <w:p w14:paraId="0C75026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</w:t>
            </w:r>
          </w:p>
        </w:tc>
        <w:tc>
          <w:tcPr>
            <w:tcW w:w="2911" w:type="pct"/>
          </w:tcPr>
          <w:p w14:paraId="7FEA7FC9" w14:textId="77777777" w:rsidR="00CD0971" w:rsidRPr="00316AB2" w:rsidRDefault="00CD0971" w:rsidP="00E42478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测量</w:t>
            </w:r>
            <w:r w:rsidRPr="00316AB2">
              <w:t>当前扫描周期时间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2427CF9D" w14:textId="77777777" w:rsidTr="00911BB0">
        <w:trPr>
          <w:jc w:val="center"/>
        </w:trPr>
        <w:tc>
          <w:tcPr>
            <w:tcW w:w="1033" w:type="pct"/>
          </w:tcPr>
          <w:p w14:paraId="2E5A4BF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CANOVERRUN</w:t>
            </w:r>
          </w:p>
        </w:tc>
        <w:tc>
          <w:tcPr>
            <w:tcW w:w="1056" w:type="pct"/>
          </w:tcPr>
          <w:p w14:paraId="59218CE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7726BCD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最近</w:t>
            </w:r>
            <w:r w:rsidRPr="00316AB2">
              <w:rPr>
                <w:rFonts w:hint="eastAsia"/>
              </w:rPr>
              <w:t>100</w:t>
            </w:r>
            <w:r w:rsidRPr="00316AB2">
              <w:rPr>
                <w:rFonts w:hint="eastAsia"/>
              </w:rPr>
              <w:t>个</w:t>
            </w:r>
            <w:r w:rsidRPr="00316AB2">
              <w:t>扫描周期中，平均超限次数。</w:t>
            </w:r>
          </w:p>
        </w:tc>
      </w:tr>
      <w:tr w:rsidR="00CD0971" w:rsidRPr="00D3322D" w14:paraId="37B0C4ED" w14:textId="77777777" w:rsidTr="00911BB0">
        <w:trPr>
          <w:jc w:val="center"/>
        </w:trPr>
        <w:tc>
          <w:tcPr>
            <w:tcW w:w="1033" w:type="pct"/>
          </w:tcPr>
          <w:p w14:paraId="26547A6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KEYSWITCH</w:t>
            </w:r>
          </w:p>
        </w:tc>
        <w:tc>
          <w:tcPr>
            <w:tcW w:w="1056" w:type="pct"/>
          </w:tcPr>
          <w:p w14:paraId="11E8760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1E0464E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设置</w:t>
            </w:r>
            <w:r w:rsidRPr="00316AB2">
              <w:t>：</w:t>
            </w:r>
          </w:p>
          <w:p w14:paraId="29A09A0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0=</w:t>
            </w:r>
            <w:r w:rsidRPr="00316AB2">
              <w:t>停止</w:t>
            </w:r>
          </w:p>
          <w:p w14:paraId="11421F1E" w14:textId="188AEB88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1=</w:t>
            </w:r>
            <w:r w:rsidR="00972163">
              <w:rPr>
                <w:rFonts w:hint="eastAsia"/>
              </w:rPr>
              <w:t>运行</w:t>
            </w:r>
          </w:p>
          <w:p w14:paraId="30B07F31" w14:textId="09660F26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2=</w:t>
            </w:r>
            <w:r w:rsidR="00972163">
              <w:rPr>
                <w:rFonts w:hint="eastAsia"/>
              </w:rPr>
              <w:t>编程</w:t>
            </w:r>
          </w:p>
          <w:p w14:paraId="7E0C449A" w14:textId="12ABE989" w:rsidR="00CD0971" w:rsidRPr="00316AB2" w:rsidRDefault="00CD0971" w:rsidP="007B0452">
            <w:pPr>
              <w:spacing w:line="240" w:lineRule="atLeast"/>
              <w:ind w:left="357" w:hanging="357"/>
            </w:pPr>
            <w:r w:rsidRPr="00316AB2">
              <w:t xml:space="preserve">• </w:t>
            </w:r>
            <w:r w:rsidRPr="007B0452">
              <w:t>3=</w:t>
            </w:r>
            <w:r w:rsidR="007B0452">
              <w:rPr>
                <w:rFonts w:hint="eastAsia"/>
              </w:rPr>
              <w:t>初始</w:t>
            </w:r>
          </w:p>
        </w:tc>
      </w:tr>
    </w:tbl>
    <w:p w14:paraId="137F910A" w14:textId="77777777" w:rsidR="00CD0971" w:rsidRDefault="00CD0971" w:rsidP="0024791C">
      <w:pPr>
        <w:pStyle w:val="3"/>
      </w:pPr>
      <w:bookmarkStart w:id="421" w:name="_Toc420502439"/>
      <w:bookmarkStart w:id="422" w:name="_Toc478734618"/>
      <w:r>
        <w:rPr>
          <w:rFonts w:hint="eastAsia"/>
        </w:rPr>
        <w:t>TR_</w:t>
      </w:r>
      <w:r>
        <w:t>SHUTDOWN</w:t>
      </w:r>
      <w:bookmarkEnd w:id="421"/>
      <w:bookmarkEnd w:id="422"/>
    </w:p>
    <w:p w14:paraId="3E6EE6CD" w14:textId="70F5092C" w:rsidR="00D93A61" w:rsidRPr="00D93A61" w:rsidRDefault="00D93A61" w:rsidP="00D93A61">
      <w:r>
        <w:t>ALGSRS_SafR_NSecR_A_141</w:t>
      </w:r>
    </w:p>
    <w:p w14:paraId="1FEBF76A" w14:textId="77777777" w:rsidR="00CD0971" w:rsidRDefault="0090037D" w:rsidP="00977A24">
      <w:pPr>
        <w:pStyle w:val="af3"/>
        <w:numPr>
          <w:ilvl w:val="0"/>
          <w:numId w:val="10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3A7F5BA0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根据</w:t>
      </w:r>
      <w:r w:rsidRPr="00EB616C">
        <w:t>工业操作指南使能系统停车。</w:t>
      </w:r>
    </w:p>
    <w:p w14:paraId="42EAD2DB" w14:textId="77777777" w:rsidR="00CD0971" w:rsidRDefault="0090037D" w:rsidP="00977A24">
      <w:pPr>
        <w:pStyle w:val="af3"/>
        <w:numPr>
          <w:ilvl w:val="0"/>
          <w:numId w:val="106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227"/>
        <w:gridCol w:w="1218"/>
        <w:gridCol w:w="3968"/>
      </w:tblGrid>
      <w:tr w:rsidR="00CD0971" w:rsidRPr="00D3322D" w14:paraId="34B41B04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45A7EB35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55F72D50" w14:textId="77777777" w:rsidR="00CD0971" w:rsidRPr="00D3322D" w:rsidRDefault="008349A2" w:rsidP="00B136A4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069246D5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0E23AB0D" w14:textId="77777777" w:rsidTr="00911BB0">
        <w:trPr>
          <w:jc w:val="center"/>
        </w:trPr>
        <w:tc>
          <w:tcPr>
            <w:tcW w:w="1033" w:type="pct"/>
          </w:tcPr>
          <w:p w14:paraId="7C7D46C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6D11812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394CA5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DF789B" w:rsidRPr="00D3322D" w14:paraId="0F45A721" w14:textId="77777777" w:rsidTr="00911BB0">
        <w:trPr>
          <w:jc w:val="center"/>
        </w:trPr>
        <w:tc>
          <w:tcPr>
            <w:tcW w:w="1033" w:type="pct"/>
          </w:tcPr>
          <w:p w14:paraId="0965C8B9" w14:textId="77777777" w:rsidR="00DF789B" w:rsidRPr="00316AB2" w:rsidRDefault="00DF789B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IO_CO</w:t>
            </w:r>
          </w:p>
        </w:tc>
        <w:tc>
          <w:tcPr>
            <w:tcW w:w="1056" w:type="pct"/>
          </w:tcPr>
          <w:p w14:paraId="20D22120" w14:textId="77777777" w:rsidR="00DF789B" w:rsidRPr="00316AB2" w:rsidRDefault="00DF789B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384D79C7" w14:textId="77777777" w:rsidR="00DF789B" w:rsidRPr="00316AB2" w:rsidRDefault="00DF789B" w:rsidP="00316AB2">
            <w:pPr>
              <w:spacing w:line="240" w:lineRule="atLeast"/>
              <w:ind w:left="357" w:hanging="357"/>
            </w:pPr>
            <w:proofErr w:type="gramStart"/>
            <w:r>
              <w:rPr>
                <w:rFonts w:hint="eastAsia"/>
              </w:rPr>
              <w:t>若</w:t>
            </w:r>
            <w:r>
              <w:t>功</w:t>
            </w:r>
            <w:proofErr w:type="gramEnd"/>
            <w:r>
              <w:t>能</w:t>
            </w:r>
            <w:proofErr w:type="gramStart"/>
            <w:r>
              <w:t>块成功</w:t>
            </w:r>
            <w:proofErr w:type="gramEnd"/>
            <w:r>
              <w:t>执行则输出</w:t>
            </w:r>
            <w:r>
              <w:rPr>
                <w:rFonts w:hint="eastAsia"/>
              </w:rPr>
              <w:t>TRUE</w:t>
            </w:r>
            <w:r w:rsidR="00673C52">
              <w:rPr>
                <w:rFonts w:hint="eastAsia"/>
              </w:rPr>
              <w:t>。</w:t>
            </w:r>
          </w:p>
        </w:tc>
      </w:tr>
      <w:tr w:rsidR="00CD0971" w:rsidRPr="00D3322D" w14:paraId="1387B6D9" w14:textId="77777777" w:rsidTr="00911BB0">
        <w:trPr>
          <w:jc w:val="center"/>
        </w:trPr>
        <w:tc>
          <w:tcPr>
            <w:tcW w:w="1033" w:type="pct"/>
          </w:tcPr>
          <w:p w14:paraId="7E295CA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O_TMR</w:t>
            </w:r>
          </w:p>
        </w:tc>
        <w:tc>
          <w:tcPr>
            <w:tcW w:w="1056" w:type="pct"/>
          </w:tcPr>
          <w:p w14:paraId="13D541D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774B018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检测</w:t>
            </w:r>
            <w:r w:rsidRPr="00316AB2">
              <w:t>到</w:t>
            </w:r>
            <w:r w:rsidRPr="00316AB2">
              <w:rPr>
                <w:rFonts w:hint="eastAsia"/>
              </w:rPr>
              <w:t>三个无</w:t>
            </w:r>
            <w:r w:rsidRPr="00316AB2">
              <w:t>重大故障的通道正在工作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5109DD8A" w14:textId="77777777" w:rsidTr="00911BB0">
        <w:trPr>
          <w:jc w:val="center"/>
        </w:trPr>
        <w:tc>
          <w:tcPr>
            <w:tcW w:w="1033" w:type="pct"/>
          </w:tcPr>
          <w:p w14:paraId="587E6BE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O</w:t>
            </w:r>
            <w:r w:rsidRPr="00316AB2">
              <w:t>_GE_DUAL</w:t>
            </w:r>
          </w:p>
        </w:tc>
        <w:tc>
          <w:tcPr>
            <w:tcW w:w="1056" w:type="pct"/>
          </w:tcPr>
          <w:p w14:paraId="04FDC12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5E6C46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检测</w:t>
            </w:r>
            <w:r w:rsidRPr="00316AB2">
              <w:t>到</w:t>
            </w:r>
            <w:r w:rsidRPr="00316AB2">
              <w:rPr>
                <w:rFonts w:hint="eastAsia"/>
              </w:rPr>
              <w:t>两个无</w:t>
            </w:r>
            <w:r w:rsidRPr="00316AB2">
              <w:t>重大故障的通道正在工作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591243BE" w14:textId="77777777" w:rsidTr="00911BB0">
        <w:trPr>
          <w:jc w:val="center"/>
        </w:trPr>
        <w:tc>
          <w:tcPr>
            <w:tcW w:w="1033" w:type="pct"/>
          </w:tcPr>
          <w:p w14:paraId="0284D87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O_GE_SINGLE</w:t>
            </w:r>
          </w:p>
        </w:tc>
        <w:tc>
          <w:tcPr>
            <w:tcW w:w="1056" w:type="pct"/>
          </w:tcPr>
          <w:p w14:paraId="3D71253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38ACD27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检测</w:t>
            </w:r>
            <w:r w:rsidRPr="00316AB2">
              <w:t>到</w:t>
            </w:r>
            <w:r w:rsidRPr="00316AB2">
              <w:rPr>
                <w:rFonts w:hint="eastAsia"/>
              </w:rPr>
              <w:t>一个无</w:t>
            </w:r>
            <w:r w:rsidRPr="00316AB2">
              <w:t>重大故障的通道正在工作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2DD3FB6D" w14:textId="77777777" w:rsidTr="00911BB0">
        <w:trPr>
          <w:jc w:val="center"/>
        </w:trPr>
        <w:tc>
          <w:tcPr>
            <w:tcW w:w="1033" w:type="pct"/>
          </w:tcPr>
          <w:p w14:paraId="2CBDB22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IO_NO_VOTER_FLTS</w:t>
            </w:r>
          </w:p>
        </w:tc>
        <w:tc>
          <w:tcPr>
            <w:tcW w:w="1056" w:type="pct"/>
          </w:tcPr>
          <w:p w14:paraId="0469669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A91FE4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检测</w:t>
            </w:r>
            <w:r w:rsidRPr="00316AB2">
              <w:t>到</w:t>
            </w:r>
            <w:r w:rsidRPr="00316AB2">
              <w:rPr>
                <w:rFonts w:hint="eastAsia"/>
              </w:rPr>
              <w:t>没有</w:t>
            </w:r>
            <w:r w:rsidRPr="00316AB2">
              <w:t>失败</w:t>
            </w:r>
            <w:r w:rsidRPr="00316AB2">
              <w:rPr>
                <w:rFonts w:hint="eastAsia"/>
              </w:rPr>
              <w:t>的关键</w:t>
            </w:r>
            <w:r w:rsidRPr="00316AB2">
              <w:t>模块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79C1B3F8" w14:textId="77777777" w:rsidTr="00911BB0">
        <w:trPr>
          <w:jc w:val="center"/>
        </w:trPr>
        <w:tc>
          <w:tcPr>
            <w:tcW w:w="1033" w:type="pct"/>
          </w:tcPr>
          <w:p w14:paraId="3861491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IO_ERROR</w:t>
            </w:r>
          </w:p>
        </w:tc>
        <w:tc>
          <w:tcPr>
            <w:tcW w:w="1056" w:type="pct"/>
          </w:tcPr>
          <w:p w14:paraId="073D853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911" w:type="pct"/>
          </w:tcPr>
          <w:p w14:paraId="5E2C7FF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0=</w:t>
            </w:r>
            <w:r w:rsidRPr="00316AB2">
              <w:rPr>
                <w:rFonts w:hint="eastAsia"/>
              </w:rPr>
              <w:t>无</w:t>
            </w:r>
            <w:r w:rsidRPr="00316AB2">
              <w:t>错误</w:t>
            </w:r>
            <w:r w:rsidR="00462E77" w:rsidRPr="00316AB2">
              <w:rPr>
                <w:rFonts w:hint="eastAsia"/>
              </w:rPr>
              <w:t>。</w:t>
            </w:r>
          </w:p>
          <w:p w14:paraId="6C3649F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非</w:t>
            </w:r>
            <w:r w:rsidRPr="00316AB2">
              <w:rPr>
                <w:rFonts w:hint="eastAsia"/>
              </w:rPr>
              <w:t>0</w:t>
            </w:r>
            <w:r w:rsidRPr="00316AB2">
              <w:t>=</w:t>
            </w:r>
            <w:r w:rsidRPr="00316AB2">
              <w:t>编程或配置错误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4558DEC7" w14:textId="77777777" w:rsidTr="00911BB0">
        <w:trPr>
          <w:jc w:val="center"/>
        </w:trPr>
        <w:tc>
          <w:tcPr>
            <w:tcW w:w="1033" w:type="pct"/>
          </w:tcPr>
          <w:p w14:paraId="1722268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lastRenderedPageBreak/>
              <w:t>MAX_TIME_DUAL</w:t>
            </w:r>
          </w:p>
        </w:tc>
        <w:tc>
          <w:tcPr>
            <w:tcW w:w="1056" w:type="pct"/>
          </w:tcPr>
          <w:p w14:paraId="142C14F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</w:t>
            </w:r>
          </w:p>
        </w:tc>
        <w:tc>
          <w:tcPr>
            <w:tcW w:w="2911" w:type="pct"/>
          </w:tcPr>
          <w:p w14:paraId="7A2DAD2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冗余</w:t>
            </w:r>
            <w:r w:rsidRPr="00316AB2">
              <w:t>模式下的最大</w:t>
            </w:r>
            <w:r w:rsidRPr="00316AB2">
              <w:rPr>
                <w:rFonts w:hint="eastAsia"/>
              </w:rPr>
              <w:t>运行</w:t>
            </w:r>
            <w:r w:rsidRPr="00316AB2">
              <w:t>时间（</w:t>
            </w:r>
            <w:r w:rsidRPr="00316AB2">
              <w:rPr>
                <w:rFonts w:hint="eastAsia"/>
              </w:rPr>
              <w:t>双通</w:t>
            </w:r>
            <w:r w:rsidRPr="00316AB2">
              <w:t>道</w:t>
            </w:r>
            <w:r w:rsidRPr="00316AB2">
              <w:rPr>
                <w:rFonts w:hint="eastAsia"/>
              </w:rPr>
              <w:t>运行</w:t>
            </w:r>
            <w:r w:rsidRPr="00316AB2">
              <w:t>）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64847825" w14:textId="77777777" w:rsidTr="00911BB0">
        <w:trPr>
          <w:jc w:val="center"/>
        </w:trPr>
        <w:tc>
          <w:tcPr>
            <w:tcW w:w="1033" w:type="pct"/>
          </w:tcPr>
          <w:p w14:paraId="7D674CE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MAX_TIME_SINGLE</w:t>
            </w:r>
          </w:p>
        </w:tc>
        <w:tc>
          <w:tcPr>
            <w:tcW w:w="1056" w:type="pct"/>
          </w:tcPr>
          <w:p w14:paraId="7EFD7D1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</w:t>
            </w:r>
          </w:p>
        </w:tc>
        <w:tc>
          <w:tcPr>
            <w:tcW w:w="2911" w:type="pct"/>
          </w:tcPr>
          <w:p w14:paraId="5DB42F3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单机</w:t>
            </w:r>
            <w:r w:rsidRPr="00316AB2">
              <w:t>模式下的最大运行时间</w:t>
            </w:r>
            <w:r w:rsidRPr="00316AB2">
              <w:rPr>
                <w:rFonts w:hint="eastAsia"/>
              </w:rPr>
              <w:t>（单通道</w:t>
            </w:r>
            <w:r w:rsidRPr="00316AB2">
              <w:t>运行）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0919F6F3" w14:textId="77777777" w:rsidTr="00911BB0">
        <w:trPr>
          <w:jc w:val="center"/>
        </w:trPr>
        <w:tc>
          <w:tcPr>
            <w:tcW w:w="1033" w:type="pct"/>
          </w:tcPr>
          <w:p w14:paraId="4902067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MAX_SCAN_TIME</w:t>
            </w:r>
          </w:p>
        </w:tc>
        <w:tc>
          <w:tcPr>
            <w:tcW w:w="1056" w:type="pct"/>
          </w:tcPr>
          <w:p w14:paraId="6DC014E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</w:t>
            </w:r>
          </w:p>
        </w:tc>
        <w:tc>
          <w:tcPr>
            <w:tcW w:w="2911" w:type="pct"/>
          </w:tcPr>
          <w:p w14:paraId="7CEF72F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最大</w:t>
            </w:r>
            <w:r w:rsidR="004F79B5" w:rsidRPr="00316AB2">
              <w:rPr>
                <w:rFonts w:hint="eastAsia"/>
              </w:rPr>
              <w:t>响应</w:t>
            </w:r>
            <w:r w:rsidRPr="00316AB2">
              <w:t>时间的</w:t>
            </w:r>
            <w:r w:rsidRPr="00316AB2">
              <w:rPr>
                <w:rFonts w:hint="eastAsia"/>
              </w:rPr>
              <w:t>50</w:t>
            </w:r>
            <w:r w:rsidRPr="00316AB2">
              <w:t>%</w:t>
            </w:r>
            <w:r w:rsidR="00462E77" w:rsidRPr="00316AB2">
              <w:rPr>
                <w:rFonts w:hint="eastAsia"/>
              </w:rPr>
              <w:t>。</w:t>
            </w:r>
          </w:p>
        </w:tc>
      </w:tr>
    </w:tbl>
    <w:p w14:paraId="442388F1" w14:textId="77777777" w:rsidR="00CD0971" w:rsidRDefault="0090037D" w:rsidP="00977A24">
      <w:pPr>
        <w:pStyle w:val="af3"/>
        <w:numPr>
          <w:ilvl w:val="0"/>
          <w:numId w:val="106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419"/>
        <w:gridCol w:w="4010"/>
      </w:tblGrid>
      <w:tr w:rsidR="00CD0971" w:rsidRPr="00D3322D" w14:paraId="074B0F36" w14:textId="77777777" w:rsidTr="00911BB0">
        <w:trPr>
          <w:jc w:val="center"/>
        </w:trPr>
        <w:tc>
          <w:tcPr>
            <w:tcW w:w="1338" w:type="pct"/>
            <w:shd w:val="clear" w:color="auto" w:fill="BFBFBF"/>
            <w:vAlign w:val="center"/>
            <w:hideMark/>
          </w:tcPr>
          <w:p w14:paraId="22495607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957" w:type="pct"/>
            <w:shd w:val="clear" w:color="auto" w:fill="BFBFBF"/>
            <w:vAlign w:val="center"/>
            <w:hideMark/>
          </w:tcPr>
          <w:p w14:paraId="7276012A" w14:textId="77777777" w:rsidR="00CD0971" w:rsidRPr="00D3322D" w:rsidRDefault="008349A2" w:rsidP="00B136A4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705" w:type="pct"/>
            <w:shd w:val="clear" w:color="auto" w:fill="BFBFBF"/>
            <w:vAlign w:val="center"/>
            <w:hideMark/>
          </w:tcPr>
          <w:p w14:paraId="3417920F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5DBD6D38" w14:textId="77777777" w:rsidTr="00911BB0">
        <w:trPr>
          <w:jc w:val="center"/>
        </w:trPr>
        <w:tc>
          <w:tcPr>
            <w:tcW w:w="1338" w:type="pct"/>
          </w:tcPr>
          <w:p w14:paraId="6593423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957" w:type="pct"/>
          </w:tcPr>
          <w:p w14:paraId="5D60094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4850C5B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711C29" w14:paraId="238BD426" w14:textId="77777777" w:rsidTr="00911BB0">
        <w:trPr>
          <w:jc w:val="center"/>
        </w:trPr>
        <w:tc>
          <w:tcPr>
            <w:tcW w:w="1338" w:type="pct"/>
          </w:tcPr>
          <w:p w14:paraId="4713ED9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OPERATING</w:t>
            </w:r>
          </w:p>
        </w:tc>
        <w:tc>
          <w:tcPr>
            <w:tcW w:w="957" w:type="pct"/>
          </w:tcPr>
          <w:p w14:paraId="628E711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0D94E116" w14:textId="77777777" w:rsidR="00CD0971" w:rsidRPr="00316AB2" w:rsidRDefault="00CD0971" w:rsidP="00711C29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若</w:t>
            </w:r>
            <w:r w:rsidR="00775938" w:rsidRPr="00316AB2">
              <w:t>为</w:t>
            </w:r>
            <w:r w:rsidR="00775938" w:rsidRPr="00316AB2">
              <w:t>FALSE</w:t>
            </w:r>
            <w:r w:rsidRPr="00316AB2">
              <w:t>，则</w:t>
            </w:r>
            <w:r w:rsidR="00711C29">
              <w:rPr>
                <w:rFonts w:hint="eastAsia"/>
              </w:rPr>
              <w:t>执行</w:t>
            </w:r>
            <w:r w:rsidR="00711C29">
              <w:t>相应操作，</w:t>
            </w:r>
            <w:r w:rsidR="00711C29">
              <w:rPr>
                <w:rFonts w:hint="eastAsia"/>
              </w:rPr>
              <w:t>例如</w:t>
            </w:r>
            <w:r w:rsidRPr="00316AB2">
              <w:t>停车</w:t>
            </w:r>
            <w:r w:rsidR="00462E77" w:rsidRPr="00316AB2">
              <w:rPr>
                <w:rFonts w:hint="eastAsia"/>
              </w:rPr>
              <w:t>。</w:t>
            </w:r>
          </w:p>
        </w:tc>
      </w:tr>
      <w:tr w:rsidR="00CD0971" w:rsidRPr="00D3322D" w14:paraId="17C74D46" w14:textId="77777777" w:rsidTr="00911BB0">
        <w:trPr>
          <w:jc w:val="center"/>
        </w:trPr>
        <w:tc>
          <w:tcPr>
            <w:tcW w:w="1338" w:type="pct"/>
          </w:tcPr>
          <w:p w14:paraId="4656706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MR</w:t>
            </w:r>
          </w:p>
        </w:tc>
        <w:tc>
          <w:tcPr>
            <w:tcW w:w="957" w:type="pct"/>
          </w:tcPr>
          <w:p w14:paraId="7D22D48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3C40AA0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三</w:t>
            </w:r>
            <w:r w:rsidRPr="00316AB2">
              <w:t>通道正在运行</w:t>
            </w:r>
            <w:r w:rsidR="00796A42" w:rsidRPr="00316AB2">
              <w:t>输出</w:t>
            </w:r>
            <w:r w:rsidR="00796A42" w:rsidRPr="00316AB2">
              <w:rPr>
                <w:rFonts w:hint="eastAsia"/>
              </w:rPr>
              <w:t>为</w:t>
            </w:r>
            <w:r w:rsidR="00796A42" w:rsidRPr="00316AB2">
              <w:rPr>
                <w:rFonts w:hint="eastAsia"/>
              </w:rPr>
              <w:t>T</w:t>
            </w:r>
            <w:r w:rsidR="00796A42" w:rsidRPr="00316AB2">
              <w:t>RUE</w:t>
            </w:r>
          </w:p>
        </w:tc>
      </w:tr>
      <w:tr w:rsidR="00CD0971" w:rsidRPr="00D3322D" w14:paraId="50553402" w14:textId="77777777" w:rsidTr="00911BB0">
        <w:trPr>
          <w:jc w:val="center"/>
        </w:trPr>
        <w:tc>
          <w:tcPr>
            <w:tcW w:w="1338" w:type="pct"/>
          </w:tcPr>
          <w:p w14:paraId="53EC268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UAL</w:t>
            </w:r>
          </w:p>
        </w:tc>
        <w:tc>
          <w:tcPr>
            <w:tcW w:w="957" w:type="pct"/>
          </w:tcPr>
          <w:p w14:paraId="258F20C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7EE91EF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双</w:t>
            </w:r>
            <w:r w:rsidRPr="00316AB2">
              <w:t>通道正在运行</w:t>
            </w:r>
            <w:r w:rsidR="00796A42" w:rsidRPr="00316AB2">
              <w:t>输出</w:t>
            </w:r>
            <w:r w:rsidR="00796A42" w:rsidRPr="00316AB2">
              <w:rPr>
                <w:rFonts w:hint="eastAsia"/>
              </w:rPr>
              <w:t>为</w:t>
            </w:r>
            <w:r w:rsidR="00796A42" w:rsidRPr="00316AB2">
              <w:rPr>
                <w:rFonts w:hint="eastAsia"/>
              </w:rPr>
              <w:t>T</w:t>
            </w:r>
            <w:r w:rsidR="00796A42" w:rsidRPr="00316AB2">
              <w:t>RUE</w:t>
            </w:r>
          </w:p>
        </w:tc>
      </w:tr>
      <w:tr w:rsidR="00CD0971" w:rsidRPr="00D3322D" w14:paraId="0ACEDFD8" w14:textId="77777777" w:rsidTr="00911BB0">
        <w:trPr>
          <w:jc w:val="center"/>
        </w:trPr>
        <w:tc>
          <w:tcPr>
            <w:tcW w:w="1338" w:type="pct"/>
          </w:tcPr>
          <w:p w14:paraId="6FB9019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SINGL</w:t>
            </w:r>
          </w:p>
        </w:tc>
        <w:tc>
          <w:tcPr>
            <w:tcW w:w="957" w:type="pct"/>
          </w:tcPr>
          <w:p w14:paraId="277E3DD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311842F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单</w:t>
            </w:r>
            <w:r w:rsidRPr="00316AB2">
              <w:t>通道正在运行</w:t>
            </w:r>
            <w:r w:rsidR="00796A42" w:rsidRPr="00316AB2">
              <w:t>输出</w:t>
            </w:r>
            <w:r w:rsidR="00796A42" w:rsidRPr="00316AB2">
              <w:rPr>
                <w:rFonts w:hint="eastAsia"/>
              </w:rPr>
              <w:t>为</w:t>
            </w:r>
            <w:r w:rsidR="00796A42" w:rsidRPr="00316AB2">
              <w:rPr>
                <w:rFonts w:hint="eastAsia"/>
              </w:rPr>
              <w:t>T</w:t>
            </w:r>
            <w:r w:rsidR="00796A42" w:rsidRPr="00316AB2">
              <w:t>RUE</w:t>
            </w:r>
          </w:p>
        </w:tc>
      </w:tr>
      <w:tr w:rsidR="00CD0971" w:rsidRPr="00D3322D" w14:paraId="01544158" w14:textId="77777777" w:rsidTr="00911BB0">
        <w:trPr>
          <w:jc w:val="center"/>
        </w:trPr>
        <w:tc>
          <w:tcPr>
            <w:tcW w:w="1338" w:type="pct"/>
          </w:tcPr>
          <w:p w14:paraId="3D6E259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ZERO</w:t>
            </w:r>
          </w:p>
        </w:tc>
        <w:tc>
          <w:tcPr>
            <w:tcW w:w="957" w:type="pct"/>
          </w:tcPr>
          <w:p w14:paraId="45A47CE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52577C9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没有</w:t>
            </w:r>
            <w:r w:rsidRPr="00316AB2">
              <w:t>通道正在运行</w:t>
            </w:r>
            <w:r w:rsidR="00796A42" w:rsidRPr="00316AB2">
              <w:t>输出</w:t>
            </w:r>
            <w:r w:rsidR="00796A42" w:rsidRPr="00316AB2">
              <w:rPr>
                <w:rFonts w:hint="eastAsia"/>
              </w:rPr>
              <w:t>为</w:t>
            </w:r>
            <w:r w:rsidR="00796A42" w:rsidRPr="00316AB2">
              <w:rPr>
                <w:rFonts w:hint="eastAsia"/>
              </w:rPr>
              <w:t>T</w:t>
            </w:r>
            <w:r w:rsidR="00796A42" w:rsidRPr="00316AB2">
              <w:t>RUE</w:t>
            </w:r>
          </w:p>
        </w:tc>
      </w:tr>
      <w:tr w:rsidR="00CD0971" w:rsidRPr="00D3322D" w14:paraId="30BFC456" w14:textId="77777777" w:rsidTr="00911BB0">
        <w:trPr>
          <w:jc w:val="center"/>
        </w:trPr>
        <w:tc>
          <w:tcPr>
            <w:tcW w:w="1338" w:type="pct"/>
          </w:tcPr>
          <w:p w14:paraId="185B8A3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R_RUNNING</w:t>
            </w:r>
          </w:p>
        </w:tc>
        <w:tc>
          <w:tcPr>
            <w:tcW w:w="957" w:type="pct"/>
          </w:tcPr>
          <w:p w14:paraId="0AD1164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125061A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停车定时器</w:t>
            </w:r>
            <w:r w:rsidRPr="00316AB2">
              <w:t>正在</w:t>
            </w:r>
            <w:r w:rsidRPr="00316AB2">
              <w:rPr>
                <w:rFonts w:hint="eastAsia"/>
              </w:rPr>
              <w:t>运行</w:t>
            </w:r>
            <w:r w:rsidR="00796A42" w:rsidRPr="00316AB2">
              <w:t>输出</w:t>
            </w:r>
            <w:r w:rsidR="00796A42" w:rsidRPr="00316AB2">
              <w:rPr>
                <w:rFonts w:hint="eastAsia"/>
              </w:rPr>
              <w:t>为</w:t>
            </w:r>
            <w:r w:rsidR="00796A42" w:rsidRPr="00316AB2">
              <w:rPr>
                <w:rFonts w:hint="eastAsia"/>
              </w:rPr>
              <w:t>T</w:t>
            </w:r>
            <w:r w:rsidR="00796A42" w:rsidRPr="00316AB2">
              <w:t>RUE</w:t>
            </w:r>
          </w:p>
        </w:tc>
      </w:tr>
      <w:tr w:rsidR="00CD0971" w:rsidRPr="00D3322D" w14:paraId="65842A90" w14:textId="77777777" w:rsidTr="00911BB0">
        <w:trPr>
          <w:jc w:val="center"/>
        </w:trPr>
        <w:tc>
          <w:tcPr>
            <w:tcW w:w="1338" w:type="pct"/>
          </w:tcPr>
          <w:p w14:paraId="47DBE5F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_LEFT</w:t>
            </w:r>
          </w:p>
        </w:tc>
        <w:tc>
          <w:tcPr>
            <w:tcW w:w="957" w:type="pct"/>
          </w:tcPr>
          <w:p w14:paraId="5A11A78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TIME</w:t>
            </w:r>
          </w:p>
        </w:tc>
        <w:tc>
          <w:tcPr>
            <w:tcW w:w="2705" w:type="pct"/>
          </w:tcPr>
          <w:p w14:paraId="7253EA8F" w14:textId="77777777" w:rsidR="00CD0971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离</w:t>
            </w:r>
            <w:r w:rsidRPr="00316AB2">
              <w:t>停车的剩余时间</w:t>
            </w:r>
            <w:r w:rsidR="00673C52">
              <w:rPr>
                <w:rFonts w:hint="eastAsia"/>
              </w:rPr>
              <w:t>，</w:t>
            </w:r>
            <w:r w:rsidR="00673C52">
              <w:t>若</w:t>
            </w:r>
            <w:r w:rsidR="00673C52">
              <w:t>“OPERATING”</w:t>
            </w:r>
            <w:r w:rsidR="00673C52">
              <w:rPr>
                <w:rFonts w:hint="eastAsia"/>
              </w:rPr>
              <w:t>输出</w:t>
            </w:r>
            <w:r w:rsidR="00673C52">
              <w:t>FALSE</w:t>
            </w:r>
            <w:r w:rsidR="00673C52">
              <w:t>，则该值为</w:t>
            </w:r>
            <w:r w:rsidR="00673C52">
              <w:t>T#0s</w:t>
            </w:r>
            <w:r w:rsidR="001625FF">
              <w:rPr>
                <w:rFonts w:hint="eastAsia"/>
              </w:rPr>
              <w:t>。</w:t>
            </w:r>
          </w:p>
          <w:p w14:paraId="185A62F8" w14:textId="77777777" w:rsidR="001625FF" w:rsidRDefault="001625FF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若</w:t>
            </w:r>
            <w:r>
              <w:t>TMR</w:t>
            </w:r>
            <w:r>
              <w:t>为</w:t>
            </w:r>
            <w:r>
              <w:t>TRUE</w:t>
            </w:r>
            <w:r>
              <w:t>，则该值为</w:t>
            </w:r>
            <w:r>
              <w:t>T#999999d</w:t>
            </w:r>
            <w:r>
              <w:rPr>
                <w:rFonts w:hint="eastAsia"/>
              </w:rPr>
              <w:t>；</w:t>
            </w:r>
          </w:p>
          <w:p w14:paraId="5E9370AD" w14:textId="77777777" w:rsidR="001625FF" w:rsidRDefault="001625FF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DUAL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</w:t>
            </w:r>
            <w:r>
              <w:t>则该值为</w:t>
            </w:r>
            <w:r w:rsidRPr="00316AB2">
              <w:t>MAX_TIME_DUAL</w:t>
            </w:r>
            <w:r>
              <w:rPr>
                <w:rFonts w:hint="eastAsia"/>
              </w:rPr>
              <w:t>减去</w:t>
            </w:r>
            <w:r>
              <w:t>已经冗余运行的时间</w:t>
            </w:r>
            <w:r>
              <w:rPr>
                <w:rFonts w:hint="eastAsia"/>
              </w:rPr>
              <w:t>；</w:t>
            </w:r>
          </w:p>
          <w:p w14:paraId="5956799C" w14:textId="77777777" w:rsidR="001625FF" w:rsidRPr="00316AB2" w:rsidRDefault="001625FF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SINGL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</w:t>
            </w:r>
            <w:r>
              <w:t>则该值为</w:t>
            </w:r>
            <w:r w:rsidRPr="00316AB2">
              <w:t>MAX_TIME_SINGLE</w:t>
            </w:r>
            <w:r>
              <w:rPr>
                <w:rFonts w:hint="eastAsia"/>
              </w:rPr>
              <w:t>减去</w:t>
            </w:r>
            <w:r>
              <w:t>已经单机运行的时间。</w:t>
            </w:r>
          </w:p>
        </w:tc>
      </w:tr>
      <w:tr w:rsidR="00CD0971" w:rsidRPr="00D3322D" w14:paraId="74C5474A" w14:textId="77777777" w:rsidTr="00911BB0">
        <w:trPr>
          <w:jc w:val="center"/>
        </w:trPr>
        <w:tc>
          <w:tcPr>
            <w:tcW w:w="1338" w:type="pct"/>
          </w:tcPr>
          <w:p w14:paraId="1A61CEC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ALARM_PROGRAMMING_PERMITTED</w:t>
            </w:r>
          </w:p>
        </w:tc>
        <w:tc>
          <w:tcPr>
            <w:tcW w:w="957" w:type="pct"/>
          </w:tcPr>
          <w:p w14:paraId="354744F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0A2CD3C8" w14:textId="77777777" w:rsidR="00CD0971" w:rsidRPr="00316AB2" w:rsidRDefault="00673C52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钥匙</w:t>
            </w:r>
            <w:r>
              <w:t>开关指向</w:t>
            </w:r>
            <w:r>
              <w:t>“</w:t>
            </w:r>
            <w:r>
              <w:rPr>
                <w:rFonts w:hint="eastAsia"/>
              </w:rPr>
              <w:t>编程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即</w:t>
            </w:r>
            <w:r w:rsidR="00711C29">
              <w:rPr>
                <w:rFonts w:hint="eastAsia"/>
              </w:rPr>
              <w:t>允许</w:t>
            </w:r>
            <w:r w:rsidR="00711C29">
              <w:t>下</w:t>
            </w:r>
            <w:r w:rsidR="00711C29">
              <w:rPr>
                <w:rFonts w:hint="eastAsia"/>
              </w:rPr>
              <w:t>载</w:t>
            </w:r>
            <w:r w:rsidR="00711C29">
              <w:t>修改用户程序</w:t>
            </w:r>
            <w:r w:rsidR="00711C29">
              <w:rPr>
                <w:rFonts w:hint="eastAsia"/>
              </w:rPr>
              <w:t>则</w:t>
            </w:r>
            <w:r w:rsidR="0090037D" w:rsidRPr="00316AB2">
              <w:t>输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67DAEF27" w14:textId="77777777" w:rsidTr="00911BB0">
        <w:trPr>
          <w:jc w:val="center"/>
        </w:trPr>
        <w:tc>
          <w:tcPr>
            <w:tcW w:w="1338" w:type="pct"/>
          </w:tcPr>
          <w:p w14:paraId="4F4CE57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ALARM_REMOTE_ACCESS</w:t>
            </w:r>
          </w:p>
        </w:tc>
        <w:tc>
          <w:tcPr>
            <w:tcW w:w="957" w:type="pct"/>
          </w:tcPr>
          <w:p w14:paraId="540B91D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5AE6EB3A" w14:textId="77777777" w:rsidR="00CD0971" w:rsidRPr="00316AB2" w:rsidRDefault="00673C52" w:rsidP="00673C5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钥匙</w:t>
            </w:r>
            <w:r>
              <w:t>开关</w:t>
            </w:r>
            <w:r>
              <w:rPr>
                <w:rFonts w:hint="eastAsia"/>
              </w:rPr>
              <w:t>没</w:t>
            </w:r>
            <w:r>
              <w:t>有指向</w:t>
            </w:r>
            <w:r>
              <w:t>“</w:t>
            </w:r>
            <w:r>
              <w:rPr>
                <w:rFonts w:hint="eastAsia"/>
              </w:rPr>
              <w:t>运行</w:t>
            </w:r>
            <w:r>
              <w:t>”</w:t>
            </w:r>
            <w:r>
              <w:rPr>
                <w:rFonts w:hint="eastAsia"/>
              </w:rPr>
              <w:t>，</w:t>
            </w:r>
            <w:r w:rsidR="00CD0971" w:rsidRPr="00316AB2">
              <w:rPr>
                <w:rFonts w:hint="eastAsia"/>
              </w:rPr>
              <w:t>远程</w:t>
            </w:r>
            <w:r w:rsidR="00CD0971" w:rsidRPr="00316AB2">
              <w:t>用户写</w:t>
            </w:r>
            <w:r w:rsidR="00711C29">
              <w:rPr>
                <w:rFonts w:hint="eastAsia"/>
              </w:rPr>
              <w:t>操作</w:t>
            </w:r>
            <w:r w:rsidR="00CD0971" w:rsidRPr="00316AB2">
              <w:t>被使能</w:t>
            </w:r>
            <w:r>
              <w:rPr>
                <w:rFonts w:hint="eastAsia"/>
              </w:rPr>
              <w:t>，</w:t>
            </w:r>
            <w:r w:rsidR="0090037D" w:rsidRPr="00316AB2">
              <w:t>输出</w:t>
            </w:r>
            <w:r w:rsidR="00CD0971"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57C4E8C0" w14:textId="77777777" w:rsidTr="00911BB0">
        <w:trPr>
          <w:jc w:val="center"/>
        </w:trPr>
        <w:tc>
          <w:tcPr>
            <w:tcW w:w="1338" w:type="pct"/>
          </w:tcPr>
          <w:p w14:paraId="5515984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ALARM_RESPONSE_TIME</w:t>
            </w:r>
          </w:p>
        </w:tc>
        <w:tc>
          <w:tcPr>
            <w:tcW w:w="957" w:type="pct"/>
          </w:tcPr>
          <w:p w14:paraId="387F2E2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021AC359" w14:textId="77777777" w:rsidR="00CD0971" w:rsidRPr="00316AB2" w:rsidRDefault="00673C52" w:rsidP="00673C5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当前测量的</w:t>
            </w:r>
            <w:r w:rsidR="00CD0971" w:rsidRPr="00316AB2">
              <w:t>扫描</w:t>
            </w:r>
            <w:r>
              <w:rPr>
                <w:rFonts w:hint="eastAsia"/>
              </w:rPr>
              <w:t>周期</w:t>
            </w:r>
            <w:r w:rsidR="00CD0971" w:rsidRPr="00316AB2">
              <w:rPr>
                <w:rFonts w:hint="eastAsia"/>
              </w:rPr>
              <w:t>大于</w:t>
            </w:r>
            <w:r w:rsidR="00CD0971" w:rsidRPr="00316AB2">
              <w:t>MAX_SCAN_TIME</w:t>
            </w:r>
            <w:r w:rsidR="00CD0971" w:rsidRPr="00316AB2">
              <w:rPr>
                <w:rFonts w:hint="eastAsia"/>
              </w:rPr>
              <w:t>时</w:t>
            </w:r>
            <w:r w:rsidR="0090037D" w:rsidRPr="00316AB2">
              <w:t>输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64ED4A3D" w14:textId="77777777" w:rsidTr="00911BB0">
        <w:trPr>
          <w:jc w:val="center"/>
        </w:trPr>
        <w:tc>
          <w:tcPr>
            <w:tcW w:w="1338" w:type="pct"/>
          </w:tcPr>
          <w:p w14:paraId="3821E92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ALARM_DISABLED_POINTS</w:t>
            </w:r>
          </w:p>
        </w:tc>
        <w:tc>
          <w:tcPr>
            <w:tcW w:w="957" w:type="pct"/>
          </w:tcPr>
          <w:p w14:paraId="07FAD1D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705" w:type="pct"/>
          </w:tcPr>
          <w:p w14:paraId="3C50056F" w14:textId="77777777" w:rsidR="00CD0971" w:rsidRPr="00316AB2" w:rsidRDefault="00CD0971" w:rsidP="00673C5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一个或</w:t>
            </w:r>
            <w:r w:rsidR="00711C29">
              <w:t>多个</w:t>
            </w:r>
            <w:r w:rsidRPr="00316AB2">
              <w:t>点被</w:t>
            </w:r>
            <w:r w:rsidR="00673C52">
              <w:rPr>
                <w:rFonts w:hint="eastAsia"/>
              </w:rPr>
              <w:t>强制</w:t>
            </w:r>
            <w:r w:rsidRPr="00316AB2">
              <w:t>时</w:t>
            </w:r>
            <w:r w:rsidR="0090037D" w:rsidRPr="00316AB2">
              <w:t>输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BE1AF0" w14:paraId="693BC43F" w14:textId="77777777" w:rsidTr="00911BB0">
        <w:trPr>
          <w:jc w:val="center"/>
        </w:trPr>
        <w:tc>
          <w:tcPr>
            <w:tcW w:w="1338" w:type="pct"/>
          </w:tcPr>
          <w:p w14:paraId="7E45FAF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ERROR</w:t>
            </w:r>
          </w:p>
        </w:tc>
        <w:tc>
          <w:tcPr>
            <w:tcW w:w="957" w:type="pct"/>
          </w:tcPr>
          <w:p w14:paraId="5DBA031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DINT</w:t>
            </w:r>
          </w:p>
        </w:tc>
        <w:tc>
          <w:tcPr>
            <w:tcW w:w="2705" w:type="pct"/>
          </w:tcPr>
          <w:p w14:paraId="441655A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错误</w:t>
            </w:r>
            <w:r w:rsidRPr="00316AB2">
              <w:t>号</w:t>
            </w:r>
            <w:r w:rsidR="00B136A4" w:rsidRPr="00316AB2">
              <w:rPr>
                <w:rFonts w:hint="eastAsia"/>
              </w:rPr>
              <w:t>码</w:t>
            </w:r>
            <w:r w:rsidR="00B136A4" w:rsidRPr="00316AB2">
              <w:t>：</w:t>
            </w:r>
          </w:p>
          <w:p w14:paraId="27E1245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 0</w:t>
            </w:r>
            <w:r w:rsidR="00B136A4" w:rsidRPr="00316AB2">
              <w:t>=</w:t>
            </w:r>
            <w:r w:rsidRPr="00316AB2">
              <w:rPr>
                <w:rFonts w:hint="eastAsia"/>
              </w:rPr>
              <w:t>无错误</w:t>
            </w:r>
          </w:p>
          <w:p w14:paraId="033BDF52" w14:textId="77777777" w:rsidR="00CD0971" w:rsidRDefault="00CD0971" w:rsidP="00316AB2">
            <w:pPr>
              <w:spacing w:line="240" w:lineRule="atLeast"/>
              <w:ind w:left="357" w:hanging="357"/>
            </w:pPr>
            <w:r w:rsidRPr="00316AB2">
              <w:t>• 1=</w:t>
            </w:r>
            <w:r w:rsidR="00673C52">
              <w:rPr>
                <w:rFonts w:hint="eastAsia"/>
              </w:rPr>
              <w:t>输入</w:t>
            </w:r>
            <w:r w:rsidRPr="00316AB2">
              <w:t>时间</w:t>
            </w:r>
            <w:r w:rsidR="00673C52">
              <w:rPr>
                <w:rFonts w:hint="eastAsia"/>
              </w:rPr>
              <w:t>参数</w:t>
            </w:r>
            <w:r w:rsidRPr="00316AB2">
              <w:t>存在错误</w:t>
            </w:r>
          </w:p>
          <w:p w14:paraId="2AF30BBB" w14:textId="77777777" w:rsidR="00673C52" w:rsidRPr="00673C52" w:rsidRDefault="005C0FBF" w:rsidP="00673C5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（</w:t>
            </w:r>
            <w:r w:rsidR="00673C52">
              <w:rPr>
                <w:rFonts w:hint="eastAsia"/>
              </w:rPr>
              <w:t>MAX_TIME_DUAL&lt;MAX_TIME_SINGLE</w:t>
            </w:r>
            <w:r w:rsidR="00673C52">
              <w:rPr>
                <w:rFonts w:hint="eastAsia"/>
              </w:rPr>
              <w:t>或者</w:t>
            </w:r>
            <w:r w:rsidR="00673C52">
              <w:rPr>
                <w:rFonts w:hint="eastAsia"/>
              </w:rPr>
              <w:t>MAX_TIME_DUAL&lt;</w:t>
            </w:r>
            <w:r w:rsidR="00673C52">
              <w:t>T#0s</w:t>
            </w:r>
            <w:r w:rsidR="00673C52">
              <w:t>或者</w:t>
            </w:r>
            <w:r w:rsidR="00673C52">
              <w:rPr>
                <w:rFonts w:hint="eastAsia"/>
              </w:rPr>
              <w:t>MAX_TIME_SINGLE&lt;</w:t>
            </w:r>
            <w:r w:rsidR="00673C52">
              <w:t>T#0s</w:t>
            </w:r>
            <w:r w:rsidR="00673C52">
              <w:rPr>
                <w:rFonts w:hint="eastAsia"/>
              </w:rPr>
              <w:t>或者</w:t>
            </w:r>
            <w:r w:rsidR="00673C52" w:rsidRPr="00316AB2">
              <w:t>MAX_SCAN_TIME</w:t>
            </w:r>
            <w:r>
              <w:rPr>
                <w:rFonts w:hint="eastAsia"/>
              </w:rPr>
              <w:t>&lt;T#0s</w:t>
            </w:r>
            <w:r>
              <w:rPr>
                <w:rFonts w:hint="eastAsia"/>
              </w:rPr>
              <w:t>）</w:t>
            </w:r>
          </w:p>
          <w:p w14:paraId="4915CE9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•2= I/O</w:t>
            </w:r>
            <w:r w:rsidRPr="00316AB2">
              <w:rPr>
                <w:rFonts w:hint="eastAsia"/>
              </w:rPr>
              <w:t>功能块中</w:t>
            </w:r>
            <w:r w:rsidRPr="00316AB2">
              <w:t>存在错误（</w:t>
            </w:r>
            <w:r w:rsidRPr="00316AB2">
              <w:t>IO_ERROR</w:t>
            </w:r>
            <w:r w:rsidR="0090037D" w:rsidRPr="00316AB2">
              <w:rPr>
                <w:rFonts w:hint="eastAsia"/>
              </w:rPr>
              <w:t>输入</w:t>
            </w:r>
            <w:r w:rsidRPr="00316AB2">
              <w:t>为非</w:t>
            </w:r>
            <w:r w:rsidRPr="00316AB2">
              <w:rPr>
                <w:rFonts w:hint="eastAsia"/>
              </w:rPr>
              <w:t>零</w:t>
            </w:r>
            <w:r w:rsidRPr="00316AB2">
              <w:t>）</w:t>
            </w:r>
          </w:p>
          <w:p w14:paraId="64A35689" w14:textId="3F3E7964" w:rsidR="00CD0971" w:rsidRPr="00316AB2" w:rsidRDefault="00CD0971" w:rsidP="007B0452">
            <w:pPr>
              <w:spacing w:line="240" w:lineRule="atLeast"/>
              <w:ind w:left="357" w:hanging="357"/>
            </w:pPr>
            <w:r w:rsidRPr="00316AB2">
              <w:lastRenderedPageBreak/>
              <w:t>•3=</w:t>
            </w:r>
            <w:r w:rsidRPr="00316AB2">
              <w:t>状态功能块</w:t>
            </w:r>
            <w:r w:rsidR="00673C52">
              <w:rPr>
                <w:rFonts w:hint="eastAsia"/>
              </w:rPr>
              <w:t>（</w:t>
            </w:r>
            <w:r w:rsidR="00673C52">
              <w:rPr>
                <w:rFonts w:hint="eastAsia"/>
              </w:rPr>
              <w:t>TR_MP_STATUS, TR_PROGRAM_STATUS, TR_SCAN_STATUS</w:t>
            </w:r>
            <w:r w:rsidR="00673C52">
              <w:t>）</w:t>
            </w:r>
            <w:r w:rsidRPr="00316AB2">
              <w:rPr>
                <w:rFonts w:hint="eastAsia"/>
              </w:rPr>
              <w:t>中</w:t>
            </w:r>
            <w:r w:rsidRPr="00316AB2">
              <w:t>存在错误</w:t>
            </w:r>
            <w:r w:rsidR="007B0452" w:rsidRPr="007B0452">
              <w:rPr>
                <w:rFonts w:hint="eastAsia"/>
              </w:rPr>
              <w:t>（</w:t>
            </w:r>
            <w:r w:rsidR="007B0452">
              <w:rPr>
                <w:rFonts w:hint="eastAsia"/>
              </w:rPr>
              <w:t>即输出</w:t>
            </w:r>
            <w:r w:rsidR="007B0452">
              <w:t>端</w:t>
            </w:r>
            <w:r w:rsidR="00014B56" w:rsidRPr="007B0452">
              <w:t>CO=0</w:t>
            </w:r>
            <w:r w:rsidR="007B0452" w:rsidRPr="007B0452">
              <w:rPr>
                <w:rFonts w:hint="eastAsia"/>
              </w:rPr>
              <w:t>）</w:t>
            </w:r>
          </w:p>
        </w:tc>
      </w:tr>
    </w:tbl>
    <w:p w14:paraId="34E4961B" w14:textId="77777777" w:rsidR="00CD0971" w:rsidRDefault="00CD0971" w:rsidP="0024791C">
      <w:pPr>
        <w:pStyle w:val="3"/>
      </w:pPr>
      <w:bookmarkStart w:id="423" w:name="_Toc420502440"/>
      <w:bookmarkStart w:id="424" w:name="_Toc478734619"/>
      <w:r>
        <w:rPr>
          <w:rFonts w:hint="eastAsia"/>
        </w:rPr>
        <w:lastRenderedPageBreak/>
        <w:t>TR_</w:t>
      </w:r>
      <w:r>
        <w:t>SLOT_STATUS</w:t>
      </w:r>
      <w:bookmarkEnd w:id="423"/>
      <w:bookmarkEnd w:id="424"/>
    </w:p>
    <w:p w14:paraId="036DC4FD" w14:textId="775C0CE0" w:rsidR="00D93A61" w:rsidRPr="00D93A61" w:rsidRDefault="00D93A61" w:rsidP="00D93A61">
      <w:r>
        <w:t>ALGSRS_SafR_NSecR_A_142</w:t>
      </w:r>
    </w:p>
    <w:p w14:paraId="405F4EE5" w14:textId="77777777" w:rsidR="00CD0971" w:rsidRDefault="0090037D" w:rsidP="00977A24">
      <w:pPr>
        <w:pStyle w:val="af3"/>
        <w:numPr>
          <w:ilvl w:val="0"/>
          <w:numId w:val="10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23626CCD" w14:textId="0D99925B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获取</w:t>
      </w:r>
      <w:r w:rsidRPr="007B0452">
        <w:t>控制</w:t>
      </w:r>
      <w:r w:rsidR="00D13E77" w:rsidRPr="007B0452">
        <w:rPr>
          <w:rFonts w:hint="eastAsia"/>
        </w:rPr>
        <w:t>站</w:t>
      </w:r>
      <w:r w:rsidRPr="00EB616C">
        <w:t>的</w:t>
      </w:r>
      <w:r w:rsidR="00484F8D">
        <w:rPr>
          <w:rFonts w:hint="eastAsia"/>
        </w:rPr>
        <w:t>IO</w:t>
      </w:r>
      <w:r w:rsidRPr="00EB616C">
        <w:t>槽的状态。</w:t>
      </w:r>
    </w:p>
    <w:p w14:paraId="11F4C480" w14:textId="77777777" w:rsidR="00CD0971" w:rsidRDefault="0090037D" w:rsidP="00977A24">
      <w:pPr>
        <w:pStyle w:val="af3"/>
        <w:numPr>
          <w:ilvl w:val="0"/>
          <w:numId w:val="107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841"/>
        <w:gridCol w:w="1136"/>
        <w:gridCol w:w="4436"/>
      </w:tblGrid>
      <w:tr w:rsidR="00CD0971" w:rsidRPr="00D3322D" w14:paraId="55EA786A" w14:textId="77777777" w:rsidTr="00C56714">
        <w:trPr>
          <w:jc w:val="center"/>
        </w:trPr>
        <w:tc>
          <w:tcPr>
            <w:tcW w:w="1242" w:type="pct"/>
            <w:shd w:val="clear" w:color="auto" w:fill="BFBFBF"/>
            <w:vAlign w:val="center"/>
            <w:hideMark/>
          </w:tcPr>
          <w:p w14:paraId="762315A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766" w:type="pct"/>
            <w:shd w:val="clear" w:color="auto" w:fill="BFBFBF"/>
            <w:vAlign w:val="center"/>
            <w:hideMark/>
          </w:tcPr>
          <w:p w14:paraId="3B036A03" w14:textId="77777777" w:rsidR="00CD0971" w:rsidRPr="00D3322D" w:rsidRDefault="008349A2" w:rsidP="00B136A4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D06B8C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4A26F309" w14:textId="77777777" w:rsidTr="00C56714">
        <w:trPr>
          <w:jc w:val="center"/>
        </w:trPr>
        <w:tc>
          <w:tcPr>
            <w:tcW w:w="1242" w:type="pct"/>
          </w:tcPr>
          <w:p w14:paraId="1F1A4C1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766" w:type="pct"/>
          </w:tcPr>
          <w:p w14:paraId="4EE67A3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7AEBFBC7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CD0971" w:rsidRPr="00D3322D" w14:paraId="3A7CE292" w14:textId="77777777" w:rsidTr="00C56714">
        <w:trPr>
          <w:jc w:val="center"/>
        </w:trPr>
        <w:tc>
          <w:tcPr>
            <w:tcW w:w="1242" w:type="pct"/>
          </w:tcPr>
          <w:p w14:paraId="53466FE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HASSIS</w:t>
            </w:r>
          </w:p>
        </w:tc>
        <w:tc>
          <w:tcPr>
            <w:tcW w:w="766" w:type="pct"/>
          </w:tcPr>
          <w:p w14:paraId="5040676E" w14:textId="558E61BF" w:rsidR="00CD0971" w:rsidRPr="00316AB2" w:rsidRDefault="00D76037" w:rsidP="00316AB2">
            <w:pPr>
              <w:spacing w:line="240" w:lineRule="atLeast"/>
              <w:ind w:left="357" w:hanging="357"/>
            </w:pPr>
            <w:r>
              <w:t>BYTE</w:t>
            </w:r>
          </w:p>
        </w:tc>
        <w:tc>
          <w:tcPr>
            <w:tcW w:w="2992" w:type="pct"/>
          </w:tcPr>
          <w:p w14:paraId="51CCD7BA" w14:textId="77777777" w:rsidR="00CD0971" w:rsidRPr="00316AB2" w:rsidRDefault="002F2292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机架</w:t>
            </w:r>
            <w:r w:rsidR="00CD0971" w:rsidRPr="00316AB2">
              <w:t>号</w:t>
            </w:r>
          </w:p>
        </w:tc>
      </w:tr>
      <w:tr w:rsidR="00CD0971" w:rsidRPr="00D3322D" w14:paraId="1812F82A" w14:textId="77777777" w:rsidTr="00C56714">
        <w:trPr>
          <w:jc w:val="center"/>
        </w:trPr>
        <w:tc>
          <w:tcPr>
            <w:tcW w:w="1242" w:type="pct"/>
          </w:tcPr>
          <w:p w14:paraId="640CD95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SLOT</w:t>
            </w:r>
          </w:p>
        </w:tc>
        <w:tc>
          <w:tcPr>
            <w:tcW w:w="766" w:type="pct"/>
          </w:tcPr>
          <w:p w14:paraId="5BFC05A6" w14:textId="63B012F3" w:rsidR="00CD0971" w:rsidRPr="00316AB2" w:rsidRDefault="00D76037" w:rsidP="00316AB2">
            <w:pPr>
              <w:spacing w:line="240" w:lineRule="atLeast"/>
              <w:ind w:left="357" w:hanging="357"/>
            </w:pPr>
            <w:r>
              <w:t>BYTE</w:t>
            </w:r>
          </w:p>
        </w:tc>
        <w:tc>
          <w:tcPr>
            <w:tcW w:w="2992" w:type="pct"/>
          </w:tcPr>
          <w:p w14:paraId="6E719FF9" w14:textId="7DAC30B7" w:rsidR="00CD0971" w:rsidRPr="00316AB2" w:rsidRDefault="001504F9" w:rsidP="00316AB2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物理</w:t>
            </w:r>
            <w:r w:rsidR="00CD0971" w:rsidRPr="00316AB2">
              <w:rPr>
                <w:rFonts w:hint="eastAsia"/>
              </w:rPr>
              <w:t>槽</w:t>
            </w:r>
            <w:r w:rsidR="00CD0971" w:rsidRPr="00316AB2">
              <w:t>号</w:t>
            </w:r>
            <w:r w:rsidR="002B6268">
              <w:rPr>
                <w:rFonts w:hint="eastAsia"/>
              </w:rPr>
              <w:t>。</w:t>
            </w:r>
            <w:r w:rsidR="002B6268">
              <w:t>主机架</w:t>
            </w:r>
            <w:r w:rsidR="002B6268">
              <w:rPr>
                <w:rFonts w:hint="eastAsia"/>
              </w:rPr>
              <w:t>：</w:t>
            </w:r>
            <w:r w:rsidR="002B6268">
              <w:rPr>
                <w:rFonts w:hint="eastAsia"/>
              </w:rPr>
              <w:t>3</w:t>
            </w:r>
            <w:r w:rsidR="002B6268">
              <w:t>-8</w:t>
            </w:r>
            <w:r w:rsidR="002B6268">
              <w:rPr>
                <w:rFonts w:hint="eastAsia"/>
              </w:rPr>
              <w:t>；</w:t>
            </w:r>
            <w:r w:rsidR="002B6268">
              <w:t>扩展机架：</w:t>
            </w:r>
            <w:r w:rsidR="002B6268">
              <w:rPr>
                <w:rFonts w:hint="eastAsia"/>
              </w:rPr>
              <w:t>1</w:t>
            </w:r>
            <w:r w:rsidR="002B6268">
              <w:t>-8</w:t>
            </w:r>
          </w:p>
        </w:tc>
      </w:tr>
    </w:tbl>
    <w:p w14:paraId="2AC71B88" w14:textId="77777777" w:rsidR="00CD0971" w:rsidRDefault="0090037D" w:rsidP="00977A24">
      <w:pPr>
        <w:pStyle w:val="af3"/>
        <w:numPr>
          <w:ilvl w:val="0"/>
          <w:numId w:val="107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769"/>
        <w:gridCol w:w="1208"/>
        <w:gridCol w:w="4436"/>
      </w:tblGrid>
      <w:tr w:rsidR="00CD0971" w:rsidRPr="00D3322D" w14:paraId="24B959CD" w14:textId="77777777" w:rsidTr="00C56714">
        <w:trPr>
          <w:jc w:val="center"/>
        </w:trPr>
        <w:tc>
          <w:tcPr>
            <w:tcW w:w="1193" w:type="pct"/>
            <w:shd w:val="clear" w:color="auto" w:fill="BFBFBF"/>
            <w:vAlign w:val="center"/>
            <w:hideMark/>
          </w:tcPr>
          <w:p w14:paraId="3377F3B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815" w:type="pct"/>
            <w:shd w:val="clear" w:color="auto" w:fill="BFBFBF"/>
            <w:vAlign w:val="center"/>
            <w:hideMark/>
          </w:tcPr>
          <w:p w14:paraId="1BCCAB7D" w14:textId="77777777" w:rsidR="00CD0971" w:rsidRPr="00D3322D" w:rsidRDefault="008349A2" w:rsidP="00B136A4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15DB9A41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A2647" w14:paraId="13070398" w14:textId="77777777" w:rsidTr="00C56714">
        <w:trPr>
          <w:jc w:val="center"/>
        </w:trPr>
        <w:tc>
          <w:tcPr>
            <w:tcW w:w="1193" w:type="pct"/>
          </w:tcPr>
          <w:p w14:paraId="75B6CB1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815" w:type="pct"/>
          </w:tcPr>
          <w:p w14:paraId="00990A7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A3449F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A2647" w14:paraId="3C72BA39" w14:textId="77777777" w:rsidTr="00C56714">
        <w:trPr>
          <w:jc w:val="center"/>
        </w:trPr>
        <w:tc>
          <w:tcPr>
            <w:tcW w:w="1193" w:type="pct"/>
          </w:tcPr>
          <w:p w14:paraId="2C8B659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ACTIVE</w:t>
            </w:r>
          </w:p>
        </w:tc>
        <w:tc>
          <w:tcPr>
            <w:tcW w:w="815" w:type="pct"/>
          </w:tcPr>
          <w:p w14:paraId="7AC65FB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75329AE" w14:textId="587FE90E" w:rsidR="00CD0971" w:rsidRPr="00316AB2" w:rsidRDefault="00B334F8" w:rsidP="00B334F8">
            <w:pPr>
              <w:spacing w:line="240" w:lineRule="atLeast"/>
              <w:ind w:left="357" w:hanging="357"/>
            </w:pPr>
            <w:r w:rsidRPr="00316AB2">
              <w:t>安装在</w:t>
            </w:r>
            <w:r>
              <w:rPr>
                <w:rFonts w:hint="eastAsia"/>
              </w:rPr>
              <w:t>指定</w:t>
            </w:r>
            <w:r w:rsidRPr="00316AB2">
              <w:t>槽上</w:t>
            </w:r>
            <w:r w:rsidRPr="00316AB2">
              <w:rPr>
                <w:rFonts w:hint="eastAsia"/>
              </w:rPr>
              <w:t>的</w:t>
            </w:r>
            <w:r w:rsidRPr="00316AB2">
              <w:rPr>
                <w:rFonts w:hint="eastAsia"/>
              </w:rPr>
              <w:t>I</w:t>
            </w:r>
            <w:r w:rsidRPr="00316AB2">
              <w:t>/O</w:t>
            </w:r>
            <w:r w:rsidRPr="00316AB2">
              <w:rPr>
                <w:rFonts w:hint="eastAsia"/>
              </w:rPr>
              <w:t>模块</w:t>
            </w:r>
            <w:r>
              <w:rPr>
                <w:rFonts w:hint="eastAsia"/>
              </w:rPr>
              <w:t>至少</w:t>
            </w:r>
            <w:r>
              <w:t>有一个</w:t>
            </w:r>
            <w:r>
              <w:rPr>
                <w:rFonts w:hint="eastAsia"/>
              </w:rPr>
              <w:t>在线</w:t>
            </w:r>
            <w:r w:rsidR="00CD3B10">
              <w:rPr>
                <w:rFonts w:hint="eastAsia"/>
              </w:rPr>
              <w:t>。</w:t>
            </w:r>
          </w:p>
        </w:tc>
      </w:tr>
      <w:tr w:rsidR="00CD0971" w:rsidRPr="00DA2647" w14:paraId="299B630B" w14:textId="77777777" w:rsidTr="00C56714">
        <w:trPr>
          <w:jc w:val="center"/>
        </w:trPr>
        <w:tc>
          <w:tcPr>
            <w:tcW w:w="1193" w:type="pct"/>
          </w:tcPr>
          <w:p w14:paraId="48B8DACB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INSTALLED</w:t>
            </w:r>
          </w:p>
        </w:tc>
        <w:tc>
          <w:tcPr>
            <w:tcW w:w="815" w:type="pct"/>
          </w:tcPr>
          <w:p w14:paraId="76AE6A6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1C349DEE" w14:textId="7D495EF7" w:rsidR="00CD0971" w:rsidRPr="00316AB2" w:rsidRDefault="00CD0971" w:rsidP="003E1E81">
            <w:pPr>
              <w:spacing w:line="240" w:lineRule="atLeast"/>
              <w:ind w:left="357" w:hanging="357"/>
            </w:pPr>
            <w:r w:rsidRPr="00316AB2">
              <w:t>I/O</w:t>
            </w:r>
            <w:r w:rsidRPr="00316AB2">
              <w:rPr>
                <w:rFonts w:hint="eastAsia"/>
              </w:rPr>
              <w:t>模块</w:t>
            </w:r>
            <w:r w:rsidRPr="00316AB2">
              <w:t>配置</w:t>
            </w:r>
            <w:r w:rsidRPr="00316AB2">
              <w:rPr>
                <w:rFonts w:hint="eastAsia"/>
              </w:rPr>
              <w:t>到</w:t>
            </w:r>
            <w:r w:rsidR="00023CFF">
              <w:rPr>
                <w:rFonts w:hint="eastAsia"/>
              </w:rPr>
              <w:t>指定</w:t>
            </w:r>
            <w:r w:rsidRPr="00316AB2">
              <w:t>的槽上</w:t>
            </w:r>
            <w:r w:rsidR="00CD3B10">
              <w:rPr>
                <w:rFonts w:hint="eastAsia"/>
              </w:rPr>
              <w:t>，</w:t>
            </w:r>
            <w:r w:rsidR="00CD3B10" w:rsidRPr="00316AB2">
              <w:t>输出</w:t>
            </w:r>
            <w:r w:rsidR="00CD3B10" w:rsidRPr="00316AB2">
              <w:rPr>
                <w:rFonts w:hint="eastAsia"/>
              </w:rPr>
              <w:t>为</w:t>
            </w:r>
            <w:r w:rsidR="00CD3B10" w:rsidRPr="00316AB2">
              <w:rPr>
                <w:rFonts w:hint="eastAsia"/>
              </w:rPr>
              <w:t>T</w:t>
            </w:r>
            <w:r w:rsidR="00CD3B10" w:rsidRPr="00316AB2">
              <w:t>RUE</w:t>
            </w:r>
            <w:r w:rsidR="00CD3B10">
              <w:rPr>
                <w:rFonts w:hint="eastAsia"/>
              </w:rPr>
              <w:t>。</w:t>
            </w:r>
          </w:p>
        </w:tc>
      </w:tr>
      <w:tr w:rsidR="00CD0971" w:rsidRPr="00D3322D" w14:paraId="1E7EE35D" w14:textId="77777777" w:rsidTr="00C56714">
        <w:trPr>
          <w:jc w:val="center"/>
        </w:trPr>
        <w:tc>
          <w:tcPr>
            <w:tcW w:w="1193" w:type="pct"/>
          </w:tcPr>
          <w:p w14:paraId="12696684" w14:textId="151290CE" w:rsidR="00CD0971" w:rsidRPr="00316AB2" w:rsidRDefault="002B6268" w:rsidP="00316AB2">
            <w:pPr>
              <w:spacing w:line="240" w:lineRule="atLeast"/>
              <w:ind w:left="357" w:hanging="357"/>
            </w:pPr>
            <w:r>
              <w:t>FAULT</w:t>
            </w:r>
          </w:p>
        </w:tc>
        <w:tc>
          <w:tcPr>
            <w:tcW w:w="815" w:type="pct"/>
          </w:tcPr>
          <w:p w14:paraId="708E81DC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2618BFB2" w14:textId="37F99897" w:rsidR="00CD0971" w:rsidRPr="00316AB2" w:rsidRDefault="00CD0971" w:rsidP="00B334F8">
            <w:pPr>
              <w:spacing w:line="240" w:lineRule="atLeast"/>
              <w:ind w:left="357" w:hanging="357"/>
            </w:pPr>
            <w:r w:rsidRPr="00316AB2">
              <w:t>安装在</w:t>
            </w:r>
            <w:r w:rsidR="00023CFF">
              <w:rPr>
                <w:rFonts w:hint="eastAsia"/>
              </w:rPr>
              <w:t>指定</w:t>
            </w:r>
            <w:r w:rsidRPr="00316AB2">
              <w:t>槽上</w:t>
            </w:r>
            <w:r w:rsidRPr="00316AB2">
              <w:rPr>
                <w:rFonts w:hint="eastAsia"/>
              </w:rPr>
              <w:t>的</w:t>
            </w:r>
            <w:r w:rsidRPr="00316AB2">
              <w:rPr>
                <w:rFonts w:hint="eastAsia"/>
              </w:rPr>
              <w:t>I</w:t>
            </w:r>
            <w:r w:rsidRPr="00316AB2">
              <w:t>/O</w:t>
            </w:r>
            <w:r w:rsidRPr="00316AB2">
              <w:rPr>
                <w:rFonts w:hint="eastAsia"/>
              </w:rPr>
              <w:t>模块</w:t>
            </w:r>
            <w:r w:rsidR="00B334F8">
              <w:rPr>
                <w:rFonts w:hint="eastAsia"/>
              </w:rPr>
              <w:t>存在</w:t>
            </w:r>
            <w:r w:rsidR="00C56714">
              <w:rPr>
                <w:rFonts w:hint="eastAsia"/>
              </w:rPr>
              <w:t>故障</w:t>
            </w:r>
            <w:r w:rsidR="00CD3B10">
              <w:rPr>
                <w:rFonts w:hint="eastAsia"/>
              </w:rPr>
              <w:t>。</w:t>
            </w:r>
          </w:p>
        </w:tc>
      </w:tr>
    </w:tbl>
    <w:p w14:paraId="04E51625" w14:textId="77777777" w:rsidR="00CD0971" w:rsidRDefault="00CD0971" w:rsidP="0024791C">
      <w:pPr>
        <w:pStyle w:val="3"/>
      </w:pPr>
      <w:bookmarkStart w:id="425" w:name="_Toc420502441"/>
      <w:bookmarkStart w:id="426" w:name="_Toc478734620"/>
      <w:r>
        <w:rPr>
          <w:rFonts w:hint="eastAsia"/>
        </w:rPr>
        <w:t>TR_</w:t>
      </w:r>
      <w:r>
        <w:t>VOTE_MODE</w:t>
      </w:r>
      <w:bookmarkEnd w:id="425"/>
      <w:bookmarkEnd w:id="426"/>
    </w:p>
    <w:p w14:paraId="2166DC0C" w14:textId="661D6F88" w:rsidR="00D93A61" w:rsidRPr="00D93A61" w:rsidRDefault="00D93A61" w:rsidP="00D93A61">
      <w:r>
        <w:t>ALGSRS_SafR_NSecR_A_143</w:t>
      </w:r>
    </w:p>
    <w:p w14:paraId="638F351F" w14:textId="77777777" w:rsidR="00CD0971" w:rsidRDefault="0090037D" w:rsidP="00977A24">
      <w:pPr>
        <w:pStyle w:val="af3"/>
        <w:numPr>
          <w:ilvl w:val="0"/>
          <w:numId w:val="10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07F5E27F" w14:textId="77777777" w:rsidR="004A6DFE" w:rsidRPr="00EB616C" w:rsidRDefault="00CD0971" w:rsidP="0013228D">
      <w:pPr>
        <w:pStyle w:val="af3"/>
        <w:spacing w:before="120" w:after="120" w:line="288" w:lineRule="auto"/>
        <w:ind w:leftChars="400" w:left="840" w:firstLineChars="200"/>
        <w:jc w:val="both"/>
      </w:pPr>
      <w:r w:rsidRPr="00EB616C">
        <w:rPr>
          <w:rFonts w:hint="eastAsia"/>
        </w:rPr>
        <w:t>转换</w:t>
      </w:r>
      <w:r w:rsidRPr="00EB616C">
        <w:t>冗余状态。</w:t>
      </w:r>
    </w:p>
    <w:p w14:paraId="7EFEDBC1" w14:textId="77777777" w:rsidR="00CD0971" w:rsidRPr="00B74E22" w:rsidRDefault="00B136A4" w:rsidP="00CD0971">
      <w:pPr>
        <w:jc w:val="center"/>
        <w:rPr>
          <w:rFonts w:ascii="Arial" w:hAnsi="Arial"/>
          <w:u w:val="single"/>
        </w:rPr>
      </w:pPr>
      <w:r>
        <w:rPr>
          <w:rFonts w:ascii="Arial" w:hAnsi="Arial" w:hint="eastAsia"/>
          <w:u w:val="single"/>
        </w:rPr>
        <w:t>真</w:t>
      </w:r>
      <w:r>
        <w:rPr>
          <w:rFonts w:ascii="Arial" w:hAnsi="Arial"/>
          <w:u w:val="single"/>
        </w:rPr>
        <w:t>值表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740"/>
        <w:gridCol w:w="1197"/>
        <w:gridCol w:w="1407"/>
        <w:gridCol w:w="741"/>
        <w:gridCol w:w="808"/>
        <w:gridCol w:w="853"/>
        <w:gridCol w:w="823"/>
      </w:tblGrid>
      <w:tr w:rsidR="00CD0971" w14:paraId="7223DE52" w14:textId="77777777" w:rsidTr="00B136A4">
        <w:trPr>
          <w:jc w:val="center"/>
        </w:trPr>
        <w:tc>
          <w:tcPr>
            <w:tcW w:w="740" w:type="dxa"/>
            <w:shd w:val="clear" w:color="auto" w:fill="A6A6A6" w:themeFill="background1" w:themeFillShade="A6"/>
          </w:tcPr>
          <w:p w14:paraId="12416F1B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TMR</w:t>
            </w:r>
          </w:p>
        </w:tc>
        <w:tc>
          <w:tcPr>
            <w:tcW w:w="1197" w:type="dxa"/>
            <w:shd w:val="clear" w:color="auto" w:fill="A6A6A6" w:themeFill="background1" w:themeFillShade="A6"/>
          </w:tcPr>
          <w:p w14:paraId="7350192D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GE_DUAL</w:t>
            </w:r>
          </w:p>
        </w:tc>
        <w:tc>
          <w:tcPr>
            <w:tcW w:w="1407" w:type="dxa"/>
            <w:shd w:val="clear" w:color="auto" w:fill="A6A6A6" w:themeFill="background1" w:themeFillShade="A6"/>
          </w:tcPr>
          <w:p w14:paraId="62E2C04B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GE_SINGLE</w:t>
            </w:r>
          </w:p>
        </w:tc>
        <w:tc>
          <w:tcPr>
            <w:tcW w:w="741" w:type="dxa"/>
            <w:shd w:val="clear" w:color="auto" w:fill="A6A6A6" w:themeFill="background1" w:themeFillShade="A6"/>
          </w:tcPr>
          <w:p w14:paraId="2FF7DB48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TMR</w:t>
            </w:r>
          </w:p>
        </w:tc>
        <w:tc>
          <w:tcPr>
            <w:tcW w:w="808" w:type="dxa"/>
            <w:shd w:val="clear" w:color="auto" w:fill="A6A6A6" w:themeFill="background1" w:themeFillShade="A6"/>
          </w:tcPr>
          <w:p w14:paraId="52A4316C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DUAL</w:t>
            </w:r>
          </w:p>
        </w:tc>
        <w:tc>
          <w:tcPr>
            <w:tcW w:w="853" w:type="dxa"/>
            <w:shd w:val="clear" w:color="auto" w:fill="A6A6A6" w:themeFill="background1" w:themeFillShade="A6"/>
          </w:tcPr>
          <w:p w14:paraId="0008D507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SINGL</w:t>
            </w:r>
          </w:p>
        </w:tc>
        <w:tc>
          <w:tcPr>
            <w:tcW w:w="823" w:type="dxa"/>
            <w:shd w:val="clear" w:color="auto" w:fill="A6A6A6" w:themeFill="background1" w:themeFillShade="A6"/>
          </w:tcPr>
          <w:p w14:paraId="6DE12A62" w14:textId="77777777" w:rsidR="00CD0971" w:rsidRPr="004645BB" w:rsidRDefault="00CD0971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rPr>
                <w:rFonts w:hint="eastAsia"/>
              </w:rPr>
              <w:t>ZERO</w:t>
            </w:r>
          </w:p>
        </w:tc>
      </w:tr>
      <w:tr w:rsidR="00CD0971" w14:paraId="7239A0A0" w14:textId="77777777" w:rsidTr="00B136A4">
        <w:trPr>
          <w:jc w:val="center"/>
        </w:trPr>
        <w:tc>
          <w:tcPr>
            <w:tcW w:w="740" w:type="dxa"/>
          </w:tcPr>
          <w:p w14:paraId="6514ECD8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1197" w:type="dxa"/>
          </w:tcPr>
          <w:p w14:paraId="6ECEFA73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1407" w:type="dxa"/>
          </w:tcPr>
          <w:p w14:paraId="156B01C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741" w:type="dxa"/>
          </w:tcPr>
          <w:p w14:paraId="452F9CF0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808" w:type="dxa"/>
          </w:tcPr>
          <w:p w14:paraId="4EA469C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53" w:type="dxa"/>
          </w:tcPr>
          <w:p w14:paraId="147A8874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23" w:type="dxa"/>
          </w:tcPr>
          <w:p w14:paraId="3BD19478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</w:tr>
      <w:tr w:rsidR="00CD0971" w14:paraId="429CE869" w14:textId="77777777" w:rsidTr="00B136A4">
        <w:trPr>
          <w:jc w:val="center"/>
        </w:trPr>
        <w:tc>
          <w:tcPr>
            <w:tcW w:w="740" w:type="dxa"/>
          </w:tcPr>
          <w:p w14:paraId="27D3FC9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1197" w:type="dxa"/>
          </w:tcPr>
          <w:p w14:paraId="0A8DADAF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1407" w:type="dxa"/>
          </w:tcPr>
          <w:p w14:paraId="784CC5F9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741" w:type="dxa"/>
          </w:tcPr>
          <w:p w14:paraId="3453D286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08" w:type="dxa"/>
          </w:tcPr>
          <w:p w14:paraId="0EC03C4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853" w:type="dxa"/>
          </w:tcPr>
          <w:p w14:paraId="7FD4D18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23" w:type="dxa"/>
          </w:tcPr>
          <w:p w14:paraId="2276CCD6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</w:tr>
      <w:tr w:rsidR="00CD0971" w14:paraId="6809D53C" w14:textId="77777777" w:rsidTr="00B136A4">
        <w:trPr>
          <w:jc w:val="center"/>
        </w:trPr>
        <w:tc>
          <w:tcPr>
            <w:tcW w:w="740" w:type="dxa"/>
          </w:tcPr>
          <w:p w14:paraId="188CE69A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1197" w:type="dxa"/>
          </w:tcPr>
          <w:p w14:paraId="70776F58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1407" w:type="dxa"/>
          </w:tcPr>
          <w:p w14:paraId="30F77529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741" w:type="dxa"/>
          </w:tcPr>
          <w:p w14:paraId="205678D8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08" w:type="dxa"/>
          </w:tcPr>
          <w:p w14:paraId="3066ACDE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53" w:type="dxa"/>
          </w:tcPr>
          <w:p w14:paraId="6E02958A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  <w:tc>
          <w:tcPr>
            <w:tcW w:w="823" w:type="dxa"/>
          </w:tcPr>
          <w:p w14:paraId="742FC79D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</w:tr>
      <w:tr w:rsidR="00CD0971" w14:paraId="396409A0" w14:textId="77777777" w:rsidTr="00B136A4">
        <w:trPr>
          <w:jc w:val="center"/>
        </w:trPr>
        <w:tc>
          <w:tcPr>
            <w:tcW w:w="740" w:type="dxa"/>
          </w:tcPr>
          <w:p w14:paraId="5C463ABC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1197" w:type="dxa"/>
          </w:tcPr>
          <w:p w14:paraId="0D48134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1407" w:type="dxa"/>
          </w:tcPr>
          <w:p w14:paraId="2117F0CC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741" w:type="dxa"/>
          </w:tcPr>
          <w:p w14:paraId="2E7D7476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08" w:type="dxa"/>
          </w:tcPr>
          <w:p w14:paraId="1DE9AF1B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53" w:type="dxa"/>
          </w:tcPr>
          <w:p w14:paraId="28EF694A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23" w:type="dxa"/>
          </w:tcPr>
          <w:p w14:paraId="03A7047E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1</w:t>
            </w:r>
          </w:p>
        </w:tc>
      </w:tr>
      <w:tr w:rsidR="00CD0971" w14:paraId="43C3B045" w14:textId="77777777" w:rsidTr="00B136A4">
        <w:trPr>
          <w:jc w:val="center"/>
        </w:trPr>
        <w:tc>
          <w:tcPr>
            <w:tcW w:w="3344" w:type="dxa"/>
            <w:gridSpan w:val="3"/>
          </w:tcPr>
          <w:p w14:paraId="4DD20D46" w14:textId="77777777" w:rsidR="00CD0971" w:rsidRPr="004645BB" w:rsidRDefault="004D4F82" w:rsidP="004645BB">
            <w:pPr>
              <w:widowControl/>
              <w:spacing w:line="240" w:lineRule="atLeast"/>
              <w:ind w:left="357" w:hanging="357"/>
              <w:jc w:val="left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other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a</m:t>
                    </m:r>
                  </m:sup>
                </m:sSup>
              </m:oMath>
            </m:oMathPara>
          </w:p>
        </w:tc>
        <w:tc>
          <w:tcPr>
            <w:tcW w:w="741" w:type="dxa"/>
          </w:tcPr>
          <w:p w14:paraId="0E542195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08" w:type="dxa"/>
          </w:tcPr>
          <w:p w14:paraId="4C98FADD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53" w:type="dxa"/>
          </w:tcPr>
          <w:p w14:paraId="23DCD0CB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  <w:tc>
          <w:tcPr>
            <w:tcW w:w="823" w:type="dxa"/>
          </w:tcPr>
          <w:p w14:paraId="6942D3C9" w14:textId="77777777" w:rsidR="00CD0971" w:rsidRPr="004645BB" w:rsidRDefault="00B136A4" w:rsidP="004645BB">
            <w:pPr>
              <w:widowControl/>
              <w:spacing w:line="240" w:lineRule="atLeast"/>
              <w:ind w:left="357" w:hanging="357"/>
              <w:jc w:val="left"/>
            </w:pPr>
            <w:r w:rsidRPr="004645BB">
              <w:t>0</w:t>
            </w:r>
          </w:p>
        </w:tc>
      </w:tr>
    </w:tbl>
    <w:p w14:paraId="454E1045" w14:textId="77777777" w:rsidR="004A6DFE" w:rsidRPr="00EB616C" w:rsidRDefault="00EB616C" w:rsidP="0013228D">
      <w:pPr>
        <w:pStyle w:val="af3"/>
        <w:spacing w:before="120" w:after="120" w:line="288" w:lineRule="auto"/>
        <w:ind w:leftChars="400" w:left="840" w:firstLineChars="200"/>
        <w:jc w:val="both"/>
      </w:pPr>
      <w:r>
        <w:t>a</w:t>
      </w:r>
      <w:r>
        <w:rPr>
          <w:rFonts w:hint="eastAsia"/>
        </w:rPr>
        <w:t>．</w:t>
      </w:r>
      <w:r w:rsidR="00B136A4" w:rsidRPr="00EB616C">
        <w:rPr>
          <w:rFonts w:hint="eastAsia"/>
        </w:rPr>
        <w:t>如果</w:t>
      </w:r>
      <w:r w:rsidR="0090037D" w:rsidRPr="00EB616C">
        <w:t>输入</w:t>
      </w:r>
      <w:r w:rsidR="00B136A4" w:rsidRPr="00EB616C">
        <w:t>发生错误，则</w:t>
      </w:r>
      <w:r w:rsidR="0090037D" w:rsidRPr="00EB616C">
        <w:rPr>
          <w:rFonts w:hint="eastAsia"/>
        </w:rPr>
        <w:t>输出</w:t>
      </w:r>
      <w:r w:rsidR="00B136A4" w:rsidRPr="00EB616C">
        <w:t>端</w:t>
      </w:r>
      <w:r w:rsidR="00B136A4" w:rsidRPr="00EB616C">
        <w:t>CO</w:t>
      </w:r>
      <w:r w:rsidR="0090037D" w:rsidRPr="00EB616C">
        <w:rPr>
          <w:rFonts w:hint="eastAsia"/>
        </w:rPr>
        <w:t>输出</w:t>
      </w:r>
      <w:r w:rsidR="00775938" w:rsidRPr="00EB616C">
        <w:t>FALSE</w:t>
      </w:r>
      <w:r w:rsidR="00775938" w:rsidRPr="00EB616C">
        <w:t>，模式</w:t>
      </w:r>
      <w:r w:rsidR="0090037D" w:rsidRPr="00EB616C">
        <w:t>输出</w:t>
      </w:r>
      <w:r w:rsidR="00775938" w:rsidRPr="00EB616C">
        <w:t>为</w:t>
      </w:r>
      <w:r w:rsidR="00775938" w:rsidRPr="00EB616C">
        <w:t>FALSE</w:t>
      </w:r>
      <w:r w:rsidR="00B136A4" w:rsidRPr="00EB616C">
        <w:t>，</w:t>
      </w:r>
      <w:r w:rsidR="00B136A4" w:rsidRPr="00EB616C">
        <w:rPr>
          <w:rFonts w:hint="eastAsia"/>
        </w:rPr>
        <w:t>并且</w:t>
      </w:r>
      <w:r w:rsidR="00B136A4" w:rsidRPr="00EB616C">
        <w:t>报告参数错误（</w:t>
      </w:r>
      <w:r w:rsidR="00B136A4" w:rsidRPr="00EB616C">
        <w:rPr>
          <w:rFonts w:hint="eastAsia"/>
        </w:rPr>
        <w:t>BADPARAM</w:t>
      </w:r>
      <w:r w:rsidR="00B136A4" w:rsidRPr="00EB616C">
        <w:t>）。</w:t>
      </w:r>
    </w:p>
    <w:p w14:paraId="5ED312A9" w14:textId="77777777" w:rsidR="00CD0971" w:rsidRDefault="0090037D" w:rsidP="00977A24">
      <w:pPr>
        <w:pStyle w:val="af3"/>
        <w:numPr>
          <w:ilvl w:val="0"/>
          <w:numId w:val="108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63DCC68E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627FD74D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5D73931E" w14:textId="77777777" w:rsidR="00CD0971" w:rsidRPr="00D3322D" w:rsidRDefault="008349A2" w:rsidP="00B136A4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35DFC03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102AD46B" w14:textId="77777777" w:rsidTr="00911BB0">
        <w:trPr>
          <w:jc w:val="center"/>
        </w:trPr>
        <w:tc>
          <w:tcPr>
            <w:tcW w:w="1033" w:type="pct"/>
          </w:tcPr>
          <w:p w14:paraId="27BA1C9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56" w:type="pct"/>
          </w:tcPr>
          <w:p w14:paraId="29E8838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809EF3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CD0971" w:rsidRPr="00D3322D" w14:paraId="4D3CF6D0" w14:textId="77777777" w:rsidTr="00911BB0">
        <w:trPr>
          <w:jc w:val="center"/>
        </w:trPr>
        <w:tc>
          <w:tcPr>
            <w:tcW w:w="1033" w:type="pct"/>
          </w:tcPr>
          <w:p w14:paraId="5623D2A1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lastRenderedPageBreak/>
              <w:t>IN_TMR</w:t>
            </w:r>
          </w:p>
        </w:tc>
        <w:tc>
          <w:tcPr>
            <w:tcW w:w="1056" w:type="pct"/>
          </w:tcPr>
          <w:p w14:paraId="3754487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376C351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三</w:t>
            </w:r>
            <w:r w:rsidRPr="00316AB2">
              <w:t>个通</w:t>
            </w:r>
            <w:r w:rsidRPr="00316AB2">
              <w:rPr>
                <w:rFonts w:hint="eastAsia"/>
              </w:rPr>
              <w:t>道</w:t>
            </w:r>
            <w:r w:rsidRPr="00316AB2">
              <w:t>正在运行</w:t>
            </w:r>
          </w:p>
        </w:tc>
      </w:tr>
      <w:tr w:rsidR="00CD0971" w:rsidRPr="00D3322D" w14:paraId="6BAB3CF1" w14:textId="77777777" w:rsidTr="00911BB0">
        <w:trPr>
          <w:jc w:val="center"/>
        </w:trPr>
        <w:tc>
          <w:tcPr>
            <w:tcW w:w="1033" w:type="pct"/>
          </w:tcPr>
          <w:p w14:paraId="36D56C6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GE_DUAL</w:t>
            </w:r>
          </w:p>
        </w:tc>
        <w:tc>
          <w:tcPr>
            <w:tcW w:w="1056" w:type="pct"/>
          </w:tcPr>
          <w:p w14:paraId="34AC289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4B9D46A0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两</w:t>
            </w:r>
            <w:r w:rsidRPr="00316AB2">
              <w:t>个或多于两个通道正在运行</w:t>
            </w:r>
          </w:p>
        </w:tc>
      </w:tr>
      <w:tr w:rsidR="00CD0971" w:rsidRPr="00D3322D" w14:paraId="033D96AC" w14:textId="77777777" w:rsidTr="00911BB0">
        <w:trPr>
          <w:jc w:val="center"/>
        </w:trPr>
        <w:tc>
          <w:tcPr>
            <w:tcW w:w="1033" w:type="pct"/>
          </w:tcPr>
          <w:p w14:paraId="234DDB1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t>GE_SINGLE</w:t>
            </w:r>
          </w:p>
        </w:tc>
        <w:tc>
          <w:tcPr>
            <w:tcW w:w="1056" w:type="pct"/>
          </w:tcPr>
          <w:p w14:paraId="7CD9FC34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1AD5FB5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一个</w:t>
            </w:r>
            <w:r w:rsidRPr="00316AB2">
              <w:t>或多于一个通道正在运行</w:t>
            </w:r>
          </w:p>
        </w:tc>
      </w:tr>
    </w:tbl>
    <w:p w14:paraId="6CC9F7E2" w14:textId="77777777" w:rsidR="00CD0971" w:rsidRDefault="0090037D" w:rsidP="00977A24">
      <w:pPr>
        <w:pStyle w:val="af3"/>
        <w:numPr>
          <w:ilvl w:val="0"/>
          <w:numId w:val="108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CD0971" w:rsidRPr="00D3322D" w14:paraId="758BDD98" w14:textId="77777777" w:rsidTr="00911BB0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1B378A2C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3CBC8823" w14:textId="77777777" w:rsidR="00CD0971" w:rsidRPr="00D3322D" w:rsidRDefault="008349A2" w:rsidP="00B136A4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27BF6B80" w14:textId="77777777" w:rsidR="00CD0971" w:rsidRPr="00D3322D" w:rsidRDefault="008349A2" w:rsidP="006762D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CD0971" w:rsidRPr="00D3322D" w14:paraId="4252CFC2" w14:textId="77777777" w:rsidTr="00911BB0">
        <w:trPr>
          <w:jc w:val="center"/>
        </w:trPr>
        <w:tc>
          <w:tcPr>
            <w:tcW w:w="1033" w:type="pct"/>
          </w:tcPr>
          <w:p w14:paraId="11C1171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379FA56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0298FDF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</w:t>
            </w:r>
            <w:r w:rsidR="0090037D" w:rsidRPr="00316AB2">
              <w:t>输出</w:t>
            </w:r>
            <w:r w:rsidRPr="00316AB2">
              <w:rPr>
                <w:rFonts w:hint="eastAsia"/>
              </w:rPr>
              <w:t>为</w:t>
            </w:r>
            <w:r w:rsidR="00F761CA" w:rsidRPr="00316AB2">
              <w:rPr>
                <w:rFonts w:hint="eastAsia"/>
              </w:rPr>
              <w:t>T</w:t>
            </w:r>
            <w:r w:rsidR="00F761CA" w:rsidRPr="00316AB2">
              <w:t>RUE</w:t>
            </w:r>
          </w:p>
        </w:tc>
      </w:tr>
      <w:tr w:rsidR="00CD0971" w:rsidRPr="00D3322D" w14:paraId="3BC1B499" w14:textId="77777777" w:rsidTr="00911BB0">
        <w:trPr>
          <w:jc w:val="center"/>
        </w:trPr>
        <w:tc>
          <w:tcPr>
            <w:tcW w:w="1033" w:type="pct"/>
          </w:tcPr>
          <w:p w14:paraId="7DF90AB6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TMR</w:t>
            </w:r>
          </w:p>
        </w:tc>
        <w:tc>
          <w:tcPr>
            <w:tcW w:w="1056" w:type="pct"/>
          </w:tcPr>
          <w:p w14:paraId="561CD2AA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2ACAA8F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三</w:t>
            </w:r>
            <w:r w:rsidRPr="00316AB2">
              <w:t>个通道正在运行</w:t>
            </w:r>
            <w:r w:rsidR="00CD3B10">
              <w:rPr>
                <w:rFonts w:hint="eastAsia"/>
              </w:rPr>
              <w:t>，</w:t>
            </w:r>
            <w:r w:rsidR="00CD3B10" w:rsidRPr="00316AB2">
              <w:t>输出</w:t>
            </w:r>
            <w:r w:rsidR="00CD3B10" w:rsidRPr="00316AB2">
              <w:rPr>
                <w:rFonts w:hint="eastAsia"/>
              </w:rPr>
              <w:t>为</w:t>
            </w:r>
            <w:r w:rsidR="00CD3B10" w:rsidRPr="00316AB2">
              <w:rPr>
                <w:rFonts w:hint="eastAsia"/>
              </w:rPr>
              <w:t>T</w:t>
            </w:r>
            <w:r w:rsidR="00CD3B10" w:rsidRPr="00316AB2">
              <w:t>RUE</w:t>
            </w:r>
            <w:r w:rsidR="00CD3B10">
              <w:rPr>
                <w:rFonts w:hint="eastAsia"/>
              </w:rPr>
              <w:t>。</w:t>
            </w:r>
          </w:p>
        </w:tc>
      </w:tr>
      <w:tr w:rsidR="00CD0971" w:rsidRPr="00D3322D" w14:paraId="3A61F181" w14:textId="77777777" w:rsidTr="00911BB0">
        <w:trPr>
          <w:jc w:val="center"/>
        </w:trPr>
        <w:tc>
          <w:tcPr>
            <w:tcW w:w="1033" w:type="pct"/>
          </w:tcPr>
          <w:p w14:paraId="113A1E63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DUAL</w:t>
            </w:r>
          </w:p>
        </w:tc>
        <w:tc>
          <w:tcPr>
            <w:tcW w:w="1056" w:type="pct"/>
          </w:tcPr>
          <w:p w14:paraId="7DAC766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5C4767B2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两个</w:t>
            </w:r>
            <w:r w:rsidRPr="00316AB2">
              <w:t>通道正在运行</w:t>
            </w:r>
            <w:r w:rsidR="00CD3B10">
              <w:rPr>
                <w:rFonts w:hint="eastAsia"/>
              </w:rPr>
              <w:t>，</w:t>
            </w:r>
            <w:r w:rsidR="00CD3B10" w:rsidRPr="00316AB2">
              <w:t>输出</w:t>
            </w:r>
            <w:r w:rsidR="00CD3B10" w:rsidRPr="00316AB2">
              <w:rPr>
                <w:rFonts w:hint="eastAsia"/>
              </w:rPr>
              <w:t>为</w:t>
            </w:r>
            <w:r w:rsidR="00CD3B10" w:rsidRPr="00316AB2">
              <w:rPr>
                <w:rFonts w:hint="eastAsia"/>
              </w:rPr>
              <w:t>T</w:t>
            </w:r>
            <w:r w:rsidR="00CD3B10" w:rsidRPr="00316AB2">
              <w:t>RUE</w:t>
            </w:r>
            <w:r w:rsidR="00CD3B10">
              <w:rPr>
                <w:rFonts w:hint="eastAsia"/>
              </w:rPr>
              <w:t>。</w:t>
            </w:r>
          </w:p>
        </w:tc>
      </w:tr>
      <w:tr w:rsidR="00CD0971" w:rsidRPr="00D3322D" w14:paraId="3B156004" w14:textId="77777777" w:rsidTr="00911BB0">
        <w:trPr>
          <w:jc w:val="center"/>
        </w:trPr>
        <w:tc>
          <w:tcPr>
            <w:tcW w:w="1033" w:type="pct"/>
          </w:tcPr>
          <w:p w14:paraId="5A7AB38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SINGL</w:t>
            </w:r>
          </w:p>
        </w:tc>
        <w:tc>
          <w:tcPr>
            <w:tcW w:w="1056" w:type="pct"/>
          </w:tcPr>
          <w:p w14:paraId="30466829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816BB1F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一个</w:t>
            </w:r>
            <w:r w:rsidRPr="00316AB2">
              <w:t>通道正在运行</w:t>
            </w:r>
            <w:r w:rsidR="00CD3B10">
              <w:rPr>
                <w:rFonts w:hint="eastAsia"/>
              </w:rPr>
              <w:t>，</w:t>
            </w:r>
            <w:r w:rsidR="00CD3B10" w:rsidRPr="00316AB2">
              <w:t>输出</w:t>
            </w:r>
            <w:r w:rsidR="00CD3B10" w:rsidRPr="00316AB2">
              <w:rPr>
                <w:rFonts w:hint="eastAsia"/>
              </w:rPr>
              <w:t>为</w:t>
            </w:r>
            <w:r w:rsidR="00CD3B10" w:rsidRPr="00316AB2">
              <w:rPr>
                <w:rFonts w:hint="eastAsia"/>
              </w:rPr>
              <w:t>T</w:t>
            </w:r>
            <w:r w:rsidR="00CD3B10" w:rsidRPr="00316AB2">
              <w:t>RUE</w:t>
            </w:r>
            <w:r w:rsidR="00CD3B10">
              <w:rPr>
                <w:rFonts w:hint="eastAsia"/>
              </w:rPr>
              <w:t>。</w:t>
            </w:r>
          </w:p>
        </w:tc>
      </w:tr>
      <w:tr w:rsidR="00CD0971" w:rsidRPr="00D3322D" w14:paraId="5E417E8D" w14:textId="77777777" w:rsidTr="00911BB0">
        <w:trPr>
          <w:jc w:val="center"/>
        </w:trPr>
        <w:tc>
          <w:tcPr>
            <w:tcW w:w="1033" w:type="pct"/>
          </w:tcPr>
          <w:p w14:paraId="3E11456E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ZERO</w:t>
            </w:r>
          </w:p>
        </w:tc>
        <w:tc>
          <w:tcPr>
            <w:tcW w:w="1056" w:type="pct"/>
          </w:tcPr>
          <w:p w14:paraId="37A16DD8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46FFCBFD" w14:textId="77777777" w:rsidR="00CD0971" w:rsidRPr="00316AB2" w:rsidRDefault="00CD0971" w:rsidP="00316AB2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没有</w:t>
            </w:r>
            <w:r w:rsidRPr="00316AB2">
              <w:t>通道正在运行</w:t>
            </w:r>
            <w:r w:rsidR="00CD3B10">
              <w:rPr>
                <w:rFonts w:hint="eastAsia"/>
              </w:rPr>
              <w:t>，</w:t>
            </w:r>
            <w:r w:rsidR="00CD3B10" w:rsidRPr="00316AB2">
              <w:t>输出</w:t>
            </w:r>
            <w:r w:rsidR="00CD3B10" w:rsidRPr="00316AB2">
              <w:rPr>
                <w:rFonts w:hint="eastAsia"/>
              </w:rPr>
              <w:t>为</w:t>
            </w:r>
            <w:r w:rsidR="00CD3B10" w:rsidRPr="00316AB2">
              <w:rPr>
                <w:rFonts w:hint="eastAsia"/>
              </w:rPr>
              <w:t>T</w:t>
            </w:r>
            <w:r w:rsidR="00CD3B10" w:rsidRPr="00316AB2">
              <w:t>RUE</w:t>
            </w:r>
            <w:r w:rsidR="00CD3B10">
              <w:rPr>
                <w:rFonts w:hint="eastAsia"/>
              </w:rPr>
              <w:t>。</w:t>
            </w:r>
          </w:p>
        </w:tc>
      </w:tr>
    </w:tbl>
    <w:p w14:paraId="11A0D8AB" w14:textId="77777777" w:rsidR="00CD0971" w:rsidRDefault="00CD0971" w:rsidP="00804C78"/>
    <w:p w14:paraId="1BB50A4D" w14:textId="166C6FD4" w:rsidR="00565CA6" w:rsidRDefault="00C061F1" w:rsidP="00565CA6">
      <w:pPr>
        <w:pStyle w:val="3"/>
      </w:pPr>
      <w:bookmarkStart w:id="427" w:name="_Toc478734621"/>
      <w:r w:rsidRPr="00C061F1">
        <w:t>SYS_OSP_STATUS</w:t>
      </w:r>
      <w:bookmarkEnd w:id="427"/>
    </w:p>
    <w:p w14:paraId="0B58ECB7" w14:textId="4557AB18" w:rsidR="00565CA6" w:rsidRPr="00D93A61" w:rsidRDefault="00565CA6" w:rsidP="00565CA6">
      <w:r>
        <w:t>ALGSRS_SafR_NSecR_A_144</w:t>
      </w:r>
    </w:p>
    <w:p w14:paraId="6D7DD98E" w14:textId="77777777" w:rsidR="00565CA6" w:rsidRDefault="00565CA6" w:rsidP="00C061F1">
      <w:pPr>
        <w:pStyle w:val="af3"/>
        <w:numPr>
          <w:ilvl w:val="0"/>
          <w:numId w:val="15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10101BD1" w14:textId="2575C047" w:rsidR="00565CA6" w:rsidRPr="00EB616C" w:rsidRDefault="00C061F1" w:rsidP="00565CA6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O</w:t>
      </w:r>
      <w:r>
        <w:t>SP</w:t>
      </w:r>
      <w:r>
        <w:rPr>
          <w:rFonts w:hint="eastAsia"/>
        </w:rPr>
        <w:t>监控</w:t>
      </w:r>
      <w:r>
        <w:t>数据</w:t>
      </w:r>
      <w:r w:rsidR="00565CA6" w:rsidRPr="00EB616C">
        <w:t>。</w:t>
      </w:r>
    </w:p>
    <w:p w14:paraId="6C72CF97" w14:textId="77777777" w:rsidR="00565CA6" w:rsidRDefault="00565CA6" w:rsidP="00C061F1">
      <w:pPr>
        <w:pStyle w:val="af3"/>
        <w:numPr>
          <w:ilvl w:val="0"/>
          <w:numId w:val="159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21"/>
        <w:gridCol w:w="1521"/>
        <w:gridCol w:w="4271"/>
      </w:tblGrid>
      <w:tr w:rsidR="00565CA6" w:rsidRPr="00D3322D" w14:paraId="1A3AF99A" w14:textId="77777777" w:rsidTr="00C061F1">
        <w:trPr>
          <w:jc w:val="center"/>
        </w:trPr>
        <w:tc>
          <w:tcPr>
            <w:tcW w:w="1093" w:type="pct"/>
            <w:shd w:val="clear" w:color="auto" w:fill="BFBFBF"/>
            <w:vAlign w:val="center"/>
            <w:hideMark/>
          </w:tcPr>
          <w:p w14:paraId="0B92B963" w14:textId="77777777" w:rsidR="00565CA6" w:rsidRPr="00D3322D" w:rsidRDefault="00565CA6" w:rsidP="00D41BAB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26" w:type="pct"/>
            <w:shd w:val="clear" w:color="auto" w:fill="BFBFBF"/>
            <w:vAlign w:val="center"/>
            <w:hideMark/>
          </w:tcPr>
          <w:p w14:paraId="16DEC33D" w14:textId="77777777" w:rsidR="00565CA6" w:rsidRPr="00D3322D" w:rsidRDefault="00565CA6" w:rsidP="00D41BAB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881" w:type="pct"/>
            <w:shd w:val="clear" w:color="auto" w:fill="BFBFBF"/>
            <w:vAlign w:val="center"/>
            <w:hideMark/>
          </w:tcPr>
          <w:p w14:paraId="7AF4BE71" w14:textId="77777777" w:rsidR="00565CA6" w:rsidRPr="00D3322D" w:rsidRDefault="00565CA6" w:rsidP="00D41BA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565CA6" w:rsidRPr="00D3322D" w14:paraId="2780CB5F" w14:textId="77777777" w:rsidTr="00C061F1">
        <w:trPr>
          <w:jc w:val="center"/>
        </w:trPr>
        <w:tc>
          <w:tcPr>
            <w:tcW w:w="1093" w:type="pct"/>
          </w:tcPr>
          <w:p w14:paraId="638648DB" w14:textId="77777777" w:rsidR="00565CA6" w:rsidRPr="00316AB2" w:rsidRDefault="00565CA6" w:rsidP="00D41BAB">
            <w:pPr>
              <w:spacing w:line="240" w:lineRule="atLeast"/>
              <w:ind w:left="357" w:hanging="357"/>
            </w:pPr>
            <w:r w:rsidRPr="00316AB2">
              <w:t>CI</w:t>
            </w:r>
          </w:p>
        </w:tc>
        <w:tc>
          <w:tcPr>
            <w:tcW w:w="1026" w:type="pct"/>
          </w:tcPr>
          <w:p w14:paraId="31A5F770" w14:textId="77777777" w:rsidR="00565CA6" w:rsidRPr="00316AB2" w:rsidRDefault="00565CA6" w:rsidP="00D41BAB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881" w:type="pct"/>
          </w:tcPr>
          <w:p w14:paraId="47126385" w14:textId="77777777" w:rsidR="00565CA6" w:rsidRPr="00316AB2" w:rsidRDefault="00565CA6" w:rsidP="00D41BAB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使能</w:t>
            </w:r>
            <w:r w:rsidRPr="00316AB2">
              <w:t>功能块</w:t>
            </w:r>
          </w:p>
        </w:tc>
      </w:tr>
      <w:tr w:rsidR="00565CA6" w:rsidRPr="00D3322D" w14:paraId="1EC29781" w14:textId="77777777" w:rsidTr="00C061F1">
        <w:trPr>
          <w:jc w:val="center"/>
        </w:trPr>
        <w:tc>
          <w:tcPr>
            <w:tcW w:w="1093" w:type="pct"/>
          </w:tcPr>
          <w:p w14:paraId="1306BE20" w14:textId="6F1B654D" w:rsidR="00565CA6" w:rsidRPr="00316AB2" w:rsidRDefault="00AD2593" w:rsidP="00D41BAB">
            <w:pPr>
              <w:spacing w:line="240" w:lineRule="atLeast"/>
              <w:ind w:left="357" w:hanging="357"/>
            </w:pPr>
            <w:r>
              <w:t>SLAVENO</w:t>
            </w:r>
          </w:p>
        </w:tc>
        <w:tc>
          <w:tcPr>
            <w:tcW w:w="1026" w:type="pct"/>
          </w:tcPr>
          <w:p w14:paraId="04B89776" w14:textId="7D290C3F" w:rsidR="00565CA6" w:rsidRPr="00316AB2" w:rsidRDefault="00BB2FF1" w:rsidP="00D41BAB">
            <w:pPr>
              <w:spacing w:line="240" w:lineRule="atLeast"/>
              <w:ind w:left="357" w:hanging="357"/>
            </w:pPr>
            <w:r>
              <w:t>BYTE</w:t>
            </w:r>
          </w:p>
        </w:tc>
        <w:tc>
          <w:tcPr>
            <w:tcW w:w="2881" w:type="pct"/>
          </w:tcPr>
          <w:p w14:paraId="3897486F" w14:textId="1806FA34" w:rsidR="00565CA6" w:rsidRPr="00316AB2" w:rsidRDefault="00AD2593" w:rsidP="00D41BAB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从站号</w:t>
            </w:r>
          </w:p>
        </w:tc>
      </w:tr>
      <w:tr w:rsidR="00565CA6" w:rsidRPr="00D3322D" w14:paraId="375B0DA1" w14:textId="77777777" w:rsidTr="00C061F1">
        <w:trPr>
          <w:jc w:val="center"/>
        </w:trPr>
        <w:tc>
          <w:tcPr>
            <w:tcW w:w="1093" w:type="pct"/>
          </w:tcPr>
          <w:p w14:paraId="2A3AE6CA" w14:textId="090A3123" w:rsidR="00565CA6" w:rsidRPr="00316AB2" w:rsidRDefault="00C061F1" w:rsidP="00D41BAB">
            <w:pPr>
              <w:spacing w:line="240" w:lineRule="atLeast"/>
              <w:ind w:left="357" w:hanging="357"/>
            </w:pPr>
            <w:r w:rsidRPr="00C061F1">
              <w:t>PMID</w:t>
            </w:r>
          </w:p>
        </w:tc>
        <w:tc>
          <w:tcPr>
            <w:tcW w:w="1026" w:type="pct"/>
          </w:tcPr>
          <w:p w14:paraId="30B48C54" w14:textId="1E9BECA8" w:rsidR="00565CA6" w:rsidRPr="00316AB2" w:rsidRDefault="00BB2FF1" w:rsidP="00D41BAB">
            <w:pPr>
              <w:spacing w:line="240" w:lineRule="atLeast"/>
              <w:ind w:left="357" w:hanging="357"/>
            </w:pPr>
            <w:r>
              <w:t>BYTE</w:t>
            </w:r>
          </w:p>
        </w:tc>
        <w:tc>
          <w:tcPr>
            <w:tcW w:w="2881" w:type="pct"/>
          </w:tcPr>
          <w:p w14:paraId="19784E28" w14:textId="53D20DD9" w:rsidR="00565CA6" w:rsidRPr="00316AB2" w:rsidRDefault="00AD2593" w:rsidP="00D41BAB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号</w:t>
            </w:r>
          </w:p>
        </w:tc>
      </w:tr>
    </w:tbl>
    <w:p w14:paraId="1FD570D7" w14:textId="77777777" w:rsidR="00565CA6" w:rsidRDefault="00565CA6" w:rsidP="00C061F1">
      <w:pPr>
        <w:pStyle w:val="af3"/>
        <w:numPr>
          <w:ilvl w:val="0"/>
          <w:numId w:val="159"/>
        </w:numPr>
        <w:spacing w:before="120" w:after="120" w:line="288" w:lineRule="auto"/>
        <w:ind w:leftChars="200" w:left="840" w:hangingChars="200" w:hanging="420"/>
      </w:pPr>
      <w:r>
        <w:t>输出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31"/>
        <w:gridCol w:w="1566"/>
        <w:gridCol w:w="4316"/>
      </w:tblGrid>
      <w:tr w:rsidR="00565CA6" w:rsidRPr="00D3322D" w14:paraId="0F4D5550" w14:textId="77777777" w:rsidTr="00D41BAB">
        <w:trPr>
          <w:jc w:val="center"/>
        </w:trPr>
        <w:tc>
          <w:tcPr>
            <w:tcW w:w="1033" w:type="pct"/>
            <w:shd w:val="clear" w:color="auto" w:fill="BFBFBF"/>
            <w:vAlign w:val="center"/>
            <w:hideMark/>
          </w:tcPr>
          <w:p w14:paraId="5A56BC06" w14:textId="77777777" w:rsidR="00565CA6" w:rsidRPr="00D3322D" w:rsidRDefault="00565CA6" w:rsidP="00D41BAB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056" w:type="pct"/>
            <w:shd w:val="clear" w:color="auto" w:fill="BFBFBF"/>
            <w:vAlign w:val="center"/>
            <w:hideMark/>
          </w:tcPr>
          <w:p w14:paraId="4C781CCD" w14:textId="77777777" w:rsidR="00565CA6" w:rsidRPr="00D3322D" w:rsidRDefault="00565CA6" w:rsidP="00D41BAB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11" w:type="pct"/>
            <w:shd w:val="clear" w:color="auto" w:fill="BFBFBF"/>
            <w:vAlign w:val="center"/>
            <w:hideMark/>
          </w:tcPr>
          <w:p w14:paraId="36F5D085" w14:textId="77777777" w:rsidR="00565CA6" w:rsidRPr="00D3322D" w:rsidRDefault="00565CA6" w:rsidP="00D41BA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565CA6" w:rsidRPr="00D3322D" w14:paraId="1A116756" w14:textId="77777777" w:rsidTr="00D41BAB">
        <w:trPr>
          <w:jc w:val="center"/>
        </w:trPr>
        <w:tc>
          <w:tcPr>
            <w:tcW w:w="1033" w:type="pct"/>
          </w:tcPr>
          <w:p w14:paraId="24CE8D1F" w14:textId="77777777" w:rsidR="00565CA6" w:rsidRPr="00316AB2" w:rsidRDefault="00565CA6" w:rsidP="00D41BAB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CO</w:t>
            </w:r>
          </w:p>
        </w:tc>
        <w:tc>
          <w:tcPr>
            <w:tcW w:w="1056" w:type="pct"/>
          </w:tcPr>
          <w:p w14:paraId="23089470" w14:textId="77777777" w:rsidR="00565CA6" w:rsidRPr="00316AB2" w:rsidRDefault="00565CA6" w:rsidP="00D41BAB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11" w:type="pct"/>
          </w:tcPr>
          <w:p w14:paraId="1B334CAE" w14:textId="77777777" w:rsidR="00565CA6" w:rsidRPr="00316AB2" w:rsidRDefault="00565CA6" w:rsidP="00D41BAB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成</w:t>
            </w:r>
            <w:r w:rsidRPr="00316AB2">
              <w:t>功执行输出</w:t>
            </w:r>
            <w:r w:rsidRPr="00316AB2">
              <w:rPr>
                <w:rFonts w:hint="eastAsia"/>
              </w:rPr>
              <w:t>为</w:t>
            </w:r>
            <w:r w:rsidRPr="00316AB2">
              <w:rPr>
                <w:rFonts w:hint="eastAsia"/>
              </w:rPr>
              <w:t>T</w:t>
            </w:r>
            <w:r w:rsidRPr="00316AB2">
              <w:t>RUE</w:t>
            </w:r>
          </w:p>
        </w:tc>
      </w:tr>
      <w:tr w:rsidR="00565CA6" w:rsidRPr="00D3322D" w14:paraId="302ED944" w14:textId="77777777" w:rsidTr="00D41BAB">
        <w:trPr>
          <w:jc w:val="center"/>
        </w:trPr>
        <w:tc>
          <w:tcPr>
            <w:tcW w:w="1033" w:type="pct"/>
          </w:tcPr>
          <w:p w14:paraId="28B60398" w14:textId="703ECFBD" w:rsidR="00565CA6" w:rsidRPr="00316AB2" w:rsidRDefault="00C061F1" w:rsidP="00AD2593">
            <w:pPr>
              <w:spacing w:line="240" w:lineRule="atLeast"/>
              <w:ind w:left="357" w:hanging="357"/>
            </w:pPr>
            <w:r w:rsidRPr="00C061F1">
              <w:t>F</w:t>
            </w:r>
            <w:r w:rsidR="00AD2593">
              <w:t>UNC</w:t>
            </w:r>
          </w:p>
        </w:tc>
        <w:tc>
          <w:tcPr>
            <w:tcW w:w="1056" w:type="pct"/>
          </w:tcPr>
          <w:p w14:paraId="69B49E48" w14:textId="0B2A305A" w:rsidR="00565CA6" w:rsidRPr="00316AB2" w:rsidRDefault="00AD2593" w:rsidP="00D41BAB">
            <w:pPr>
              <w:spacing w:line="240" w:lineRule="atLeast"/>
              <w:ind w:left="357" w:hanging="357"/>
            </w:pPr>
            <w:r>
              <w:t>DWORD</w:t>
            </w:r>
          </w:p>
        </w:tc>
        <w:tc>
          <w:tcPr>
            <w:tcW w:w="2911" w:type="pct"/>
          </w:tcPr>
          <w:p w14:paraId="5129159C" w14:textId="224DE8A3" w:rsidR="00565CA6" w:rsidRPr="00316AB2" w:rsidRDefault="004618B3" w:rsidP="004618B3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使能功能</w:t>
            </w:r>
            <w:r>
              <w:t>标志</w:t>
            </w:r>
            <w:r w:rsidR="00565CA6">
              <w:rPr>
                <w:rFonts w:hint="eastAsia"/>
              </w:rPr>
              <w:t>。</w:t>
            </w: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OSP</w:t>
            </w:r>
            <w:r>
              <w:t>使能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R</w:t>
            </w:r>
            <w:r>
              <w:t>使能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t>不</w:t>
            </w:r>
            <w:r>
              <w:rPr>
                <w:rFonts w:hint="eastAsia"/>
              </w:rPr>
              <w:t>使能</w:t>
            </w:r>
            <w:r>
              <w:t>；</w:t>
            </w:r>
          </w:p>
        </w:tc>
      </w:tr>
      <w:tr w:rsidR="00565CA6" w:rsidRPr="00D3322D" w14:paraId="03EDFC95" w14:textId="77777777" w:rsidTr="00D41BAB">
        <w:trPr>
          <w:jc w:val="center"/>
        </w:trPr>
        <w:tc>
          <w:tcPr>
            <w:tcW w:w="1033" w:type="pct"/>
          </w:tcPr>
          <w:p w14:paraId="1051C625" w14:textId="6C8D9767" w:rsidR="00565CA6" w:rsidRPr="00316AB2" w:rsidRDefault="00C061F1" w:rsidP="00D41BAB">
            <w:pPr>
              <w:spacing w:line="240" w:lineRule="atLeast"/>
              <w:ind w:left="357" w:hanging="357"/>
            </w:pPr>
            <w:r w:rsidRPr="00C061F1">
              <w:t>PRPM</w:t>
            </w:r>
          </w:p>
        </w:tc>
        <w:tc>
          <w:tcPr>
            <w:tcW w:w="1056" w:type="pct"/>
          </w:tcPr>
          <w:p w14:paraId="2C2B3503" w14:textId="549149E3" w:rsidR="00565CA6" w:rsidRPr="00316AB2" w:rsidRDefault="00AD2593" w:rsidP="00D41BAB">
            <w:pPr>
              <w:spacing w:line="240" w:lineRule="atLeast"/>
              <w:ind w:left="357" w:hanging="357"/>
            </w:pPr>
            <w:r>
              <w:t>REAL</w:t>
            </w:r>
          </w:p>
        </w:tc>
        <w:tc>
          <w:tcPr>
            <w:tcW w:w="2911" w:type="pct"/>
          </w:tcPr>
          <w:p w14:paraId="109D7714" w14:textId="033D6F06" w:rsidR="00565CA6" w:rsidRPr="00316AB2" w:rsidRDefault="00DF199E" w:rsidP="00DF199E">
            <w:pPr>
              <w:spacing w:line="240" w:lineRule="atLeast"/>
              <w:ind w:left="357" w:hanging="357"/>
            </w:pPr>
            <w:r w:rsidRPr="00DF199E">
              <w:rPr>
                <w:rFonts w:hint="eastAsia"/>
              </w:rPr>
              <w:t>OSP_PI_PMID</w:t>
            </w:r>
            <w:r w:rsidRPr="00DF199E">
              <w:rPr>
                <w:rFonts w:hint="eastAsia"/>
              </w:rPr>
              <w:t>系的峰值转速</w:t>
            </w:r>
          </w:p>
        </w:tc>
      </w:tr>
      <w:tr w:rsidR="00565CA6" w:rsidRPr="00D3322D" w14:paraId="17616C07" w14:textId="77777777" w:rsidTr="00D41BAB">
        <w:trPr>
          <w:jc w:val="center"/>
        </w:trPr>
        <w:tc>
          <w:tcPr>
            <w:tcW w:w="1033" w:type="pct"/>
          </w:tcPr>
          <w:p w14:paraId="5BFF8A16" w14:textId="0EF638CA" w:rsidR="00565CA6" w:rsidRPr="00316AB2" w:rsidRDefault="00C061F1" w:rsidP="00D41BAB">
            <w:pPr>
              <w:spacing w:line="240" w:lineRule="atLeast"/>
              <w:ind w:left="357" w:hanging="357"/>
            </w:pPr>
            <w:r w:rsidRPr="00C061F1">
              <w:t>PAccel</w:t>
            </w:r>
          </w:p>
        </w:tc>
        <w:tc>
          <w:tcPr>
            <w:tcW w:w="1056" w:type="pct"/>
          </w:tcPr>
          <w:p w14:paraId="75616367" w14:textId="12381FEC" w:rsidR="00565CA6" w:rsidRPr="00316AB2" w:rsidRDefault="00AD2593" w:rsidP="00D41BAB">
            <w:pPr>
              <w:spacing w:line="240" w:lineRule="atLeast"/>
              <w:ind w:left="357" w:hanging="357"/>
            </w:pPr>
            <w:r>
              <w:t>REAL</w:t>
            </w:r>
          </w:p>
        </w:tc>
        <w:tc>
          <w:tcPr>
            <w:tcW w:w="2911" w:type="pct"/>
          </w:tcPr>
          <w:p w14:paraId="342F5876" w14:textId="6A63611F" w:rsidR="00565CA6" w:rsidRPr="00316AB2" w:rsidRDefault="00DF199E" w:rsidP="004618B3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OSP_PI_</w:t>
            </w:r>
            <w:r w:rsidRPr="00DF199E">
              <w:rPr>
                <w:rFonts w:hint="eastAsia"/>
              </w:rPr>
              <w:t>PMID</w:t>
            </w:r>
            <w:r w:rsidRPr="00DF199E">
              <w:rPr>
                <w:rFonts w:hint="eastAsia"/>
              </w:rPr>
              <w:t>系的峰值加速度</w:t>
            </w:r>
          </w:p>
        </w:tc>
      </w:tr>
      <w:tr w:rsidR="00565CA6" w:rsidRPr="00D3322D" w14:paraId="356F03A0" w14:textId="77777777" w:rsidTr="00D41BAB">
        <w:trPr>
          <w:jc w:val="center"/>
        </w:trPr>
        <w:tc>
          <w:tcPr>
            <w:tcW w:w="1033" w:type="pct"/>
          </w:tcPr>
          <w:p w14:paraId="0F7A151F" w14:textId="16ED664A" w:rsidR="00565CA6" w:rsidRPr="00316AB2" w:rsidRDefault="00C061F1" w:rsidP="00D41BAB">
            <w:pPr>
              <w:spacing w:line="240" w:lineRule="atLeast"/>
              <w:ind w:left="357" w:hanging="357"/>
            </w:pPr>
            <w:r w:rsidRPr="00C061F1">
              <w:t>AlarmPack</w:t>
            </w:r>
          </w:p>
        </w:tc>
        <w:tc>
          <w:tcPr>
            <w:tcW w:w="1056" w:type="pct"/>
          </w:tcPr>
          <w:p w14:paraId="5989122A" w14:textId="7203E023" w:rsidR="00565CA6" w:rsidRPr="00316AB2" w:rsidRDefault="00AD2593" w:rsidP="00D41BAB">
            <w:pPr>
              <w:spacing w:line="240" w:lineRule="atLeast"/>
              <w:ind w:left="357" w:hanging="357"/>
            </w:pPr>
            <w:r>
              <w:t>DWORD</w:t>
            </w:r>
          </w:p>
        </w:tc>
        <w:tc>
          <w:tcPr>
            <w:tcW w:w="2911" w:type="pct"/>
          </w:tcPr>
          <w:p w14:paraId="7A8AAF2B" w14:textId="53498062" w:rsidR="00565CA6" w:rsidRPr="00316AB2" w:rsidRDefault="00DF199E" w:rsidP="00D41BAB">
            <w:pPr>
              <w:spacing w:line="240" w:lineRule="atLeast"/>
              <w:ind w:left="357" w:hanging="357"/>
            </w:pPr>
            <w:r w:rsidRPr="00DF199E">
              <w:rPr>
                <w:rFonts w:hint="eastAsia"/>
              </w:rPr>
              <w:t>PMID</w:t>
            </w:r>
            <w:r w:rsidRPr="00DF199E">
              <w:rPr>
                <w:rFonts w:hint="eastAsia"/>
              </w:rPr>
              <w:t>系</w:t>
            </w:r>
            <w:r w:rsidRPr="00DF199E">
              <w:rPr>
                <w:rFonts w:hint="eastAsia"/>
              </w:rPr>
              <w:t>OSP</w:t>
            </w:r>
            <w:r w:rsidRPr="00DF199E">
              <w:rPr>
                <w:rFonts w:hint="eastAsia"/>
              </w:rPr>
              <w:t>功能报警包</w:t>
            </w:r>
          </w:p>
        </w:tc>
      </w:tr>
      <w:tr w:rsidR="00C061F1" w:rsidRPr="00D3322D" w14:paraId="5AF2DE01" w14:textId="77777777" w:rsidTr="00D41BAB">
        <w:trPr>
          <w:jc w:val="center"/>
        </w:trPr>
        <w:tc>
          <w:tcPr>
            <w:tcW w:w="1033" w:type="pct"/>
          </w:tcPr>
          <w:p w14:paraId="03F88270" w14:textId="2C79F49C" w:rsidR="00C061F1" w:rsidRPr="00316AB2" w:rsidRDefault="00C061F1" w:rsidP="00D41BAB">
            <w:pPr>
              <w:spacing w:line="240" w:lineRule="atLeast"/>
              <w:ind w:left="357" w:hanging="357"/>
            </w:pPr>
            <w:r w:rsidRPr="00C061F1">
              <w:t>DigPack</w:t>
            </w:r>
          </w:p>
        </w:tc>
        <w:tc>
          <w:tcPr>
            <w:tcW w:w="1056" w:type="pct"/>
          </w:tcPr>
          <w:p w14:paraId="6FB0B350" w14:textId="19BA98B3" w:rsidR="00C061F1" w:rsidRPr="00316AB2" w:rsidRDefault="00AD2593" w:rsidP="00D41BAB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BYTE</w:t>
            </w:r>
          </w:p>
        </w:tc>
        <w:tc>
          <w:tcPr>
            <w:tcW w:w="2911" w:type="pct"/>
          </w:tcPr>
          <w:p w14:paraId="68DBFFD8" w14:textId="6D99A100" w:rsidR="00C061F1" w:rsidRPr="00316AB2" w:rsidRDefault="00DF199E" w:rsidP="00D41BAB">
            <w:pPr>
              <w:spacing w:line="240" w:lineRule="atLeast"/>
              <w:ind w:left="357" w:hanging="357"/>
            </w:pPr>
            <w:r w:rsidRPr="00DF199E">
              <w:rPr>
                <w:rFonts w:hint="eastAsia"/>
              </w:rPr>
              <w:t>PMID</w:t>
            </w:r>
            <w:proofErr w:type="gramStart"/>
            <w:r w:rsidRPr="00DF199E">
              <w:rPr>
                <w:rFonts w:hint="eastAsia"/>
              </w:rPr>
              <w:t>系数字包</w:t>
            </w:r>
            <w:proofErr w:type="gramEnd"/>
          </w:p>
        </w:tc>
      </w:tr>
    </w:tbl>
    <w:p w14:paraId="1658B74E" w14:textId="77777777" w:rsidR="00E2272D" w:rsidRDefault="00E2272D" w:rsidP="00E2272D">
      <w:pPr>
        <w:rPr>
          <w:rFonts w:ascii="Arial" w:hAnsi="Arial"/>
        </w:rPr>
      </w:pPr>
    </w:p>
    <w:p w14:paraId="1365F138" w14:textId="71EE9013" w:rsidR="00694F08" w:rsidRDefault="00DA62A7" w:rsidP="00694F08">
      <w:pPr>
        <w:pStyle w:val="3"/>
      </w:pPr>
      <w:r w:rsidRPr="00DA62A7">
        <w:t>GetModbusStatus</w:t>
      </w:r>
    </w:p>
    <w:p w14:paraId="48E3B60E" w14:textId="110A33A4" w:rsidR="00694F08" w:rsidRPr="00D93A61" w:rsidRDefault="003C2A56" w:rsidP="00694F08">
      <w:r>
        <w:t>ALGSRS_SafR_NSecR_A_145</w:t>
      </w:r>
    </w:p>
    <w:p w14:paraId="62CC0037" w14:textId="77777777" w:rsidR="00694F08" w:rsidRDefault="00694F08" w:rsidP="000912C3">
      <w:pPr>
        <w:pStyle w:val="af3"/>
        <w:numPr>
          <w:ilvl w:val="0"/>
          <w:numId w:val="16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描述</w:t>
      </w:r>
    </w:p>
    <w:p w14:paraId="43099257" w14:textId="56382F6E" w:rsidR="00694F08" w:rsidRDefault="000912C3" w:rsidP="003E4F92">
      <w:pPr>
        <w:pStyle w:val="af3"/>
        <w:spacing w:before="120" w:after="120" w:line="288" w:lineRule="auto"/>
        <w:ind w:leftChars="400" w:left="840" w:firstLineChars="200"/>
        <w:jc w:val="both"/>
      </w:pPr>
      <w:r>
        <w:rPr>
          <w:rFonts w:hint="eastAsia"/>
        </w:rPr>
        <w:t>获取</w:t>
      </w:r>
      <w:r>
        <w:t>modbus</w:t>
      </w:r>
      <w:r>
        <w:t>主站状态</w:t>
      </w:r>
      <w:r w:rsidR="00694F08">
        <w:rPr>
          <w:rFonts w:hint="eastAsia"/>
        </w:rPr>
        <w:t>。</w:t>
      </w:r>
    </w:p>
    <w:p w14:paraId="613FDB03" w14:textId="77777777" w:rsidR="00694F08" w:rsidRDefault="00694F08" w:rsidP="000912C3">
      <w:pPr>
        <w:pStyle w:val="af3"/>
        <w:numPr>
          <w:ilvl w:val="0"/>
          <w:numId w:val="160"/>
        </w:numPr>
        <w:spacing w:before="120" w:after="120" w:line="288" w:lineRule="auto"/>
        <w:ind w:leftChars="200" w:left="840" w:hangingChars="200" w:hanging="420"/>
      </w:pPr>
      <w:r>
        <w:rPr>
          <w:rFonts w:hint="eastAsia"/>
        </w:rPr>
        <w:t>输入</w:t>
      </w:r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694F08" w:rsidRPr="00D3322D" w14:paraId="76BF11FE" w14:textId="77777777" w:rsidTr="0099732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69C1DFE6" w14:textId="77777777" w:rsidR="00694F08" w:rsidRPr="00D3322D" w:rsidRDefault="00694F08" w:rsidP="00997325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4DB76447" w14:textId="77777777" w:rsidR="00694F08" w:rsidRPr="00D3322D" w:rsidRDefault="00694F08" w:rsidP="00997325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F8EDCF3" w14:textId="77777777" w:rsidR="00694F08" w:rsidRPr="00D3322D" w:rsidRDefault="00694F08" w:rsidP="009973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694F08" w:rsidRPr="00D3322D" w14:paraId="78F476DA" w14:textId="77777777" w:rsidTr="00997325">
        <w:trPr>
          <w:jc w:val="center"/>
        </w:trPr>
        <w:tc>
          <w:tcPr>
            <w:tcW w:w="871" w:type="pct"/>
          </w:tcPr>
          <w:p w14:paraId="1B223490" w14:textId="5684C0A8" w:rsidR="00694F08" w:rsidRPr="00A16E65" w:rsidRDefault="000D290E" w:rsidP="00997325">
            <w:pPr>
              <w:spacing w:line="240" w:lineRule="atLeast"/>
              <w:ind w:left="357" w:hanging="357"/>
            </w:pPr>
            <w:r>
              <w:lastRenderedPageBreak/>
              <w:t>PORT</w:t>
            </w:r>
          </w:p>
        </w:tc>
        <w:tc>
          <w:tcPr>
            <w:tcW w:w="1137" w:type="pct"/>
          </w:tcPr>
          <w:p w14:paraId="0A473263" w14:textId="7AECC13B" w:rsidR="00694F08" w:rsidRPr="00A16E65" w:rsidRDefault="000D290E" w:rsidP="00997325">
            <w:pPr>
              <w:spacing w:line="240" w:lineRule="atLeast"/>
              <w:ind w:left="357" w:hanging="357"/>
            </w:pPr>
            <w:r>
              <w:t>BYTE</w:t>
            </w:r>
          </w:p>
        </w:tc>
        <w:tc>
          <w:tcPr>
            <w:tcW w:w="2992" w:type="pct"/>
          </w:tcPr>
          <w:p w14:paraId="6864AAAC" w14:textId="18334D91" w:rsidR="00694F08" w:rsidRPr="00A16E65" w:rsidRDefault="000D290E" w:rsidP="00997325">
            <w:pPr>
              <w:spacing w:line="240" w:lineRule="atLeast"/>
              <w:ind w:left="357" w:hanging="357"/>
            </w:pPr>
            <w:r>
              <w:t>modbus</w:t>
            </w:r>
            <w:r>
              <w:t>主站</w:t>
            </w:r>
            <w:r>
              <w:rPr>
                <w:rFonts w:hint="eastAsia"/>
              </w:rPr>
              <w:t>使用</w:t>
            </w:r>
            <w:r>
              <w:t>的</w:t>
            </w:r>
            <w:r>
              <w:rPr>
                <w:rFonts w:hint="eastAsia"/>
              </w:rPr>
              <w:t>端口</w:t>
            </w:r>
            <w:r w:rsidR="00694F08">
              <w:t>号。</w:t>
            </w:r>
            <w:r w:rsidR="00694F08">
              <w:t>1</w:t>
            </w:r>
            <w:r>
              <w:rPr>
                <w:rFonts w:hint="eastAsia"/>
              </w:rPr>
              <w:t>-</w:t>
            </w:r>
            <w:r>
              <w:t>4</w:t>
            </w:r>
            <w:r>
              <w:rPr>
                <w:rFonts w:hint="eastAsia"/>
              </w:rPr>
              <w:t>：</w:t>
            </w:r>
            <w:r>
              <w:t>COM</w:t>
            </w:r>
            <w:r>
              <w:t>口</w:t>
            </w:r>
            <w:r w:rsidR="00694F08">
              <w:rPr>
                <w:rFonts w:hint="eastAsia"/>
              </w:rPr>
              <w:t>；</w:t>
            </w:r>
            <w:r>
              <w:t>5-6</w:t>
            </w:r>
            <w:r w:rsidR="00694F08">
              <w:rPr>
                <w:rFonts w:hint="eastAsia"/>
              </w:rPr>
              <w:t>：</w:t>
            </w:r>
            <w:r>
              <w:rPr>
                <w:rFonts w:hint="eastAsia"/>
              </w:rPr>
              <w:t>NET</w:t>
            </w:r>
            <w:r>
              <w:t>1</w:t>
            </w:r>
            <w:r>
              <w:rPr>
                <w:rFonts w:hint="eastAsia"/>
              </w:rPr>
              <w:t>、</w:t>
            </w:r>
            <w:r>
              <w:t>NET2</w:t>
            </w:r>
            <w:r w:rsidR="00694F08">
              <w:rPr>
                <w:rFonts w:hint="eastAsia"/>
              </w:rPr>
              <w:t>；</w:t>
            </w:r>
          </w:p>
        </w:tc>
      </w:tr>
      <w:tr w:rsidR="000912C3" w:rsidRPr="00D3322D" w14:paraId="1BBDFE8F" w14:textId="77777777" w:rsidTr="00997325">
        <w:trPr>
          <w:jc w:val="center"/>
        </w:trPr>
        <w:tc>
          <w:tcPr>
            <w:tcW w:w="871" w:type="pct"/>
          </w:tcPr>
          <w:p w14:paraId="5F2A3C68" w14:textId="033369DA" w:rsidR="000912C3" w:rsidRPr="00D0340D" w:rsidRDefault="000D290E" w:rsidP="0099732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CMSLOT</w:t>
            </w:r>
          </w:p>
        </w:tc>
        <w:tc>
          <w:tcPr>
            <w:tcW w:w="1137" w:type="pct"/>
          </w:tcPr>
          <w:p w14:paraId="725C39AB" w14:textId="5EA515AA" w:rsidR="000912C3" w:rsidRPr="00A16E65" w:rsidRDefault="000D290E" w:rsidP="00997325">
            <w:pPr>
              <w:spacing w:line="240" w:lineRule="atLeast"/>
              <w:ind w:left="357" w:hanging="357"/>
            </w:pPr>
            <w:r>
              <w:t>BYTE</w:t>
            </w:r>
          </w:p>
        </w:tc>
        <w:tc>
          <w:tcPr>
            <w:tcW w:w="2992" w:type="pct"/>
          </w:tcPr>
          <w:p w14:paraId="571D57CC" w14:textId="238F899C" w:rsidR="000912C3" w:rsidRDefault="000D290E" w:rsidP="00997325">
            <w:pPr>
              <w:spacing w:line="240" w:lineRule="atLeast"/>
              <w:ind w:left="357" w:hanging="357"/>
            </w:pPr>
            <w:r>
              <w:rPr>
                <w:rFonts w:hint="eastAsia"/>
              </w:rPr>
              <w:t>CM</w:t>
            </w:r>
            <w:r>
              <w:t>槽位号</w:t>
            </w:r>
            <w:r>
              <w:rPr>
                <w:rFonts w:hint="eastAsia"/>
              </w:rPr>
              <w:t>。</w:t>
            </w:r>
            <w:r w:rsidR="00850235">
              <w:rPr>
                <w:rFonts w:hint="eastAsia"/>
              </w:rPr>
              <w:t>3</w:t>
            </w:r>
            <w:r>
              <w:t>-1</w:t>
            </w:r>
            <w:r w:rsidR="00850235">
              <w:t>5</w:t>
            </w:r>
          </w:p>
        </w:tc>
      </w:tr>
    </w:tbl>
    <w:p w14:paraId="55807863" w14:textId="77777777" w:rsidR="00694F08" w:rsidRDefault="00694F08" w:rsidP="000912C3">
      <w:pPr>
        <w:pStyle w:val="af3"/>
        <w:numPr>
          <w:ilvl w:val="0"/>
          <w:numId w:val="160"/>
        </w:numPr>
        <w:spacing w:before="120" w:after="120" w:line="288" w:lineRule="auto"/>
        <w:ind w:leftChars="200" w:left="840" w:hangingChars="200" w:hanging="420"/>
      </w:pPr>
      <w:r>
        <w:t>输出</w:t>
      </w:r>
      <w:bookmarkStart w:id="428" w:name="_GoBack"/>
      <w:bookmarkEnd w:id="428"/>
    </w:p>
    <w:tbl>
      <w:tblPr>
        <w:tblW w:w="4086" w:type="pct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686"/>
        <w:gridCol w:w="4436"/>
      </w:tblGrid>
      <w:tr w:rsidR="00694F08" w:rsidRPr="00D3322D" w14:paraId="34AD8C36" w14:textId="77777777" w:rsidTr="00997325">
        <w:trPr>
          <w:jc w:val="center"/>
        </w:trPr>
        <w:tc>
          <w:tcPr>
            <w:tcW w:w="871" w:type="pct"/>
            <w:shd w:val="clear" w:color="auto" w:fill="BFBFBF"/>
            <w:vAlign w:val="center"/>
            <w:hideMark/>
          </w:tcPr>
          <w:p w14:paraId="3C975D16" w14:textId="77777777" w:rsidR="00694F08" w:rsidRPr="00D3322D" w:rsidRDefault="00694F08" w:rsidP="00997325">
            <w:pPr>
              <w:rPr>
                <w:rFonts w:ascii="Arial" w:hAnsi="Arial"/>
              </w:rPr>
            </w:pPr>
            <w:r>
              <w:rPr>
                <w:rFonts w:ascii="Arial" w:hAnsi="Arial" w:cs="Arial"/>
                <w:szCs w:val="21"/>
              </w:rPr>
              <w:t>名称</w:t>
            </w:r>
          </w:p>
        </w:tc>
        <w:tc>
          <w:tcPr>
            <w:tcW w:w="1137" w:type="pct"/>
            <w:shd w:val="clear" w:color="auto" w:fill="BFBFBF"/>
            <w:vAlign w:val="center"/>
            <w:hideMark/>
          </w:tcPr>
          <w:p w14:paraId="15DAD6C8" w14:textId="77777777" w:rsidR="00694F08" w:rsidRPr="00D3322D" w:rsidRDefault="00694F08" w:rsidP="00997325">
            <w:pPr>
              <w:pStyle w:val="af4"/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类型</w:t>
            </w:r>
          </w:p>
        </w:tc>
        <w:tc>
          <w:tcPr>
            <w:tcW w:w="2992" w:type="pct"/>
            <w:shd w:val="clear" w:color="auto" w:fill="BFBFBF"/>
            <w:vAlign w:val="center"/>
            <w:hideMark/>
          </w:tcPr>
          <w:p w14:paraId="076E7C91" w14:textId="77777777" w:rsidR="00694F08" w:rsidRPr="00D3322D" w:rsidRDefault="00694F08" w:rsidP="00997325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说明</w:t>
            </w:r>
          </w:p>
        </w:tc>
      </w:tr>
      <w:tr w:rsidR="00694F08" w:rsidRPr="00D3322D" w14:paraId="2BE58515" w14:textId="77777777" w:rsidTr="00997325">
        <w:trPr>
          <w:jc w:val="center"/>
        </w:trPr>
        <w:tc>
          <w:tcPr>
            <w:tcW w:w="871" w:type="pct"/>
          </w:tcPr>
          <w:p w14:paraId="00E8BCAD" w14:textId="77777777" w:rsidR="00694F08" w:rsidRPr="00A16E65" w:rsidRDefault="00694F08" w:rsidP="00997325">
            <w:pPr>
              <w:spacing w:line="240" w:lineRule="atLeast"/>
              <w:ind w:left="357" w:hanging="357"/>
            </w:pPr>
          </w:p>
        </w:tc>
        <w:tc>
          <w:tcPr>
            <w:tcW w:w="1137" w:type="pct"/>
          </w:tcPr>
          <w:p w14:paraId="7B9AF024" w14:textId="070A7041" w:rsidR="00694F08" w:rsidRPr="00A16E65" w:rsidRDefault="000D290E" w:rsidP="00997325">
            <w:pPr>
              <w:spacing w:line="240" w:lineRule="atLeast"/>
              <w:ind w:left="357" w:hanging="357"/>
            </w:pPr>
            <w:r w:rsidRPr="00316AB2">
              <w:rPr>
                <w:rFonts w:hint="eastAsia"/>
              </w:rPr>
              <w:t>BOOL</w:t>
            </w:r>
          </w:p>
        </w:tc>
        <w:tc>
          <w:tcPr>
            <w:tcW w:w="2992" w:type="pct"/>
          </w:tcPr>
          <w:p w14:paraId="01FB973C" w14:textId="35757929" w:rsidR="00694F08" w:rsidRPr="00A16E65" w:rsidRDefault="000D290E" w:rsidP="00997325">
            <w:pPr>
              <w:spacing w:line="240" w:lineRule="atLeast"/>
              <w:ind w:left="357" w:hanging="357"/>
            </w:pPr>
            <w:r>
              <w:t>端口有正常工作的</w:t>
            </w:r>
            <w:r>
              <w:t>modbus</w:t>
            </w:r>
            <w:r>
              <w:t>主站</w:t>
            </w:r>
          </w:p>
        </w:tc>
      </w:tr>
    </w:tbl>
    <w:p w14:paraId="09F11645" w14:textId="77777777" w:rsidR="00385C5A" w:rsidRDefault="00385C5A" w:rsidP="00E2272D">
      <w:pPr>
        <w:rPr>
          <w:rFonts w:ascii="Arial" w:hAnsi="Arial"/>
        </w:rPr>
      </w:pPr>
    </w:p>
    <w:p w14:paraId="00EFFA29" w14:textId="77777777" w:rsidR="00385C5A" w:rsidRPr="00565CA6" w:rsidRDefault="00385C5A" w:rsidP="00E2272D">
      <w:pPr>
        <w:rPr>
          <w:rFonts w:ascii="Arial" w:hAnsi="Arial"/>
        </w:rPr>
      </w:pPr>
    </w:p>
    <w:p w14:paraId="647CDFB6" w14:textId="77777777" w:rsidR="00E2272D" w:rsidRPr="0095346C" w:rsidRDefault="00E2272D" w:rsidP="00E227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870"/>
        </w:tabs>
        <w:spacing w:after="120" w:line="360" w:lineRule="atLeast"/>
        <w:ind w:firstLineChars="200" w:firstLine="480"/>
        <w:rPr>
          <w:rFonts w:ascii="Arial" w:hAnsi="Arial" w:cs="Tahoma"/>
          <w:sz w:val="24"/>
        </w:rPr>
      </w:pPr>
      <w:r w:rsidRPr="0095346C">
        <w:rPr>
          <w:rFonts w:ascii="Arial" w:hAnsi="Arial" w:cs="Tahoma"/>
          <w:sz w:val="24"/>
        </w:rPr>
        <w:tab/>
      </w:r>
      <w:r w:rsidRPr="0095346C">
        <w:rPr>
          <w:rFonts w:ascii="Arial" w:hAnsi="Arial" w:hint="eastAsia"/>
          <w:sz w:val="18"/>
        </w:rPr>
        <w:t>——以下无正文</w:t>
      </w:r>
    </w:p>
    <w:p w14:paraId="259F38B0" w14:textId="2D24166F" w:rsidR="00E2272D" w:rsidRPr="000C0EE2" w:rsidRDefault="00E2272D" w:rsidP="00E227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20" w:line="360" w:lineRule="atLeast"/>
        <w:ind w:firstLineChars="200" w:firstLine="420"/>
        <w:rPr>
          <w:rFonts w:cs="Arial"/>
          <w:szCs w:val="21"/>
        </w:rPr>
      </w:pPr>
      <w:r w:rsidRPr="000C0EE2">
        <w:rPr>
          <w:rFonts w:cs="Arial" w:hint="eastAsia"/>
          <w:szCs w:val="21"/>
        </w:rPr>
        <w:t>本文档最后一个需求编号为</w:t>
      </w:r>
      <w:r>
        <w:t>ALGSRS_SafR_NSecR_A_14</w:t>
      </w:r>
      <w:r w:rsidR="00104002">
        <w:t>5</w:t>
      </w:r>
    </w:p>
    <w:p w14:paraId="0352B0E3" w14:textId="77777777" w:rsidR="00E2272D" w:rsidRDefault="00E2272D" w:rsidP="00804C78"/>
    <w:sectPr w:rsidR="00E2272D" w:rsidSect="008B77CB">
      <w:footerReference w:type="default" r:id="rId33"/>
      <w:pgSz w:w="11906" w:h="16838" w:code="9"/>
      <w:pgMar w:top="1558" w:right="1134" w:bottom="1134" w:left="1701" w:header="624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1FED51" w14:textId="77777777" w:rsidR="004D4F82" w:rsidRDefault="004D4F82">
      <w:r>
        <w:separator/>
      </w:r>
    </w:p>
  </w:endnote>
  <w:endnote w:type="continuationSeparator" w:id="0">
    <w:p w14:paraId="6B8D10DF" w14:textId="77777777" w:rsidR="004D4F82" w:rsidRDefault="004D4F82">
      <w:r>
        <w:continuationSeparator/>
      </w:r>
    </w:p>
  </w:endnote>
  <w:endnote w:type="continuationNotice" w:id="1">
    <w:p w14:paraId="62ED1B2D" w14:textId="77777777" w:rsidR="004D4F82" w:rsidRDefault="004D4F8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ookAntiqu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46557C" w14:textId="77777777" w:rsidR="00D41BAB" w:rsidRPr="001F72D0" w:rsidRDefault="00D41BAB" w:rsidP="001A2F1A">
    <w:pPr>
      <w:pStyle w:val="a6"/>
      <w:jc w:val="right"/>
      <w:rPr>
        <w:rFonts w:ascii="隶书" w:eastAsia="隶书"/>
        <w:sz w:val="24"/>
      </w:rPr>
    </w:pPr>
    <w:r w:rsidRPr="00400DA8">
      <w:rPr>
        <w:rFonts w:ascii="宋体" w:hAnsi="宋体" w:hint="eastAsia"/>
      </w:rPr>
      <w:t>共</w:t>
    </w:r>
    <w:fldSimple w:instr=" NUMPAGES ">
      <w:r w:rsidR="00850235">
        <w:rPr>
          <w:noProof/>
        </w:rPr>
        <w:t>73</w:t>
      </w:r>
    </w:fldSimple>
    <w:r w:rsidRPr="00400DA8">
      <w:rPr>
        <w:rFonts w:ascii="宋体" w:hAnsi="宋体" w:hint="eastAsia"/>
      </w:rPr>
      <w:t xml:space="preserve">页  </w:t>
    </w:r>
    <w:r>
      <w:rPr>
        <w:rFonts w:ascii="隶书" w:eastAsia="隶书"/>
        <w:sz w:val="24"/>
      </w:rPr>
      <w:fldChar w:fldCharType="begin"/>
    </w:r>
    <w:r>
      <w:rPr>
        <w:rFonts w:ascii="隶书" w:eastAsia="隶书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AE53C6" w14:textId="77777777" w:rsidR="00D41BAB" w:rsidRPr="00400DA8" w:rsidRDefault="00D41BAB" w:rsidP="00400DA8">
    <w:pPr>
      <w:pStyle w:val="a6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50235" w:rsidRPr="00850235">
      <w:rPr>
        <w:noProof/>
        <w:lang w:val="zh-CN"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41C199" w14:textId="77777777" w:rsidR="00D41BAB" w:rsidRPr="001F72D0" w:rsidRDefault="00D41BAB" w:rsidP="001A2F1A">
    <w:pPr>
      <w:pStyle w:val="a6"/>
      <w:jc w:val="right"/>
      <w:rPr>
        <w:rFonts w:ascii="隶书" w:eastAsia="隶书"/>
        <w:sz w:val="24"/>
      </w:rPr>
    </w:pPr>
    <w:r>
      <w:fldChar w:fldCharType="begin"/>
    </w:r>
    <w:r>
      <w:instrText xml:space="preserve"> PAGE   \* MERGEFORMAT </w:instrText>
    </w:r>
    <w:r>
      <w:fldChar w:fldCharType="separate"/>
    </w:r>
    <w:r w:rsidR="00850235" w:rsidRPr="00850235">
      <w:rPr>
        <w:noProof/>
        <w:lang w:val="zh-CN"/>
      </w:rPr>
      <w:t>V</w:t>
    </w:r>
    <w:r>
      <w:fldChar w:fldCharType="end"/>
    </w:r>
    <w:r>
      <w:rPr>
        <w:rFonts w:ascii="隶书" w:eastAsia="隶书"/>
        <w:sz w:val="24"/>
      </w:rPr>
      <w:fldChar w:fldCharType="begin"/>
    </w:r>
    <w:r>
      <w:rPr>
        <w:rFonts w:ascii="隶书" w:eastAsia="隶书"/>
        <w:sz w:val="24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82BCF0" w14:textId="77777777" w:rsidR="00D41BAB" w:rsidRPr="002E3DA6" w:rsidRDefault="00D41BAB" w:rsidP="002E3DA6">
    <w:pPr>
      <w:pStyle w:val="a6"/>
      <w:pBdr>
        <w:top w:val="single" w:sz="4" w:space="0" w:color="auto"/>
      </w:pBdr>
      <w:tabs>
        <w:tab w:val="clear" w:pos="8306"/>
        <w:tab w:val="right" w:pos="9180"/>
      </w:tabs>
      <w:wordWrap w:val="0"/>
      <w:ind w:right="-81"/>
      <w:rPr>
        <w:rFonts w:ascii="宋体" w:hAnsi="宋体"/>
      </w:rPr>
    </w:pPr>
    <w:r w:rsidRPr="00941DC2">
      <w:rPr>
        <w:rStyle w:val="a7"/>
        <w:rFonts w:ascii="宋体" w:hAnsi="宋体" w:hint="eastAsia"/>
      </w:rPr>
      <w:tab/>
    </w:r>
    <w:r w:rsidRPr="00941DC2">
      <w:rPr>
        <w:rStyle w:val="a7"/>
        <w:rFonts w:ascii="宋体" w:hAnsi="宋体" w:hint="eastAsia"/>
      </w:rPr>
      <w:tab/>
    </w:r>
    <w:r w:rsidRPr="00A46911">
      <w:rPr>
        <w:rFonts w:ascii="宋体" w:hAnsi="宋体" w:hint="eastAsia"/>
      </w:rPr>
      <w:t>第</w:t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PAGE </w:instrText>
    </w:r>
    <w:r w:rsidRPr="004933D6">
      <w:rPr>
        <w:rStyle w:val="a7"/>
      </w:rPr>
      <w:fldChar w:fldCharType="separate"/>
    </w:r>
    <w:r w:rsidR="00850235">
      <w:rPr>
        <w:rStyle w:val="a7"/>
        <w:noProof/>
      </w:rPr>
      <w:t>64</w:t>
    </w:r>
    <w:r w:rsidRPr="004933D6">
      <w:rPr>
        <w:rStyle w:val="a7"/>
      </w:rPr>
      <w:fldChar w:fldCharType="end"/>
    </w:r>
    <w:r w:rsidRPr="00A46911">
      <w:rPr>
        <w:rStyle w:val="a7"/>
        <w:rFonts w:ascii="宋体" w:hAnsi="宋体" w:hint="eastAsia"/>
      </w:rPr>
      <w:t>页，共</w:t>
    </w:r>
    <w:r>
      <w:rPr>
        <w:rStyle w:val="a7"/>
      </w:rPr>
      <w:fldChar w:fldCharType="begin"/>
    </w:r>
    <w:r>
      <w:rPr>
        <w:rStyle w:val="a7"/>
      </w:rPr>
      <w:fldChar w:fldCharType="end"/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=</w:instrText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numpages </w:instrText>
    </w:r>
    <w:r w:rsidRPr="004933D6">
      <w:rPr>
        <w:rStyle w:val="a7"/>
      </w:rPr>
      <w:fldChar w:fldCharType="separate"/>
    </w:r>
    <w:r w:rsidR="00850235">
      <w:rPr>
        <w:rStyle w:val="a7"/>
        <w:noProof/>
      </w:rPr>
      <w:instrText>73</w:instrText>
    </w:r>
    <w:r w:rsidRPr="004933D6">
      <w:rPr>
        <w:rStyle w:val="a7"/>
      </w:rPr>
      <w:fldChar w:fldCharType="end"/>
    </w:r>
    <w:r w:rsidRPr="004933D6">
      <w:rPr>
        <w:rStyle w:val="a7"/>
      </w:rPr>
      <w:instrText>-</w:instrText>
    </w:r>
    <w:r>
      <w:rPr>
        <w:rStyle w:val="a7"/>
      </w:rPr>
      <w:instrText>7</w:instrText>
    </w:r>
    <w:r w:rsidRPr="004933D6">
      <w:rPr>
        <w:rStyle w:val="a7"/>
      </w:rPr>
      <w:fldChar w:fldCharType="separate"/>
    </w:r>
    <w:r w:rsidR="00850235">
      <w:rPr>
        <w:rStyle w:val="a7"/>
        <w:noProof/>
      </w:rPr>
      <w:t>66</w:t>
    </w:r>
    <w:r w:rsidRPr="004933D6">
      <w:rPr>
        <w:rStyle w:val="a7"/>
      </w:rPr>
      <w:fldChar w:fldCharType="end"/>
    </w:r>
    <w:r w:rsidRPr="00A46911">
      <w:rPr>
        <w:rStyle w:val="a7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D0E3BA" w14:textId="77777777" w:rsidR="004D4F82" w:rsidRDefault="004D4F82">
      <w:r>
        <w:separator/>
      </w:r>
    </w:p>
  </w:footnote>
  <w:footnote w:type="continuationSeparator" w:id="0">
    <w:p w14:paraId="66A31F1C" w14:textId="77777777" w:rsidR="004D4F82" w:rsidRDefault="004D4F82">
      <w:r>
        <w:continuationSeparator/>
      </w:r>
    </w:p>
  </w:footnote>
  <w:footnote w:type="continuationNotice" w:id="1">
    <w:p w14:paraId="20752FCD" w14:textId="77777777" w:rsidR="004D4F82" w:rsidRDefault="004D4F8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2AE72B" w14:textId="4110D6B7" w:rsidR="00D41BAB" w:rsidRDefault="00D41BAB" w:rsidP="00891B9A">
    <w:pPr>
      <w:pStyle w:val="a5"/>
      <w:rPr>
        <w:szCs w:val="32"/>
      </w:rPr>
    </w:pPr>
    <w:r>
      <w:rPr>
        <w:spacing w:val="280"/>
        <w:sz w:val="30"/>
        <w:szCs w:val="30"/>
      </w:rPr>
      <w:ptab w:relativeTo="margin" w:alignment="left" w:leader="none"/>
    </w:r>
    <w:r w:rsidRPr="00ED42AD">
      <w:rPr>
        <w:rFonts w:hint="eastAsia"/>
        <w:spacing w:val="230"/>
        <w:sz w:val="30"/>
        <w:szCs w:val="30"/>
      </w:rPr>
      <w:t>康吉森技术</w:t>
    </w:r>
    <w:r>
      <w:rPr>
        <w:rFonts w:hint="eastAsia"/>
        <w:spacing w:val="280"/>
        <w:sz w:val="30"/>
        <w:szCs w:val="30"/>
      </w:rPr>
      <w:t>(</w:t>
    </w:r>
    <w:r w:rsidRPr="00183B2F">
      <w:rPr>
        <w:rFonts w:hint="eastAsia"/>
        <w:sz w:val="30"/>
        <w:szCs w:val="30"/>
      </w:rPr>
      <w:t>Consen Tech</w:t>
    </w:r>
    <w:r>
      <w:rPr>
        <w:rFonts w:hint="eastAsia"/>
        <w:sz w:val="30"/>
        <w:szCs w:val="30"/>
      </w:rPr>
      <w:t>.</w:t>
    </w:r>
    <w:r>
      <w:rPr>
        <w:rFonts w:hint="eastAsia"/>
        <w:spacing w:val="280"/>
        <w:sz w:val="30"/>
        <w:szCs w:val="30"/>
      </w:rPr>
      <w:t>)</w:t>
    </w:r>
    <w:r w:rsidRPr="00ED42AD">
      <w:rPr>
        <w:rFonts w:hint="eastAsia"/>
        <w:spacing w:val="230"/>
        <w:sz w:val="30"/>
        <w:szCs w:val="30"/>
      </w:rPr>
      <w:t>技术文</w:t>
    </w:r>
    <w:r w:rsidRPr="00183B2F">
      <w:rPr>
        <w:rFonts w:hint="eastAsia"/>
        <w:sz w:val="30"/>
        <w:szCs w:val="30"/>
      </w:rPr>
      <w:t>件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EBD94B" w14:textId="2DD00303" w:rsidR="00D41BAB" w:rsidRDefault="00D41BAB" w:rsidP="00422FDF">
    <w:pPr>
      <w:pStyle w:val="a5"/>
      <w:pBdr>
        <w:bottom w:val="single" w:sz="6" w:space="4" w:color="auto"/>
      </w:pBdr>
      <w:tabs>
        <w:tab w:val="clear" w:pos="8306"/>
        <w:tab w:val="left" w:pos="2910"/>
        <w:tab w:val="right" w:pos="9000"/>
      </w:tabs>
      <w:ind w:right="71"/>
      <w:jc w:val="both"/>
      <w:rPr>
        <w:sz w:val="21"/>
        <w:szCs w:val="21"/>
      </w:rPr>
    </w:pPr>
    <w:r w:rsidRPr="00C36754">
      <w:rPr>
        <w:noProof/>
      </w:rPr>
      <w:drawing>
        <wp:inline distT="0" distB="0" distL="0" distR="0" wp14:anchorId="0F0C3528" wp14:editId="62600763">
          <wp:extent cx="2194560" cy="274320"/>
          <wp:effectExtent l="0" t="0" r="0" b="0"/>
          <wp:docPr id="2" name="图片 2" descr="ConsenJ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9" descr="ConsenJ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94560" cy="274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w:t xml:space="preserve">         </w:t>
    </w:r>
    <w:r>
      <w:rPr>
        <w:rFonts w:hint="eastAsia"/>
        <w:sz w:val="21"/>
        <w:szCs w:val="21"/>
      </w:rPr>
      <w:t xml:space="preserve">         </w:t>
    </w:r>
    <w:r w:rsidRPr="00847761">
      <w:rPr>
        <w:rFonts w:hint="eastAsia"/>
        <w:sz w:val="21"/>
        <w:szCs w:val="21"/>
      </w:rPr>
      <w:t>安全控制系统嵌入式软件算法需求</w:t>
    </w:r>
    <w:r w:rsidRPr="00847761">
      <w:rPr>
        <w:sz w:val="21"/>
        <w:szCs w:val="21"/>
      </w:rPr>
      <w:t>规格书</w:t>
    </w:r>
  </w:p>
  <w:p w14:paraId="6E996A19" w14:textId="1CFBB645" w:rsidR="00D41BAB" w:rsidRDefault="00D41BAB" w:rsidP="00847761">
    <w:pPr>
      <w:pStyle w:val="a5"/>
      <w:pBdr>
        <w:bottom w:val="single" w:sz="6" w:space="4" w:color="auto"/>
      </w:pBdr>
      <w:tabs>
        <w:tab w:val="clear" w:pos="8306"/>
        <w:tab w:val="left" w:pos="2910"/>
        <w:tab w:val="right" w:pos="9000"/>
      </w:tabs>
      <w:ind w:right="71"/>
      <w:jc w:val="right"/>
      <w:rPr>
        <w:bCs/>
        <w:sz w:val="21"/>
        <w:szCs w:val="21"/>
      </w:rPr>
    </w:pPr>
    <w:r w:rsidRPr="00640C1E">
      <w:rPr>
        <w:rFonts w:hint="eastAsia"/>
        <w:sz w:val="21"/>
        <w:szCs w:val="21"/>
      </w:rPr>
      <w:t>1</w:t>
    </w:r>
    <w:r>
      <w:rPr>
        <w:sz w:val="21"/>
        <w:szCs w:val="21"/>
      </w:rPr>
      <w:t>7</w:t>
    </w:r>
    <w:r w:rsidRPr="00640C1E">
      <w:rPr>
        <w:sz w:val="21"/>
        <w:szCs w:val="21"/>
      </w:rPr>
      <w:t>-</w:t>
    </w:r>
    <w:r>
      <w:rPr>
        <w:sz w:val="21"/>
        <w:szCs w:val="21"/>
      </w:rPr>
      <w:t>Q01</w:t>
    </w:r>
    <w:r w:rsidRPr="00640C1E">
      <w:rPr>
        <w:sz w:val="21"/>
        <w:szCs w:val="21"/>
      </w:rPr>
      <w:t>-000</w:t>
    </w:r>
    <w:r>
      <w:rPr>
        <w:sz w:val="21"/>
        <w:szCs w:val="21"/>
      </w:rPr>
      <w:t>64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86D3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6F4B2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7C43D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1B8153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298397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3657AFA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3B85FF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45B576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48E61E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4B7007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5802AE6"/>
    <w:multiLevelType w:val="multilevel"/>
    <w:tmpl w:val="D4543B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0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6715A6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6BB738E"/>
    <w:multiLevelType w:val="hybridMultilevel"/>
    <w:tmpl w:val="217AC9A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73825D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858505E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8C529E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9F34F1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C82766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C8C7C7A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E13147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E267F6F"/>
    <w:multiLevelType w:val="multilevel"/>
    <w:tmpl w:val="F2961A2C"/>
    <w:styleLink w:val="1"/>
    <w:lvl w:ilvl="0">
      <w:start w:val="6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1" w15:restartNumberingAfterBreak="0">
    <w:nsid w:val="0E4E67B3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22" w15:restartNumberingAfterBreak="0">
    <w:nsid w:val="0EB7266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0EE936E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F88780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0F8B69F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2DA5A4E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316682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3A836A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4E950D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4FF311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555170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57264E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686493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7AE199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18C31FB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8C56D5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1A706C0C"/>
    <w:multiLevelType w:val="hybridMultilevel"/>
    <w:tmpl w:val="306CFE1E"/>
    <w:lvl w:ilvl="0" w:tplc="9384BA4E">
      <w:start w:val="1"/>
      <w:numFmt w:val="bullet"/>
      <w:pStyle w:val="10"/>
      <w:lvlText w:val=""/>
      <w:lvlJc w:val="left"/>
      <w:pPr>
        <w:tabs>
          <w:tab w:val="num" w:pos="420"/>
        </w:tabs>
        <w:ind w:left="420" w:firstLine="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1AF27AA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AFD0C49"/>
    <w:multiLevelType w:val="singleLevel"/>
    <w:tmpl w:val="0409000B"/>
    <w:lvl w:ilvl="0">
      <w:start w:val="1"/>
      <w:numFmt w:val="bullet"/>
      <w:pStyle w:val="a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0" w15:restartNumberingAfterBreak="0">
    <w:nsid w:val="1CC27E2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1D1157AB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1DC94C6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1E3F0FE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1E52769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1E642A5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1F4E1F4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1F7866FB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1FBF0D5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2219434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22C34C8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256C6C5A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6A4255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26CD4CF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29B300D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AF3681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2B7D0B3A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BD07C43"/>
    <w:multiLevelType w:val="hybridMultilevel"/>
    <w:tmpl w:val="90D4922A"/>
    <w:lvl w:ilvl="0" w:tplc="AC720EE6">
      <w:start w:val="1"/>
      <w:numFmt w:val="decimal"/>
      <w:pStyle w:val="11"/>
      <w:lvlText w:val="图%1 "/>
      <w:lvlJc w:val="left"/>
      <w:pPr>
        <w:tabs>
          <w:tab w:val="num" w:pos="1680"/>
        </w:tabs>
        <w:ind w:left="1680" w:hanging="420"/>
      </w:pPr>
      <w:rPr>
        <w:rFonts w:hint="eastAsia"/>
        <w:color w:val="auto"/>
      </w:rPr>
    </w:lvl>
    <w:lvl w:ilvl="1" w:tplc="4FB40230">
      <w:numFmt w:val="decimal"/>
      <w:lvlText w:val="%2．"/>
      <w:lvlJc w:val="left"/>
      <w:pPr>
        <w:tabs>
          <w:tab w:val="num" w:pos="0"/>
        </w:tabs>
        <w:ind w:left="780" w:hanging="360"/>
      </w:pPr>
      <w:rPr>
        <w:rFonts w:hint="default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8" w15:restartNumberingAfterBreak="0">
    <w:nsid w:val="2BE40EF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2CDD44F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2D2D516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E466676"/>
    <w:multiLevelType w:val="hybridMultilevel"/>
    <w:tmpl w:val="374CAC22"/>
    <w:lvl w:ilvl="0" w:tplc="D898BD78">
      <w:start w:val="1"/>
      <w:numFmt w:val="decimal"/>
      <w:pStyle w:val="5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2EF70144"/>
    <w:multiLevelType w:val="hybridMultilevel"/>
    <w:tmpl w:val="217AC9A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30A902A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31EE247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33157B6F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33D93E0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34ED2B8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4F018A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351D557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365F274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36B622F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374D528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38100B9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978794F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3A54736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3A55124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3A557C2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3A5629EE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D3A21E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3D604E0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3DF4086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3F597DC1"/>
    <w:multiLevelType w:val="hybridMultilevel"/>
    <w:tmpl w:val="4BB49856"/>
    <w:lvl w:ilvl="0" w:tplc="8D0EC886">
      <w:start w:val="1"/>
      <w:numFmt w:val="decimal"/>
      <w:pStyle w:val="6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83" w15:restartNumberingAfterBreak="0">
    <w:nsid w:val="403903D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40EE219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413F4BA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4163392D"/>
    <w:multiLevelType w:val="hybridMultilevel"/>
    <w:tmpl w:val="217AC9A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1824CD0"/>
    <w:multiLevelType w:val="hybridMultilevel"/>
    <w:tmpl w:val="217AC9A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1FB0DBC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3F0109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486063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454100B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5673D2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469762FF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6BF428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474F67AB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9015D7B"/>
    <w:multiLevelType w:val="singleLevel"/>
    <w:tmpl w:val="B1104806"/>
    <w:lvl w:ilvl="0">
      <w:start w:val="1"/>
      <w:numFmt w:val="bullet"/>
      <w:pStyle w:val="12"/>
      <w:lvlText w:val=""/>
      <w:lvlJc w:val="left"/>
      <w:pPr>
        <w:tabs>
          <w:tab w:val="num" w:pos="425"/>
        </w:tabs>
        <w:ind w:left="425" w:hanging="425"/>
      </w:pPr>
      <w:rPr>
        <w:rFonts w:ascii="Monotype Sorts" w:hAnsi="Monotype Sorts" w:hint="default"/>
        <w:sz w:val="16"/>
      </w:rPr>
    </w:lvl>
  </w:abstractNum>
  <w:abstractNum w:abstractNumId="97" w15:restartNumberingAfterBreak="0">
    <w:nsid w:val="49364F7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4A236C4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4ACE006E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4AFF4AA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4D614D3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54976B6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58CC4D08"/>
    <w:multiLevelType w:val="hybridMultilevel"/>
    <w:tmpl w:val="B11632F8"/>
    <w:lvl w:ilvl="0" w:tplc="A50A10F8">
      <w:start w:val="1"/>
      <w:numFmt w:val="decimal"/>
      <w:pStyle w:val="4"/>
      <w:lvlText w:val="%1"/>
      <w:lvlJc w:val="center"/>
      <w:pPr>
        <w:ind w:left="8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104" w15:restartNumberingAfterBreak="0">
    <w:nsid w:val="59653E3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A1929D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5A2E5A5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C2A7E6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C7B319A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E2A4C7F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5E301AA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E400A2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5E4D7D7F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5E8E2E7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5EE544F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5F254B1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5F26766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5F41154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602544E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60434251"/>
    <w:multiLevelType w:val="multilevel"/>
    <w:tmpl w:val="C37A9B08"/>
    <w:lvl w:ilvl="0">
      <w:start w:val="1"/>
      <w:numFmt w:val="decimal"/>
      <w:pStyle w:val="10015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0" w15:restartNumberingAfterBreak="0">
    <w:nsid w:val="6064250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6163635A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63E92D4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65844A3F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65930FF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5D312D6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6712592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67A6108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69151F9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69233AA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6B2F35F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6EE76722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70E607D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72434DBB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72590A6D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72AC140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73043B2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73944B98"/>
    <w:multiLevelType w:val="multilevel"/>
    <w:tmpl w:val="2912FBF6"/>
    <w:lvl w:ilvl="0">
      <w:start w:val="1"/>
      <w:numFmt w:val="decimal"/>
      <w:pStyle w:val="13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8" w15:restartNumberingAfterBreak="0">
    <w:nsid w:val="73C34031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73D8701B"/>
    <w:multiLevelType w:val="hybridMultilevel"/>
    <w:tmpl w:val="129EA872"/>
    <w:lvl w:ilvl="0" w:tplc="FFFFFFFF">
      <w:start w:val="1"/>
      <w:numFmt w:val="decimal"/>
      <w:lvlText w:val="%1"/>
      <w:lvlJc w:val="center"/>
      <w:pPr>
        <w:tabs>
          <w:tab w:val="num" w:pos="420"/>
        </w:tabs>
        <w:ind w:left="420" w:hanging="307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0" w15:restartNumberingAfterBreak="0">
    <w:nsid w:val="74EF3BA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762F2DC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774C6065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98065A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7BD15699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" w15:restartNumberingAfterBreak="0">
    <w:nsid w:val="7C371733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7C8E1C6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7CAB0040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7E7B1157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7ED20BD8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7EE31EB4"/>
    <w:multiLevelType w:val="hybridMultilevel"/>
    <w:tmpl w:val="162873D4"/>
    <w:lvl w:ilvl="0" w:tplc="C47A01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"/>
  </w:num>
  <w:num w:numId="2">
    <w:abstractNumId w:val="139"/>
  </w:num>
  <w:num w:numId="3">
    <w:abstractNumId w:val="103"/>
  </w:num>
  <w:num w:numId="4">
    <w:abstractNumId w:val="61"/>
  </w:num>
  <w:num w:numId="5">
    <w:abstractNumId w:val="57"/>
  </w:num>
  <w:num w:numId="6">
    <w:abstractNumId w:val="137"/>
  </w:num>
  <w:num w:numId="7">
    <w:abstractNumId w:val="20"/>
  </w:num>
  <w:num w:numId="8">
    <w:abstractNumId w:val="21"/>
  </w:num>
  <w:num w:numId="9">
    <w:abstractNumId w:val="10"/>
  </w:num>
  <w:num w:numId="10">
    <w:abstractNumId w:val="96"/>
  </w:num>
  <w:num w:numId="11">
    <w:abstractNumId w:val="37"/>
  </w:num>
  <w:num w:numId="12">
    <w:abstractNumId w:val="119"/>
  </w:num>
  <w:num w:numId="13">
    <w:abstractNumId w:val="82"/>
  </w:num>
  <w:num w:numId="14">
    <w:abstractNumId w:val="62"/>
  </w:num>
  <w:num w:numId="15">
    <w:abstractNumId w:val="86"/>
  </w:num>
  <w:num w:numId="16">
    <w:abstractNumId w:val="87"/>
  </w:num>
  <w:num w:numId="17">
    <w:abstractNumId w:val="12"/>
  </w:num>
  <w:num w:numId="18">
    <w:abstractNumId w:val="104"/>
  </w:num>
  <w:num w:numId="19">
    <w:abstractNumId w:val="13"/>
  </w:num>
  <w:num w:numId="20">
    <w:abstractNumId w:val="135"/>
  </w:num>
  <w:num w:numId="21">
    <w:abstractNumId w:val="131"/>
  </w:num>
  <w:num w:numId="22">
    <w:abstractNumId w:val="48"/>
  </w:num>
  <w:num w:numId="23">
    <w:abstractNumId w:val="81"/>
  </w:num>
  <w:num w:numId="24">
    <w:abstractNumId w:val="117"/>
  </w:num>
  <w:num w:numId="25">
    <w:abstractNumId w:val="128"/>
  </w:num>
  <w:num w:numId="26">
    <w:abstractNumId w:val="40"/>
  </w:num>
  <w:num w:numId="27">
    <w:abstractNumId w:val="118"/>
  </w:num>
  <w:num w:numId="28">
    <w:abstractNumId w:val="105"/>
  </w:num>
  <w:num w:numId="29">
    <w:abstractNumId w:val="34"/>
  </w:num>
  <w:num w:numId="30">
    <w:abstractNumId w:val="67"/>
  </w:num>
  <w:num w:numId="31">
    <w:abstractNumId w:val="150"/>
  </w:num>
  <w:num w:numId="32">
    <w:abstractNumId w:val="88"/>
  </w:num>
  <w:num w:numId="33">
    <w:abstractNumId w:val="51"/>
  </w:num>
  <w:num w:numId="34">
    <w:abstractNumId w:val="16"/>
  </w:num>
  <w:num w:numId="35">
    <w:abstractNumId w:val="70"/>
  </w:num>
  <w:num w:numId="36">
    <w:abstractNumId w:val="49"/>
  </w:num>
  <w:num w:numId="37">
    <w:abstractNumId w:val="46"/>
  </w:num>
  <w:num w:numId="38">
    <w:abstractNumId w:val="66"/>
  </w:num>
  <w:num w:numId="39">
    <w:abstractNumId w:val="89"/>
  </w:num>
  <w:num w:numId="40">
    <w:abstractNumId w:val="77"/>
  </w:num>
  <w:num w:numId="41">
    <w:abstractNumId w:val="125"/>
  </w:num>
  <w:num w:numId="42">
    <w:abstractNumId w:val="53"/>
  </w:num>
  <w:num w:numId="43">
    <w:abstractNumId w:val="112"/>
  </w:num>
  <w:num w:numId="44">
    <w:abstractNumId w:val="102"/>
  </w:num>
  <w:num w:numId="45">
    <w:abstractNumId w:val="144"/>
  </w:num>
  <w:num w:numId="46">
    <w:abstractNumId w:val="74"/>
  </w:num>
  <w:num w:numId="47">
    <w:abstractNumId w:val="28"/>
  </w:num>
  <w:num w:numId="48">
    <w:abstractNumId w:val="3"/>
  </w:num>
  <w:num w:numId="49">
    <w:abstractNumId w:val="29"/>
  </w:num>
  <w:num w:numId="50">
    <w:abstractNumId w:val="11"/>
  </w:num>
  <w:num w:numId="51">
    <w:abstractNumId w:val="75"/>
  </w:num>
  <w:num w:numId="52">
    <w:abstractNumId w:val="72"/>
  </w:num>
  <w:num w:numId="53">
    <w:abstractNumId w:val="133"/>
  </w:num>
  <w:num w:numId="54">
    <w:abstractNumId w:val="129"/>
  </w:num>
  <w:num w:numId="55">
    <w:abstractNumId w:val="19"/>
  </w:num>
  <w:num w:numId="56">
    <w:abstractNumId w:val="60"/>
  </w:num>
  <w:num w:numId="57">
    <w:abstractNumId w:val="15"/>
  </w:num>
  <w:num w:numId="58">
    <w:abstractNumId w:val="92"/>
  </w:num>
  <w:num w:numId="59">
    <w:abstractNumId w:val="68"/>
  </w:num>
  <w:num w:numId="60">
    <w:abstractNumId w:val="122"/>
  </w:num>
  <w:num w:numId="61">
    <w:abstractNumId w:val="17"/>
  </w:num>
  <w:num w:numId="62">
    <w:abstractNumId w:val="0"/>
  </w:num>
  <w:num w:numId="63">
    <w:abstractNumId w:val="97"/>
  </w:num>
  <w:num w:numId="64">
    <w:abstractNumId w:val="24"/>
  </w:num>
  <w:num w:numId="65">
    <w:abstractNumId w:val="6"/>
  </w:num>
  <w:num w:numId="66">
    <w:abstractNumId w:val="55"/>
  </w:num>
  <w:num w:numId="67">
    <w:abstractNumId w:val="83"/>
  </w:num>
  <w:num w:numId="68">
    <w:abstractNumId w:val="76"/>
  </w:num>
  <w:num w:numId="69">
    <w:abstractNumId w:val="23"/>
  </w:num>
  <w:num w:numId="70">
    <w:abstractNumId w:val="58"/>
  </w:num>
  <w:num w:numId="71">
    <w:abstractNumId w:val="98"/>
  </w:num>
  <w:num w:numId="72">
    <w:abstractNumId w:val="31"/>
  </w:num>
  <w:num w:numId="73">
    <w:abstractNumId w:val="126"/>
  </w:num>
  <w:num w:numId="74">
    <w:abstractNumId w:val="18"/>
  </w:num>
  <w:num w:numId="75">
    <w:abstractNumId w:val="93"/>
  </w:num>
  <w:num w:numId="76">
    <w:abstractNumId w:val="110"/>
  </w:num>
  <w:num w:numId="77">
    <w:abstractNumId w:val="63"/>
  </w:num>
  <w:num w:numId="78">
    <w:abstractNumId w:val="47"/>
  </w:num>
  <w:num w:numId="79">
    <w:abstractNumId w:val="145"/>
  </w:num>
  <w:num w:numId="80">
    <w:abstractNumId w:val="7"/>
  </w:num>
  <w:num w:numId="81">
    <w:abstractNumId w:val="38"/>
  </w:num>
  <w:num w:numId="82">
    <w:abstractNumId w:val="26"/>
  </w:num>
  <w:num w:numId="83">
    <w:abstractNumId w:val="134"/>
  </w:num>
  <w:num w:numId="84">
    <w:abstractNumId w:val="111"/>
  </w:num>
  <w:num w:numId="85">
    <w:abstractNumId w:val="109"/>
  </w:num>
  <w:num w:numId="86">
    <w:abstractNumId w:val="141"/>
  </w:num>
  <w:num w:numId="87">
    <w:abstractNumId w:val="101"/>
  </w:num>
  <w:num w:numId="88">
    <w:abstractNumId w:val="100"/>
  </w:num>
  <w:num w:numId="89">
    <w:abstractNumId w:val="45"/>
  </w:num>
  <w:num w:numId="90">
    <w:abstractNumId w:val="65"/>
  </w:num>
  <w:num w:numId="91">
    <w:abstractNumId w:val="116"/>
  </w:num>
  <w:num w:numId="92">
    <w:abstractNumId w:val="114"/>
  </w:num>
  <w:num w:numId="93">
    <w:abstractNumId w:val="64"/>
  </w:num>
  <w:num w:numId="94">
    <w:abstractNumId w:val="78"/>
  </w:num>
  <w:num w:numId="95">
    <w:abstractNumId w:val="14"/>
  </w:num>
  <w:num w:numId="96">
    <w:abstractNumId w:val="30"/>
  </w:num>
  <w:num w:numId="97">
    <w:abstractNumId w:val="56"/>
  </w:num>
  <w:num w:numId="98">
    <w:abstractNumId w:val="132"/>
  </w:num>
  <w:num w:numId="99">
    <w:abstractNumId w:val="147"/>
  </w:num>
  <w:num w:numId="100">
    <w:abstractNumId w:val="108"/>
  </w:num>
  <w:num w:numId="101">
    <w:abstractNumId w:val="148"/>
  </w:num>
  <w:num w:numId="102">
    <w:abstractNumId w:val="41"/>
  </w:num>
  <w:num w:numId="103">
    <w:abstractNumId w:val="136"/>
  </w:num>
  <w:num w:numId="104">
    <w:abstractNumId w:val="42"/>
  </w:num>
  <w:num w:numId="105">
    <w:abstractNumId w:val="27"/>
  </w:num>
  <w:num w:numId="106">
    <w:abstractNumId w:val="25"/>
  </w:num>
  <w:num w:numId="107">
    <w:abstractNumId w:val="4"/>
  </w:num>
  <w:num w:numId="108">
    <w:abstractNumId w:val="130"/>
  </w:num>
  <w:num w:numId="109">
    <w:abstractNumId w:val="22"/>
  </w:num>
  <w:num w:numId="110">
    <w:abstractNumId w:val="43"/>
  </w:num>
  <w:num w:numId="111">
    <w:abstractNumId w:val="35"/>
  </w:num>
  <w:num w:numId="112">
    <w:abstractNumId w:val="9"/>
  </w:num>
  <w:num w:numId="113">
    <w:abstractNumId w:val="142"/>
  </w:num>
  <w:num w:numId="114">
    <w:abstractNumId w:val="149"/>
  </w:num>
  <w:num w:numId="115">
    <w:abstractNumId w:val="80"/>
  </w:num>
  <w:num w:numId="116">
    <w:abstractNumId w:val="124"/>
  </w:num>
  <w:num w:numId="117">
    <w:abstractNumId w:val="84"/>
  </w:num>
  <w:num w:numId="118">
    <w:abstractNumId w:val="50"/>
  </w:num>
  <w:num w:numId="119">
    <w:abstractNumId w:val="120"/>
  </w:num>
  <w:num w:numId="120">
    <w:abstractNumId w:val="115"/>
  </w:num>
  <w:num w:numId="121">
    <w:abstractNumId w:val="5"/>
  </w:num>
  <w:num w:numId="122">
    <w:abstractNumId w:val="90"/>
  </w:num>
  <w:num w:numId="123">
    <w:abstractNumId w:val="107"/>
  </w:num>
  <w:num w:numId="124">
    <w:abstractNumId w:val="33"/>
  </w:num>
  <w:num w:numId="125">
    <w:abstractNumId w:val="123"/>
  </w:num>
  <w:num w:numId="126">
    <w:abstractNumId w:val="113"/>
  </w:num>
  <w:num w:numId="127">
    <w:abstractNumId w:val="79"/>
  </w:num>
  <w:num w:numId="128">
    <w:abstractNumId w:val="140"/>
  </w:num>
  <w:num w:numId="129">
    <w:abstractNumId w:val="95"/>
  </w:num>
  <w:num w:numId="130">
    <w:abstractNumId w:val="82"/>
    <w:lvlOverride w:ilvl="0">
      <w:startOverride w:val="1"/>
    </w:lvlOverride>
  </w:num>
  <w:num w:numId="131">
    <w:abstractNumId w:val="82"/>
    <w:lvlOverride w:ilvl="0">
      <w:startOverride w:val="1"/>
    </w:lvlOverride>
  </w:num>
  <w:num w:numId="132">
    <w:abstractNumId w:val="44"/>
  </w:num>
  <w:num w:numId="133">
    <w:abstractNumId w:val="94"/>
  </w:num>
  <w:num w:numId="134">
    <w:abstractNumId w:val="82"/>
    <w:lvlOverride w:ilvl="0">
      <w:startOverride w:val="1"/>
    </w:lvlOverride>
  </w:num>
  <w:num w:numId="135">
    <w:abstractNumId w:val="82"/>
    <w:lvlOverride w:ilvl="0">
      <w:startOverride w:val="1"/>
    </w:lvlOverride>
  </w:num>
  <w:num w:numId="136">
    <w:abstractNumId w:val="82"/>
    <w:lvlOverride w:ilvl="0">
      <w:startOverride w:val="1"/>
    </w:lvlOverride>
  </w:num>
  <w:num w:numId="137">
    <w:abstractNumId w:val="82"/>
    <w:lvlOverride w:ilvl="0">
      <w:startOverride w:val="1"/>
    </w:lvlOverride>
  </w:num>
  <w:num w:numId="138">
    <w:abstractNumId w:val="82"/>
    <w:lvlOverride w:ilvl="0">
      <w:startOverride w:val="1"/>
    </w:lvlOverride>
  </w:num>
  <w:num w:numId="139">
    <w:abstractNumId w:val="82"/>
    <w:lvlOverride w:ilvl="0">
      <w:startOverride w:val="1"/>
    </w:lvlOverride>
  </w:num>
  <w:num w:numId="140">
    <w:abstractNumId w:val="82"/>
    <w:lvlOverride w:ilvl="0">
      <w:startOverride w:val="1"/>
    </w:lvlOverride>
  </w:num>
  <w:num w:numId="141">
    <w:abstractNumId w:val="127"/>
  </w:num>
  <w:num w:numId="142">
    <w:abstractNumId w:val="85"/>
  </w:num>
  <w:num w:numId="143">
    <w:abstractNumId w:val="146"/>
  </w:num>
  <w:num w:numId="144">
    <w:abstractNumId w:val="2"/>
  </w:num>
  <w:num w:numId="145">
    <w:abstractNumId w:val="143"/>
  </w:num>
  <w:num w:numId="146">
    <w:abstractNumId w:val="99"/>
  </w:num>
  <w:num w:numId="147">
    <w:abstractNumId w:val="52"/>
  </w:num>
  <w:num w:numId="148">
    <w:abstractNumId w:val="91"/>
  </w:num>
  <w:num w:numId="149">
    <w:abstractNumId w:val="1"/>
  </w:num>
  <w:num w:numId="150">
    <w:abstractNumId w:val="36"/>
  </w:num>
  <w:num w:numId="151">
    <w:abstractNumId w:val="69"/>
  </w:num>
  <w:num w:numId="152">
    <w:abstractNumId w:val="106"/>
  </w:num>
  <w:num w:numId="153">
    <w:abstractNumId w:val="138"/>
  </w:num>
  <w:num w:numId="154">
    <w:abstractNumId w:val="8"/>
  </w:num>
  <w:num w:numId="155">
    <w:abstractNumId w:val="121"/>
  </w:num>
  <w:num w:numId="156">
    <w:abstractNumId w:val="71"/>
  </w:num>
  <w:num w:numId="157">
    <w:abstractNumId w:val="137"/>
  </w:num>
  <w:num w:numId="158">
    <w:abstractNumId w:val="59"/>
  </w:num>
  <w:num w:numId="159">
    <w:abstractNumId w:val="54"/>
  </w:num>
  <w:num w:numId="160">
    <w:abstractNumId w:val="73"/>
  </w:num>
  <w:num w:numId="161">
    <w:abstractNumId w:val="32"/>
  </w:num>
  <w:numIdMacAtCleanup w:val="1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embedSystemFonts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3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0EB8"/>
    <w:rsid w:val="00003B00"/>
    <w:rsid w:val="00003D1D"/>
    <w:rsid w:val="00004541"/>
    <w:rsid w:val="00004728"/>
    <w:rsid w:val="000058C0"/>
    <w:rsid w:val="000075E4"/>
    <w:rsid w:val="000128A1"/>
    <w:rsid w:val="00014B56"/>
    <w:rsid w:val="0001530B"/>
    <w:rsid w:val="0001676D"/>
    <w:rsid w:val="000208FE"/>
    <w:rsid w:val="000227E7"/>
    <w:rsid w:val="00023CFF"/>
    <w:rsid w:val="00024278"/>
    <w:rsid w:val="00024A57"/>
    <w:rsid w:val="00024C44"/>
    <w:rsid w:val="0002636D"/>
    <w:rsid w:val="00027510"/>
    <w:rsid w:val="00036708"/>
    <w:rsid w:val="00037C48"/>
    <w:rsid w:val="000407F3"/>
    <w:rsid w:val="000408F3"/>
    <w:rsid w:val="000444C3"/>
    <w:rsid w:val="00044A6F"/>
    <w:rsid w:val="00044BBD"/>
    <w:rsid w:val="00045D0C"/>
    <w:rsid w:val="000468A4"/>
    <w:rsid w:val="00046905"/>
    <w:rsid w:val="000471C8"/>
    <w:rsid w:val="00052BAC"/>
    <w:rsid w:val="000553F4"/>
    <w:rsid w:val="000558BA"/>
    <w:rsid w:val="00056A4E"/>
    <w:rsid w:val="00056BBC"/>
    <w:rsid w:val="00056D70"/>
    <w:rsid w:val="00056F94"/>
    <w:rsid w:val="00060347"/>
    <w:rsid w:val="00062705"/>
    <w:rsid w:val="000646EF"/>
    <w:rsid w:val="000648BD"/>
    <w:rsid w:val="000667D2"/>
    <w:rsid w:val="00070542"/>
    <w:rsid w:val="00071765"/>
    <w:rsid w:val="00075F43"/>
    <w:rsid w:val="000768EC"/>
    <w:rsid w:val="0007799B"/>
    <w:rsid w:val="0008228E"/>
    <w:rsid w:val="00083A37"/>
    <w:rsid w:val="00084011"/>
    <w:rsid w:val="000858DD"/>
    <w:rsid w:val="000860D1"/>
    <w:rsid w:val="00087D54"/>
    <w:rsid w:val="00090602"/>
    <w:rsid w:val="000912C3"/>
    <w:rsid w:val="0009148A"/>
    <w:rsid w:val="00096EF3"/>
    <w:rsid w:val="000A04E1"/>
    <w:rsid w:val="000A0CB8"/>
    <w:rsid w:val="000A1C91"/>
    <w:rsid w:val="000A2CA0"/>
    <w:rsid w:val="000A2FAB"/>
    <w:rsid w:val="000A3A61"/>
    <w:rsid w:val="000A4A94"/>
    <w:rsid w:val="000A5685"/>
    <w:rsid w:val="000A7D80"/>
    <w:rsid w:val="000B11E2"/>
    <w:rsid w:val="000B2EB7"/>
    <w:rsid w:val="000B3C26"/>
    <w:rsid w:val="000B3E46"/>
    <w:rsid w:val="000B4D80"/>
    <w:rsid w:val="000B7E9E"/>
    <w:rsid w:val="000C38EB"/>
    <w:rsid w:val="000C3E8A"/>
    <w:rsid w:val="000C4F57"/>
    <w:rsid w:val="000C6F10"/>
    <w:rsid w:val="000D28C8"/>
    <w:rsid w:val="000D290E"/>
    <w:rsid w:val="000D2B4B"/>
    <w:rsid w:val="000D2D9F"/>
    <w:rsid w:val="000D3FD1"/>
    <w:rsid w:val="000D4077"/>
    <w:rsid w:val="000D4E8E"/>
    <w:rsid w:val="000D5942"/>
    <w:rsid w:val="000D6BA8"/>
    <w:rsid w:val="000E1506"/>
    <w:rsid w:val="000E3C3C"/>
    <w:rsid w:val="000E590F"/>
    <w:rsid w:val="000E66BD"/>
    <w:rsid w:val="000E7196"/>
    <w:rsid w:val="000F124C"/>
    <w:rsid w:val="000F5930"/>
    <w:rsid w:val="000F76C4"/>
    <w:rsid w:val="000F79E4"/>
    <w:rsid w:val="000F7D3A"/>
    <w:rsid w:val="001013AA"/>
    <w:rsid w:val="00101EEA"/>
    <w:rsid w:val="00102CEB"/>
    <w:rsid w:val="00103B86"/>
    <w:rsid w:val="00104002"/>
    <w:rsid w:val="001078D5"/>
    <w:rsid w:val="00114E4B"/>
    <w:rsid w:val="001154A4"/>
    <w:rsid w:val="00115C33"/>
    <w:rsid w:val="00116DD9"/>
    <w:rsid w:val="00117F08"/>
    <w:rsid w:val="00121304"/>
    <w:rsid w:val="001258EA"/>
    <w:rsid w:val="00125B45"/>
    <w:rsid w:val="00125DB0"/>
    <w:rsid w:val="00127056"/>
    <w:rsid w:val="001314CC"/>
    <w:rsid w:val="0013228D"/>
    <w:rsid w:val="00132B03"/>
    <w:rsid w:val="001330FA"/>
    <w:rsid w:val="00133ED1"/>
    <w:rsid w:val="001353EC"/>
    <w:rsid w:val="00135F63"/>
    <w:rsid w:val="00143A48"/>
    <w:rsid w:val="001477FA"/>
    <w:rsid w:val="001504F9"/>
    <w:rsid w:val="0015162F"/>
    <w:rsid w:val="001516E3"/>
    <w:rsid w:val="0015208F"/>
    <w:rsid w:val="00157802"/>
    <w:rsid w:val="00157B6B"/>
    <w:rsid w:val="00157DC9"/>
    <w:rsid w:val="0016016B"/>
    <w:rsid w:val="00160246"/>
    <w:rsid w:val="001622F9"/>
    <w:rsid w:val="001625FF"/>
    <w:rsid w:val="00162AE8"/>
    <w:rsid w:val="00165298"/>
    <w:rsid w:val="00165DA1"/>
    <w:rsid w:val="00166F56"/>
    <w:rsid w:val="001708C5"/>
    <w:rsid w:val="00172456"/>
    <w:rsid w:val="00172EF6"/>
    <w:rsid w:val="00173057"/>
    <w:rsid w:val="001731D7"/>
    <w:rsid w:val="001732B3"/>
    <w:rsid w:val="001766B6"/>
    <w:rsid w:val="001823CE"/>
    <w:rsid w:val="00182F76"/>
    <w:rsid w:val="001836A0"/>
    <w:rsid w:val="001836F2"/>
    <w:rsid w:val="00183BED"/>
    <w:rsid w:val="00183E99"/>
    <w:rsid w:val="00184199"/>
    <w:rsid w:val="0018497E"/>
    <w:rsid w:val="00184D25"/>
    <w:rsid w:val="0018676C"/>
    <w:rsid w:val="00187F19"/>
    <w:rsid w:val="00190F38"/>
    <w:rsid w:val="001925A4"/>
    <w:rsid w:val="00194C18"/>
    <w:rsid w:val="00196570"/>
    <w:rsid w:val="00197970"/>
    <w:rsid w:val="00197E55"/>
    <w:rsid w:val="001A115C"/>
    <w:rsid w:val="001A2F1A"/>
    <w:rsid w:val="001A456B"/>
    <w:rsid w:val="001A6238"/>
    <w:rsid w:val="001B06AF"/>
    <w:rsid w:val="001B2301"/>
    <w:rsid w:val="001B3137"/>
    <w:rsid w:val="001B3D5C"/>
    <w:rsid w:val="001B7714"/>
    <w:rsid w:val="001B7764"/>
    <w:rsid w:val="001B7A1C"/>
    <w:rsid w:val="001C034F"/>
    <w:rsid w:val="001C0681"/>
    <w:rsid w:val="001C399F"/>
    <w:rsid w:val="001C6268"/>
    <w:rsid w:val="001C673F"/>
    <w:rsid w:val="001E08A5"/>
    <w:rsid w:val="001E0A5B"/>
    <w:rsid w:val="001E18C3"/>
    <w:rsid w:val="001F0F6A"/>
    <w:rsid w:val="001F152A"/>
    <w:rsid w:val="001F1C2B"/>
    <w:rsid w:val="001F1E65"/>
    <w:rsid w:val="001F24DB"/>
    <w:rsid w:val="001F32F5"/>
    <w:rsid w:val="001F3485"/>
    <w:rsid w:val="001F5F41"/>
    <w:rsid w:val="001F72D0"/>
    <w:rsid w:val="001F76FD"/>
    <w:rsid w:val="0020180D"/>
    <w:rsid w:val="0020227C"/>
    <w:rsid w:val="00202C4D"/>
    <w:rsid w:val="00203311"/>
    <w:rsid w:val="0020373B"/>
    <w:rsid w:val="00205AD0"/>
    <w:rsid w:val="002065A8"/>
    <w:rsid w:val="00207CC0"/>
    <w:rsid w:val="002102E2"/>
    <w:rsid w:val="0021115B"/>
    <w:rsid w:val="00214468"/>
    <w:rsid w:val="00214E37"/>
    <w:rsid w:val="00215A11"/>
    <w:rsid w:val="00216A42"/>
    <w:rsid w:val="0021710F"/>
    <w:rsid w:val="002210AE"/>
    <w:rsid w:val="00221C8E"/>
    <w:rsid w:val="002244A4"/>
    <w:rsid w:val="002247FB"/>
    <w:rsid w:val="00224EEF"/>
    <w:rsid w:val="00227CA9"/>
    <w:rsid w:val="0023022B"/>
    <w:rsid w:val="0023151E"/>
    <w:rsid w:val="00231C38"/>
    <w:rsid w:val="0023306A"/>
    <w:rsid w:val="00234F64"/>
    <w:rsid w:val="0023579E"/>
    <w:rsid w:val="002367D2"/>
    <w:rsid w:val="002403B4"/>
    <w:rsid w:val="00243B29"/>
    <w:rsid w:val="00243C13"/>
    <w:rsid w:val="00244372"/>
    <w:rsid w:val="00244C95"/>
    <w:rsid w:val="00246F43"/>
    <w:rsid w:val="0024791C"/>
    <w:rsid w:val="00250B71"/>
    <w:rsid w:val="00250BB0"/>
    <w:rsid w:val="00252C26"/>
    <w:rsid w:val="00255697"/>
    <w:rsid w:val="002557ED"/>
    <w:rsid w:val="002564A9"/>
    <w:rsid w:val="00256B55"/>
    <w:rsid w:val="00257812"/>
    <w:rsid w:val="0026140D"/>
    <w:rsid w:val="00261A26"/>
    <w:rsid w:val="0026226A"/>
    <w:rsid w:val="00262960"/>
    <w:rsid w:val="0026338F"/>
    <w:rsid w:val="00263529"/>
    <w:rsid w:val="00264909"/>
    <w:rsid w:val="00265008"/>
    <w:rsid w:val="0027118E"/>
    <w:rsid w:val="002718D1"/>
    <w:rsid w:val="00271FDA"/>
    <w:rsid w:val="00273517"/>
    <w:rsid w:val="00274181"/>
    <w:rsid w:val="00277357"/>
    <w:rsid w:val="00280C25"/>
    <w:rsid w:val="00281848"/>
    <w:rsid w:val="00281C3D"/>
    <w:rsid w:val="00282BBA"/>
    <w:rsid w:val="0028740F"/>
    <w:rsid w:val="00291731"/>
    <w:rsid w:val="00292EC9"/>
    <w:rsid w:val="00295615"/>
    <w:rsid w:val="00295A3E"/>
    <w:rsid w:val="00295B26"/>
    <w:rsid w:val="00296BD2"/>
    <w:rsid w:val="00297BC2"/>
    <w:rsid w:val="002A0C46"/>
    <w:rsid w:val="002A0CF1"/>
    <w:rsid w:val="002A2503"/>
    <w:rsid w:val="002A569F"/>
    <w:rsid w:val="002A6AB3"/>
    <w:rsid w:val="002A6FBC"/>
    <w:rsid w:val="002B12A9"/>
    <w:rsid w:val="002B2139"/>
    <w:rsid w:val="002B265D"/>
    <w:rsid w:val="002B2EB9"/>
    <w:rsid w:val="002B3681"/>
    <w:rsid w:val="002B4E9B"/>
    <w:rsid w:val="002B6268"/>
    <w:rsid w:val="002B69E6"/>
    <w:rsid w:val="002B6B7D"/>
    <w:rsid w:val="002B7551"/>
    <w:rsid w:val="002B7CFC"/>
    <w:rsid w:val="002B7D46"/>
    <w:rsid w:val="002C03AB"/>
    <w:rsid w:val="002C0DAA"/>
    <w:rsid w:val="002C0E75"/>
    <w:rsid w:val="002C2566"/>
    <w:rsid w:val="002C4416"/>
    <w:rsid w:val="002C5929"/>
    <w:rsid w:val="002C5A99"/>
    <w:rsid w:val="002D02EA"/>
    <w:rsid w:val="002D2F68"/>
    <w:rsid w:val="002D349A"/>
    <w:rsid w:val="002D7FF4"/>
    <w:rsid w:val="002E01C6"/>
    <w:rsid w:val="002E03FC"/>
    <w:rsid w:val="002E2056"/>
    <w:rsid w:val="002E3DA6"/>
    <w:rsid w:val="002E6C74"/>
    <w:rsid w:val="002E739C"/>
    <w:rsid w:val="002E79B9"/>
    <w:rsid w:val="002E7F5B"/>
    <w:rsid w:val="002F1A8F"/>
    <w:rsid w:val="002F2292"/>
    <w:rsid w:val="002F292C"/>
    <w:rsid w:val="002F2DC3"/>
    <w:rsid w:val="002F43C8"/>
    <w:rsid w:val="002F5828"/>
    <w:rsid w:val="002F743E"/>
    <w:rsid w:val="002F7469"/>
    <w:rsid w:val="0030019C"/>
    <w:rsid w:val="00301A99"/>
    <w:rsid w:val="003033FA"/>
    <w:rsid w:val="003037D3"/>
    <w:rsid w:val="00306855"/>
    <w:rsid w:val="00306E7F"/>
    <w:rsid w:val="003110FF"/>
    <w:rsid w:val="00311892"/>
    <w:rsid w:val="00316AB2"/>
    <w:rsid w:val="00317B15"/>
    <w:rsid w:val="00320722"/>
    <w:rsid w:val="00322C26"/>
    <w:rsid w:val="00323749"/>
    <w:rsid w:val="00324175"/>
    <w:rsid w:val="00331C56"/>
    <w:rsid w:val="00333663"/>
    <w:rsid w:val="00335802"/>
    <w:rsid w:val="00336454"/>
    <w:rsid w:val="00336D32"/>
    <w:rsid w:val="00336F4B"/>
    <w:rsid w:val="00341024"/>
    <w:rsid w:val="003415A3"/>
    <w:rsid w:val="003435CF"/>
    <w:rsid w:val="00343CF9"/>
    <w:rsid w:val="00346D5D"/>
    <w:rsid w:val="00347DA7"/>
    <w:rsid w:val="0035024F"/>
    <w:rsid w:val="003504C8"/>
    <w:rsid w:val="00350D9C"/>
    <w:rsid w:val="003519CB"/>
    <w:rsid w:val="0035311C"/>
    <w:rsid w:val="003549B5"/>
    <w:rsid w:val="003567E5"/>
    <w:rsid w:val="0036249B"/>
    <w:rsid w:val="00364054"/>
    <w:rsid w:val="00370B14"/>
    <w:rsid w:val="0037191F"/>
    <w:rsid w:val="003730C2"/>
    <w:rsid w:val="00373265"/>
    <w:rsid w:val="00373ED3"/>
    <w:rsid w:val="00375B8F"/>
    <w:rsid w:val="00376892"/>
    <w:rsid w:val="00377147"/>
    <w:rsid w:val="003772AC"/>
    <w:rsid w:val="0037730B"/>
    <w:rsid w:val="00380EA9"/>
    <w:rsid w:val="00381FFE"/>
    <w:rsid w:val="0038240C"/>
    <w:rsid w:val="00384292"/>
    <w:rsid w:val="00385C5A"/>
    <w:rsid w:val="003868C7"/>
    <w:rsid w:val="003869B7"/>
    <w:rsid w:val="00387F53"/>
    <w:rsid w:val="00393820"/>
    <w:rsid w:val="00393A9C"/>
    <w:rsid w:val="00393BF7"/>
    <w:rsid w:val="00393C0F"/>
    <w:rsid w:val="00394382"/>
    <w:rsid w:val="00394E5B"/>
    <w:rsid w:val="00396773"/>
    <w:rsid w:val="00396A62"/>
    <w:rsid w:val="00397132"/>
    <w:rsid w:val="003A1ED2"/>
    <w:rsid w:val="003A27FB"/>
    <w:rsid w:val="003A281F"/>
    <w:rsid w:val="003A2EB0"/>
    <w:rsid w:val="003A3893"/>
    <w:rsid w:val="003A4C35"/>
    <w:rsid w:val="003A4F0C"/>
    <w:rsid w:val="003A6E34"/>
    <w:rsid w:val="003A6EF9"/>
    <w:rsid w:val="003B0A48"/>
    <w:rsid w:val="003B2BAB"/>
    <w:rsid w:val="003B4B88"/>
    <w:rsid w:val="003B63F7"/>
    <w:rsid w:val="003B7405"/>
    <w:rsid w:val="003C0206"/>
    <w:rsid w:val="003C0EB7"/>
    <w:rsid w:val="003C2A56"/>
    <w:rsid w:val="003C42F3"/>
    <w:rsid w:val="003C4968"/>
    <w:rsid w:val="003C640D"/>
    <w:rsid w:val="003C706F"/>
    <w:rsid w:val="003D02B3"/>
    <w:rsid w:val="003D0889"/>
    <w:rsid w:val="003D15FD"/>
    <w:rsid w:val="003D1948"/>
    <w:rsid w:val="003D425E"/>
    <w:rsid w:val="003E0023"/>
    <w:rsid w:val="003E0BE4"/>
    <w:rsid w:val="003E0ECE"/>
    <w:rsid w:val="003E135F"/>
    <w:rsid w:val="003E1E81"/>
    <w:rsid w:val="003E388F"/>
    <w:rsid w:val="003E3C86"/>
    <w:rsid w:val="003E4F92"/>
    <w:rsid w:val="003E5217"/>
    <w:rsid w:val="003E6C3E"/>
    <w:rsid w:val="003E6C89"/>
    <w:rsid w:val="003E7FDA"/>
    <w:rsid w:val="003F05AC"/>
    <w:rsid w:val="003F0751"/>
    <w:rsid w:val="003F0AA2"/>
    <w:rsid w:val="003F2BE8"/>
    <w:rsid w:val="003F44BC"/>
    <w:rsid w:val="00400DA8"/>
    <w:rsid w:val="00402C84"/>
    <w:rsid w:val="0040367B"/>
    <w:rsid w:val="00404430"/>
    <w:rsid w:val="00404F8F"/>
    <w:rsid w:val="00407FFA"/>
    <w:rsid w:val="00410686"/>
    <w:rsid w:val="00412B53"/>
    <w:rsid w:val="00413645"/>
    <w:rsid w:val="004154F0"/>
    <w:rsid w:val="00415747"/>
    <w:rsid w:val="00417FBE"/>
    <w:rsid w:val="004200B1"/>
    <w:rsid w:val="004201F7"/>
    <w:rsid w:val="004212C3"/>
    <w:rsid w:val="00422FDF"/>
    <w:rsid w:val="004252B4"/>
    <w:rsid w:val="0042696C"/>
    <w:rsid w:val="004276F4"/>
    <w:rsid w:val="00427AAF"/>
    <w:rsid w:val="00430087"/>
    <w:rsid w:val="0043135F"/>
    <w:rsid w:val="0043187B"/>
    <w:rsid w:val="0043246B"/>
    <w:rsid w:val="00433FC6"/>
    <w:rsid w:val="00435E7B"/>
    <w:rsid w:val="00436516"/>
    <w:rsid w:val="004402D8"/>
    <w:rsid w:val="00445411"/>
    <w:rsid w:val="0044728A"/>
    <w:rsid w:val="004520E6"/>
    <w:rsid w:val="0045281B"/>
    <w:rsid w:val="00453D1F"/>
    <w:rsid w:val="004542CA"/>
    <w:rsid w:val="00457147"/>
    <w:rsid w:val="00457814"/>
    <w:rsid w:val="004618B3"/>
    <w:rsid w:val="00462E77"/>
    <w:rsid w:val="004634C6"/>
    <w:rsid w:val="0046390C"/>
    <w:rsid w:val="004645BB"/>
    <w:rsid w:val="00464F1B"/>
    <w:rsid w:val="004679AA"/>
    <w:rsid w:val="00467B59"/>
    <w:rsid w:val="0047057F"/>
    <w:rsid w:val="004710CC"/>
    <w:rsid w:val="00471896"/>
    <w:rsid w:val="00473DA0"/>
    <w:rsid w:val="00475991"/>
    <w:rsid w:val="0048056B"/>
    <w:rsid w:val="00482BEE"/>
    <w:rsid w:val="00483368"/>
    <w:rsid w:val="0048392A"/>
    <w:rsid w:val="00483F97"/>
    <w:rsid w:val="004843AA"/>
    <w:rsid w:val="00484F8D"/>
    <w:rsid w:val="004873E5"/>
    <w:rsid w:val="0048793C"/>
    <w:rsid w:val="00487947"/>
    <w:rsid w:val="00487EA9"/>
    <w:rsid w:val="004913AB"/>
    <w:rsid w:val="0049207D"/>
    <w:rsid w:val="004933D6"/>
    <w:rsid w:val="004951C6"/>
    <w:rsid w:val="004960F3"/>
    <w:rsid w:val="004961E6"/>
    <w:rsid w:val="00496245"/>
    <w:rsid w:val="00497CF8"/>
    <w:rsid w:val="004A4B21"/>
    <w:rsid w:val="004A4CF4"/>
    <w:rsid w:val="004A56CF"/>
    <w:rsid w:val="004A6104"/>
    <w:rsid w:val="004A6B61"/>
    <w:rsid w:val="004A6DFE"/>
    <w:rsid w:val="004A7C1D"/>
    <w:rsid w:val="004B1D43"/>
    <w:rsid w:val="004B2E0E"/>
    <w:rsid w:val="004B3823"/>
    <w:rsid w:val="004B5D06"/>
    <w:rsid w:val="004C03F8"/>
    <w:rsid w:val="004C3978"/>
    <w:rsid w:val="004C752F"/>
    <w:rsid w:val="004D2183"/>
    <w:rsid w:val="004D273E"/>
    <w:rsid w:val="004D39D2"/>
    <w:rsid w:val="004D4701"/>
    <w:rsid w:val="004D4F82"/>
    <w:rsid w:val="004D5397"/>
    <w:rsid w:val="004D5AC1"/>
    <w:rsid w:val="004D5AFA"/>
    <w:rsid w:val="004D6CE3"/>
    <w:rsid w:val="004D7940"/>
    <w:rsid w:val="004E01AE"/>
    <w:rsid w:val="004E06F3"/>
    <w:rsid w:val="004E0FB1"/>
    <w:rsid w:val="004E29BC"/>
    <w:rsid w:val="004E7C52"/>
    <w:rsid w:val="004E7F4C"/>
    <w:rsid w:val="004F0960"/>
    <w:rsid w:val="004F2B23"/>
    <w:rsid w:val="004F3A9E"/>
    <w:rsid w:val="004F4D18"/>
    <w:rsid w:val="004F645C"/>
    <w:rsid w:val="004F6FAB"/>
    <w:rsid w:val="004F79B5"/>
    <w:rsid w:val="00500761"/>
    <w:rsid w:val="00500C2A"/>
    <w:rsid w:val="00500DE5"/>
    <w:rsid w:val="005028EA"/>
    <w:rsid w:val="005038B9"/>
    <w:rsid w:val="00503937"/>
    <w:rsid w:val="00503C46"/>
    <w:rsid w:val="005070FC"/>
    <w:rsid w:val="00507847"/>
    <w:rsid w:val="00510092"/>
    <w:rsid w:val="00510643"/>
    <w:rsid w:val="00511B7E"/>
    <w:rsid w:val="00513E07"/>
    <w:rsid w:val="005142FB"/>
    <w:rsid w:val="005164C3"/>
    <w:rsid w:val="00516A1E"/>
    <w:rsid w:val="00516CA7"/>
    <w:rsid w:val="005205E4"/>
    <w:rsid w:val="005216A7"/>
    <w:rsid w:val="00521939"/>
    <w:rsid w:val="00530989"/>
    <w:rsid w:val="00531D4F"/>
    <w:rsid w:val="00532F43"/>
    <w:rsid w:val="0053375F"/>
    <w:rsid w:val="00533B8A"/>
    <w:rsid w:val="0053747B"/>
    <w:rsid w:val="00537749"/>
    <w:rsid w:val="00542530"/>
    <w:rsid w:val="00543586"/>
    <w:rsid w:val="00545D21"/>
    <w:rsid w:val="005466F5"/>
    <w:rsid w:val="00547442"/>
    <w:rsid w:val="00550527"/>
    <w:rsid w:val="00550EB8"/>
    <w:rsid w:val="0055281E"/>
    <w:rsid w:val="00552EE4"/>
    <w:rsid w:val="00553000"/>
    <w:rsid w:val="00553B28"/>
    <w:rsid w:val="00553CC9"/>
    <w:rsid w:val="0055478D"/>
    <w:rsid w:val="00554794"/>
    <w:rsid w:val="00554E5A"/>
    <w:rsid w:val="00556421"/>
    <w:rsid w:val="00557322"/>
    <w:rsid w:val="005577A3"/>
    <w:rsid w:val="00557877"/>
    <w:rsid w:val="00557944"/>
    <w:rsid w:val="00562551"/>
    <w:rsid w:val="00563005"/>
    <w:rsid w:val="00563541"/>
    <w:rsid w:val="00564012"/>
    <w:rsid w:val="00565836"/>
    <w:rsid w:val="00565CA6"/>
    <w:rsid w:val="00565DA7"/>
    <w:rsid w:val="0056658B"/>
    <w:rsid w:val="00566ABC"/>
    <w:rsid w:val="0056715E"/>
    <w:rsid w:val="0057444D"/>
    <w:rsid w:val="005768AF"/>
    <w:rsid w:val="00583354"/>
    <w:rsid w:val="005843D1"/>
    <w:rsid w:val="00584D0A"/>
    <w:rsid w:val="005867BB"/>
    <w:rsid w:val="00587CEA"/>
    <w:rsid w:val="00590A63"/>
    <w:rsid w:val="005913A8"/>
    <w:rsid w:val="0059225F"/>
    <w:rsid w:val="005929E2"/>
    <w:rsid w:val="00592E91"/>
    <w:rsid w:val="0059407F"/>
    <w:rsid w:val="005948FB"/>
    <w:rsid w:val="005952C1"/>
    <w:rsid w:val="005976DF"/>
    <w:rsid w:val="005A14E0"/>
    <w:rsid w:val="005A1D4C"/>
    <w:rsid w:val="005A27AA"/>
    <w:rsid w:val="005A378D"/>
    <w:rsid w:val="005A53A2"/>
    <w:rsid w:val="005A7650"/>
    <w:rsid w:val="005B0C30"/>
    <w:rsid w:val="005B1FD7"/>
    <w:rsid w:val="005B269C"/>
    <w:rsid w:val="005B35BF"/>
    <w:rsid w:val="005B637D"/>
    <w:rsid w:val="005B6419"/>
    <w:rsid w:val="005B6EF9"/>
    <w:rsid w:val="005C088C"/>
    <w:rsid w:val="005C091A"/>
    <w:rsid w:val="005C0E78"/>
    <w:rsid w:val="005C0FBF"/>
    <w:rsid w:val="005C129B"/>
    <w:rsid w:val="005C337F"/>
    <w:rsid w:val="005C3853"/>
    <w:rsid w:val="005C501E"/>
    <w:rsid w:val="005C6536"/>
    <w:rsid w:val="005C670E"/>
    <w:rsid w:val="005C7441"/>
    <w:rsid w:val="005D0CC4"/>
    <w:rsid w:val="005D149C"/>
    <w:rsid w:val="005D6381"/>
    <w:rsid w:val="005D794F"/>
    <w:rsid w:val="005E035F"/>
    <w:rsid w:val="005E0555"/>
    <w:rsid w:val="005E05C1"/>
    <w:rsid w:val="005E1351"/>
    <w:rsid w:val="005E1A45"/>
    <w:rsid w:val="005E1CE6"/>
    <w:rsid w:val="005E44F7"/>
    <w:rsid w:val="005E4EEC"/>
    <w:rsid w:val="005E610C"/>
    <w:rsid w:val="005E7831"/>
    <w:rsid w:val="005F1731"/>
    <w:rsid w:val="005F3942"/>
    <w:rsid w:val="005F3998"/>
    <w:rsid w:val="005F7634"/>
    <w:rsid w:val="005F767A"/>
    <w:rsid w:val="005F7C46"/>
    <w:rsid w:val="006017C7"/>
    <w:rsid w:val="006020A1"/>
    <w:rsid w:val="006024B4"/>
    <w:rsid w:val="006037C5"/>
    <w:rsid w:val="00606669"/>
    <w:rsid w:val="00606FD3"/>
    <w:rsid w:val="00607D53"/>
    <w:rsid w:val="00610C59"/>
    <w:rsid w:val="006118AC"/>
    <w:rsid w:val="00613722"/>
    <w:rsid w:val="006140D2"/>
    <w:rsid w:val="00615841"/>
    <w:rsid w:val="0062074D"/>
    <w:rsid w:val="0062091D"/>
    <w:rsid w:val="00623139"/>
    <w:rsid w:val="006239EC"/>
    <w:rsid w:val="00624579"/>
    <w:rsid w:val="00624B44"/>
    <w:rsid w:val="006257FF"/>
    <w:rsid w:val="006260C5"/>
    <w:rsid w:val="00626393"/>
    <w:rsid w:val="00627E23"/>
    <w:rsid w:val="006318F0"/>
    <w:rsid w:val="006330D1"/>
    <w:rsid w:val="006351D4"/>
    <w:rsid w:val="0063643E"/>
    <w:rsid w:val="00637C84"/>
    <w:rsid w:val="00640C1E"/>
    <w:rsid w:val="006413FF"/>
    <w:rsid w:val="006423F8"/>
    <w:rsid w:val="00642D2C"/>
    <w:rsid w:val="0064531C"/>
    <w:rsid w:val="00645968"/>
    <w:rsid w:val="00645F52"/>
    <w:rsid w:val="00645FC9"/>
    <w:rsid w:val="0064611F"/>
    <w:rsid w:val="006474E0"/>
    <w:rsid w:val="006512C2"/>
    <w:rsid w:val="00654554"/>
    <w:rsid w:val="0066008D"/>
    <w:rsid w:val="006604FF"/>
    <w:rsid w:val="006614D3"/>
    <w:rsid w:val="006642EB"/>
    <w:rsid w:val="00665159"/>
    <w:rsid w:val="00665E0F"/>
    <w:rsid w:val="00666DC1"/>
    <w:rsid w:val="006719B4"/>
    <w:rsid w:val="006732D6"/>
    <w:rsid w:val="006734DF"/>
    <w:rsid w:val="00673B82"/>
    <w:rsid w:val="00673C52"/>
    <w:rsid w:val="00675A30"/>
    <w:rsid w:val="006762D7"/>
    <w:rsid w:val="0067702C"/>
    <w:rsid w:val="00682697"/>
    <w:rsid w:val="00682B7D"/>
    <w:rsid w:val="00683607"/>
    <w:rsid w:val="0068362C"/>
    <w:rsid w:val="00683765"/>
    <w:rsid w:val="006861A0"/>
    <w:rsid w:val="00686E44"/>
    <w:rsid w:val="00687E23"/>
    <w:rsid w:val="006908B7"/>
    <w:rsid w:val="00690FE4"/>
    <w:rsid w:val="006910EA"/>
    <w:rsid w:val="00692864"/>
    <w:rsid w:val="00694F08"/>
    <w:rsid w:val="00696FF9"/>
    <w:rsid w:val="006977DB"/>
    <w:rsid w:val="00697EB6"/>
    <w:rsid w:val="006A0491"/>
    <w:rsid w:val="006A12CA"/>
    <w:rsid w:val="006A16E3"/>
    <w:rsid w:val="006A1A49"/>
    <w:rsid w:val="006A437D"/>
    <w:rsid w:val="006A6719"/>
    <w:rsid w:val="006B53EF"/>
    <w:rsid w:val="006B5CA8"/>
    <w:rsid w:val="006B676F"/>
    <w:rsid w:val="006B6DEA"/>
    <w:rsid w:val="006C14EA"/>
    <w:rsid w:val="006C4D0C"/>
    <w:rsid w:val="006C4D23"/>
    <w:rsid w:val="006C5965"/>
    <w:rsid w:val="006D1CAA"/>
    <w:rsid w:val="006D267F"/>
    <w:rsid w:val="006D3506"/>
    <w:rsid w:val="006D3F5F"/>
    <w:rsid w:val="006D5BFF"/>
    <w:rsid w:val="006E141B"/>
    <w:rsid w:val="006E1E2B"/>
    <w:rsid w:val="006E23CC"/>
    <w:rsid w:val="006E2617"/>
    <w:rsid w:val="006E3D6A"/>
    <w:rsid w:val="006F0E1F"/>
    <w:rsid w:val="006F24D0"/>
    <w:rsid w:val="006F328B"/>
    <w:rsid w:val="006F34CF"/>
    <w:rsid w:val="006F3740"/>
    <w:rsid w:val="006F6DCC"/>
    <w:rsid w:val="00701FBE"/>
    <w:rsid w:val="0070696E"/>
    <w:rsid w:val="0071081B"/>
    <w:rsid w:val="00711C29"/>
    <w:rsid w:val="00711ECA"/>
    <w:rsid w:val="007120A5"/>
    <w:rsid w:val="0071310B"/>
    <w:rsid w:val="00714B60"/>
    <w:rsid w:val="00715091"/>
    <w:rsid w:val="00715CDD"/>
    <w:rsid w:val="00717DD5"/>
    <w:rsid w:val="007202F3"/>
    <w:rsid w:val="00720422"/>
    <w:rsid w:val="0072071D"/>
    <w:rsid w:val="0072127E"/>
    <w:rsid w:val="007240C7"/>
    <w:rsid w:val="00725497"/>
    <w:rsid w:val="00726BA6"/>
    <w:rsid w:val="00726C49"/>
    <w:rsid w:val="00732070"/>
    <w:rsid w:val="00733318"/>
    <w:rsid w:val="007358A8"/>
    <w:rsid w:val="00736E0A"/>
    <w:rsid w:val="00737C6A"/>
    <w:rsid w:val="00740B17"/>
    <w:rsid w:val="00740B7C"/>
    <w:rsid w:val="00742372"/>
    <w:rsid w:val="00743395"/>
    <w:rsid w:val="00743DAA"/>
    <w:rsid w:val="007476E7"/>
    <w:rsid w:val="00753380"/>
    <w:rsid w:val="007538C5"/>
    <w:rsid w:val="00754D93"/>
    <w:rsid w:val="007551F7"/>
    <w:rsid w:val="00756F1A"/>
    <w:rsid w:val="00757110"/>
    <w:rsid w:val="00757AEC"/>
    <w:rsid w:val="00757B85"/>
    <w:rsid w:val="0076171B"/>
    <w:rsid w:val="00763F1C"/>
    <w:rsid w:val="00764796"/>
    <w:rsid w:val="0076638A"/>
    <w:rsid w:val="007676F3"/>
    <w:rsid w:val="00770F3E"/>
    <w:rsid w:val="0077219A"/>
    <w:rsid w:val="00775938"/>
    <w:rsid w:val="0077754A"/>
    <w:rsid w:val="0077758D"/>
    <w:rsid w:val="00777C8D"/>
    <w:rsid w:val="007808C8"/>
    <w:rsid w:val="00780D2D"/>
    <w:rsid w:val="00782187"/>
    <w:rsid w:val="007843BB"/>
    <w:rsid w:val="00784B2B"/>
    <w:rsid w:val="00786937"/>
    <w:rsid w:val="00793075"/>
    <w:rsid w:val="0079361D"/>
    <w:rsid w:val="0079387E"/>
    <w:rsid w:val="00796A42"/>
    <w:rsid w:val="007A0711"/>
    <w:rsid w:val="007A0F1B"/>
    <w:rsid w:val="007A148B"/>
    <w:rsid w:val="007A3E71"/>
    <w:rsid w:val="007A4904"/>
    <w:rsid w:val="007A6E75"/>
    <w:rsid w:val="007B0452"/>
    <w:rsid w:val="007B0F71"/>
    <w:rsid w:val="007B48A7"/>
    <w:rsid w:val="007B7A9B"/>
    <w:rsid w:val="007C10C3"/>
    <w:rsid w:val="007C201E"/>
    <w:rsid w:val="007C2F61"/>
    <w:rsid w:val="007C341D"/>
    <w:rsid w:val="007C36BB"/>
    <w:rsid w:val="007C42F3"/>
    <w:rsid w:val="007C4AB0"/>
    <w:rsid w:val="007C53A5"/>
    <w:rsid w:val="007C564D"/>
    <w:rsid w:val="007C5A35"/>
    <w:rsid w:val="007C7B1F"/>
    <w:rsid w:val="007D12FB"/>
    <w:rsid w:val="007D17AE"/>
    <w:rsid w:val="007D4CA7"/>
    <w:rsid w:val="007D5FE8"/>
    <w:rsid w:val="007D7683"/>
    <w:rsid w:val="007D7D49"/>
    <w:rsid w:val="007E207B"/>
    <w:rsid w:val="007E2743"/>
    <w:rsid w:val="007E39B4"/>
    <w:rsid w:val="007E48A2"/>
    <w:rsid w:val="007E6970"/>
    <w:rsid w:val="007E6C0B"/>
    <w:rsid w:val="007E6EF1"/>
    <w:rsid w:val="007E71E2"/>
    <w:rsid w:val="007E73A1"/>
    <w:rsid w:val="007F1340"/>
    <w:rsid w:val="007F15BC"/>
    <w:rsid w:val="007F3832"/>
    <w:rsid w:val="007F6189"/>
    <w:rsid w:val="007F6F7C"/>
    <w:rsid w:val="007F7B7B"/>
    <w:rsid w:val="0080055B"/>
    <w:rsid w:val="00801F1A"/>
    <w:rsid w:val="008024B5"/>
    <w:rsid w:val="00803B45"/>
    <w:rsid w:val="00804C78"/>
    <w:rsid w:val="00805102"/>
    <w:rsid w:val="00806F5D"/>
    <w:rsid w:val="00807D01"/>
    <w:rsid w:val="00810D64"/>
    <w:rsid w:val="00812DEE"/>
    <w:rsid w:val="0081491F"/>
    <w:rsid w:val="00815B2E"/>
    <w:rsid w:val="00816742"/>
    <w:rsid w:val="008209C2"/>
    <w:rsid w:val="00822D9C"/>
    <w:rsid w:val="00823D78"/>
    <w:rsid w:val="00826636"/>
    <w:rsid w:val="00827AE7"/>
    <w:rsid w:val="00832716"/>
    <w:rsid w:val="00832FD3"/>
    <w:rsid w:val="0083487C"/>
    <w:rsid w:val="008349A2"/>
    <w:rsid w:val="0083508D"/>
    <w:rsid w:val="00835869"/>
    <w:rsid w:val="008370BB"/>
    <w:rsid w:val="00843266"/>
    <w:rsid w:val="00845346"/>
    <w:rsid w:val="00847761"/>
    <w:rsid w:val="00847775"/>
    <w:rsid w:val="00850235"/>
    <w:rsid w:val="00850303"/>
    <w:rsid w:val="00850A09"/>
    <w:rsid w:val="00851988"/>
    <w:rsid w:val="00851C93"/>
    <w:rsid w:val="00851E00"/>
    <w:rsid w:val="00852DFB"/>
    <w:rsid w:val="00853A3C"/>
    <w:rsid w:val="0085559B"/>
    <w:rsid w:val="0085590C"/>
    <w:rsid w:val="008559D9"/>
    <w:rsid w:val="00860C0A"/>
    <w:rsid w:val="00860C31"/>
    <w:rsid w:val="00862830"/>
    <w:rsid w:val="008646FB"/>
    <w:rsid w:val="008665F0"/>
    <w:rsid w:val="00867EC3"/>
    <w:rsid w:val="00870509"/>
    <w:rsid w:val="008714D1"/>
    <w:rsid w:val="008751AE"/>
    <w:rsid w:val="00876448"/>
    <w:rsid w:val="00876F47"/>
    <w:rsid w:val="008800A2"/>
    <w:rsid w:val="0088022C"/>
    <w:rsid w:val="0088247E"/>
    <w:rsid w:val="00882C3E"/>
    <w:rsid w:val="00884A48"/>
    <w:rsid w:val="00884CE5"/>
    <w:rsid w:val="008868BE"/>
    <w:rsid w:val="00891021"/>
    <w:rsid w:val="00891B9A"/>
    <w:rsid w:val="0089378B"/>
    <w:rsid w:val="00896E6C"/>
    <w:rsid w:val="008A1D84"/>
    <w:rsid w:val="008A3690"/>
    <w:rsid w:val="008A55D3"/>
    <w:rsid w:val="008A6637"/>
    <w:rsid w:val="008A7A20"/>
    <w:rsid w:val="008B3612"/>
    <w:rsid w:val="008B49AA"/>
    <w:rsid w:val="008B6142"/>
    <w:rsid w:val="008B73A9"/>
    <w:rsid w:val="008B77CB"/>
    <w:rsid w:val="008C017C"/>
    <w:rsid w:val="008C6A81"/>
    <w:rsid w:val="008C709A"/>
    <w:rsid w:val="008C762B"/>
    <w:rsid w:val="008D1208"/>
    <w:rsid w:val="008D2A43"/>
    <w:rsid w:val="008D35BF"/>
    <w:rsid w:val="008D6A0B"/>
    <w:rsid w:val="008D7112"/>
    <w:rsid w:val="008E0D65"/>
    <w:rsid w:val="008E3099"/>
    <w:rsid w:val="008E582F"/>
    <w:rsid w:val="008E71B2"/>
    <w:rsid w:val="008F015A"/>
    <w:rsid w:val="008F01A8"/>
    <w:rsid w:val="008F0D0B"/>
    <w:rsid w:val="008F13D7"/>
    <w:rsid w:val="008F17C8"/>
    <w:rsid w:val="008F19B0"/>
    <w:rsid w:val="008F2AE7"/>
    <w:rsid w:val="008F2BD4"/>
    <w:rsid w:val="008F77F5"/>
    <w:rsid w:val="0090037D"/>
    <w:rsid w:val="0090070C"/>
    <w:rsid w:val="00901EFC"/>
    <w:rsid w:val="009021DD"/>
    <w:rsid w:val="00904F4F"/>
    <w:rsid w:val="00906258"/>
    <w:rsid w:val="00906517"/>
    <w:rsid w:val="00906538"/>
    <w:rsid w:val="00910172"/>
    <w:rsid w:val="00911BB0"/>
    <w:rsid w:val="0091269E"/>
    <w:rsid w:val="009129C5"/>
    <w:rsid w:val="009176D4"/>
    <w:rsid w:val="0092028F"/>
    <w:rsid w:val="00922083"/>
    <w:rsid w:val="00923D59"/>
    <w:rsid w:val="00924E9F"/>
    <w:rsid w:val="00931AAD"/>
    <w:rsid w:val="00935363"/>
    <w:rsid w:val="0093777F"/>
    <w:rsid w:val="00937F9C"/>
    <w:rsid w:val="00940331"/>
    <w:rsid w:val="009407FD"/>
    <w:rsid w:val="009408E5"/>
    <w:rsid w:val="00941635"/>
    <w:rsid w:val="0094166F"/>
    <w:rsid w:val="0094283A"/>
    <w:rsid w:val="009440ED"/>
    <w:rsid w:val="0094417C"/>
    <w:rsid w:val="0094726D"/>
    <w:rsid w:val="009501E5"/>
    <w:rsid w:val="00950ED9"/>
    <w:rsid w:val="00954185"/>
    <w:rsid w:val="00960EF0"/>
    <w:rsid w:val="009611DC"/>
    <w:rsid w:val="00961C3C"/>
    <w:rsid w:val="00963688"/>
    <w:rsid w:val="00964FA4"/>
    <w:rsid w:val="00970C86"/>
    <w:rsid w:val="00972163"/>
    <w:rsid w:val="00972769"/>
    <w:rsid w:val="00972B92"/>
    <w:rsid w:val="00974C63"/>
    <w:rsid w:val="00975765"/>
    <w:rsid w:val="00977542"/>
    <w:rsid w:val="00977A24"/>
    <w:rsid w:val="00982D6B"/>
    <w:rsid w:val="0098319E"/>
    <w:rsid w:val="009846F5"/>
    <w:rsid w:val="009846FF"/>
    <w:rsid w:val="009900F9"/>
    <w:rsid w:val="009903A9"/>
    <w:rsid w:val="009927FD"/>
    <w:rsid w:val="00993F1E"/>
    <w:rsid w:val="00994C76"/>
    <w:rsid w:val="009958A1"/>
    <w:rsid w:val="00995D96"/>
    <w:rsid w:val="009A1BD1"/>
    <w:rsid w:val="009A3C9E"/>
    <w:rsid w:val="009A49B5"/>
    <w:rsid w:val="009A5641"/>
    <w:rsid w:val="009A5648"/>
    <w:rsid w:val="009B04DB"/>
    <w:rsid w:val="009B0583"/>
    <w:rsid w:val="009B0A40"/>
    <w:rsid w:val="009B15CB"/>
    <w:rsid w:val="009B195E"/>
    <w:rsid w:val="009B50E2"/>
    <w:rsid w:val="009B57D5"/>
    <w:rsid w:val="009C3390"/>
    <w:rsid w:val="009C39BE"/>
    <w:rsid w:val="009C3D8D"/>
    <w:rsid w:val="009C635B"/>
    <w:rsid w:val="009C65C0"/>
    <w:rsid w:val="009C6F2F"/>
    <w:rsid w:val="009C7D3E"/>
    <w:rsid w:val="009D071C"/>
    <w:rsid w:val="009D0D17"/>
    <w:rsid w:val="009D2583"/>
    <w:rsid w:val="009D4EA1"/>
    <w:rsid w:val="009D519B"/>
    <w:rsid w:val="009D59CE"/>
    <w:rsid w:val="009D65F4"/>
    <w:rsid w:val="009E05E4"/>
    <w:rsid w:val="009E3F9C"/>
    <w:rsid w:val="009E43FC"/>
    <w:rsid w:val="009E49C1"/>
    <w:rsid w:val="009E63F5"/>
    <w:rsid w:val="009E64EB"/>
    <w:rsid w:val="009E70CC"/>
    <w:rsid w:val="009F0867"/>
    <w:rsid w:val="009F130F"/>
    <w:rsid w:val="009F1615"/>
    <w:rsid w:val="009F1955"/>
    <w:rsid w:val="009F5097"/>
    <w:rsid w:val="009F51DA"/>
    <w:rsid w:val="009F683D"/>
    <w:rsid w:val="009F73D3"/>
    <w:rsid w:val="00A0187D"/>
    <w:rsid w:val="00A01F6A"/>
    <w:rsid w:val="00A03A49"/>
    <w:rsid w:val="00A03DDB"/>
    <w:rsid w:val="00A06C76"/>
    <w:rsid w:val="00A1066E"/>
    <w:rsid w:val="00A11F67"/>
    <w:rsid w:val="00A12362"/>
    <w:rsid w:val="00A1254A"/>
    <w:rsid w:val="00A1410D"/>
    <w:rsid w:val="00A158D4"/>
    <w:rsid w:val="00A16E65"/>
    <w:rsid w:val="00A21322"/>
    <w:rsid w:val="00A21958"/>
    <w:rsid w:val="00A22E62"/>
    <w:rsid w:val="00A24EF2"/>
    <w:rsid w:val="00A25E7B"/>
    <w:rsid w:val="00A3011E"/>
    <w:rsid w:val="00A36201"/>
    <w:rsid w:val="00A36DAA"/>
    <w:rsid w:val="00A40656"/>
    <w:rsid w:val="00A41CA5"/>
    <w:rsid w:val="00A41D00"/>
    <w:rsid w:val="00A45E57"/>
    <w:rsid w:val="00A46911"/>
    <w:rsid w:val="00A5096D"/>
    <w:rsid w:val="00A50E4E"/>
    <w:rsid w:val="00A5158D"/>
    <w:rsid w:val="00A553E7"/>
    <w:rsid w:val="00A56746"/>
    <w:rsid w:val="00A5770B"/>
    <w:rsid w:val="00A57E22"/>
    <w:rsid w:val="00A60B19"/>
    <w:rsid w:val="00A66144"/>
    <w:rsid w:val="00A6679B"/>
    <w:rsid w:val="00A70729"/>
    <w:rsid w:val="00A7165F"/>
    <w:rsid w:val="00A71E1E"/>
    <w:rsid w:val="00A738BA"/>
    <w:rsid w:val="00A8093B"/>
    <w:rsid w:val="00A80EA5"/>
    <w:rsid w:val="00A81577"/>
    <w:rsid w:val="00A8326C"/>
    <w:rsid w:val="00A836CA"/>
    <w:rsid w:val="00A84083"/>
    <w:rsid w:val="00A84187"/>
    <w:rsid w:val="00A86324"/>
    <w:rsid w:val="00A86A37"/>
    <w:rsid w:val="00A901E2"/>
    <w:rsid w:val="00A9117C"/>
    <w:rsid w:val="00A923AC"/>
    <w:rsid w:val="00A92E9B"/>
    <w:rsid w:val="00A93146"/>
    <w:rsid w:val="00A96F81"/>
    <w:rsid w:val="00AA212A"/>
    <w:rsid w:val="00AA6411"/>
    <w:rsid w:val="00AA7007"/>
    <w:rsid w:val="00AB12F8"/>
    <w:rsid w:val="00AB200A"/>
    <w:rsid w:val="00AB5034"/>
    <w:rsid w:val="00AB7CB5"/>
    <w:rsid w:val="00AC2EA0"/>
    <w:rsid w:val="00AC4422"/>
    <w:rsid w:val="00AC48F0"/>
    <w:rsid w:val="00AC5465"/>
    <w:rsid w:val="00AD11E1"/>
    <w:rsid w:val="00AD1ABC"/>
    <w:rsid w:val="00AD2593"/>
    <w:rsid w:val="00AD4F73"/>
    <w:rsid w:val="00AD6556"/>
    <w:rsid w:val="00AE26D6"/>
    <w:rsid w:val="00AE390D"/>
    <w:rsid w:val="00AE5162"/>
    <w:rsid w:val="00AE58B0"/>
    <w:rsid w:val="00AE6B85"/>
    <w:rsid w:val="00AF0D6A"/>
    <w:rsid w:val="00AF238A"/>
    <w:rsid w:val="00AF2416"/>
    <w:rsid w:val="00AF2C8D"/>
    <w:rsid w:val="00AF34B6"/>
    <w:rsid w:val="00AF4072"/>
    <w:rsid w:val="00AF4BFC"/>
    <w:rsid w:val="00AF4C1D"/>
    <w:rsid w:val="00AF701C"/>
    <w:rsid w:val="00AF769B"/>
    <w:rsid w:val="00AF7ABF"/>
    <w:rsid w:val="00AF7B20"/>
    <w:rsid w:val="00B01047"/>
    <w:rsid w:val="00B01699"/>
    <w:rsid w:val="00B02FF3"/>
    <w:rsid w:val="00B057C6"/>
    <w:rsid w:val="00B05C5A"/>
    <w:rsid w:val="00B06441"/>
    <w:rsid w:val="00B0677F"/>
    <w:rsid w:val="00B07A44"/>
    <w:rsid w:val="00B107B8"/>
    <w:rsid w:val="00B12C42"/>
    <w:rsid w:val="00B136A4"/>
    <w:rsid w:val="00B13B03"/>
    <w:rsid w:val="00B14694"/>
    <w:rsid w:val="00B15D57"/>
    <w:rsid w:val="00B169F5"/>
    <w:rsid w:val="00B17CD4"/>
    <w:rsid w:val="00B17FEE"/>
    <w:rsid w:val="00B2161B"/>
    <w:rsid w:val="00B2266A"/>
    <w:rsid w:val="00B23B05"/>
    <w:rsid w:val="00B23E6D"/>
    <w:rsid w:val="00B24BF1"/>
    <w:rsid w:val="00B251B7"/>
    <w:rsid w:val="00B25244"/>
    <w:rsid w:val="00B2740C"/>
    <w:rsid w:val="00B30EBC"/>
    <w:rsid w:val="00B334F8"/>
    <w:rsid w:val="00B36388"/>
    <w:rsid w:val="00B41950"/>
    <w:rsid w:val="00B44C74"/>
    <w:rsid w:val="00B4625F"/>
    <w:rsid w:val="00B46863"/>
    <w:rsid w:val="00B52E47"/>
    <w:rsid w:val="00B54294"/>
    <w:rsid w:val="00B54A61"/>
    <w:rsid w:val="00B54C5C"/>
    <w:rsid w:val="00B57E9E"/>
    <w:rsid w:val="00B63058"/>
    <w:rsid w:val="00B63D39"/>
    <w:rsid w:val="00B64FD0"/>
    <w:rsid w:val="00B65EEB"/>
    <w:rsid w:val="00B65F49"/>
    <w:rsid w:val="00B660C0"/>
    <w:rsid w:val="00B67311"/>
    <w:rsid w:val="00B80596"/>
    <w:rsid w:val="00B81723"/>
    <w:rsid w:val="00B81CBB"/>
    <w:rsid w:val="00B81DD7"/>
    <w:rsid w:val="00B848CB"/>
    <w:rsid w:val="00B84CBC"/>
    <w:rsid w:val="00B86057"/>
    <w:rsid w:val="00B87A12"/>
    <w:rsid w:val="00B87C27"/>
    <w:rsid w:val="00B90793"/>
    <w:rsid w:val="00B90D14"/>
    <w:rsid w:val="00B92C68"/>
    <w:rsid w:val="00B931BE"/>
    <w:rsid w:val="00B937F5"/>
    <w:rsid w:val="00B93D49"/>
    <w:rsid w:val="00B956F4"/>
    <w:rsid w:val="00B96961"/>
    <w:rsid w:val="00B97E39"/>
    <w:rsid w:val="00BA5178"/>
    <w:rsid w:val="00BA588C"/>
    <w:rsid w:val="00BB2BC7"/>
    <w:rsid w:val="00BB2FF1"/>
    <w:rsid w:val="00BB3958"/>
    <w:rsid w:val="00BB3A58"/>
    <w:rsid w:val="00BB51BF"/>
    <w:rsid w:val="00BB5F95"/>
    <w:rsid w:val="00BB6EBA"/>
    <w:rsid w:val="00BB6F12"/>
    <w:rsid w:val="00BB741D"/>
    <w:rsid w:val="00BC0508"/>
    <w:rsid w:val="00BC2149"/>
    <w:rsid w:val="00BC2BC4"/>
    <w:rsid w:val="00BC4DC9"/>
    <w:rsid w:val="00BD140A"/>
    <w:rsid w:val="00BD21E6"/>
    <w:rsid w:val="00BD56B7"/>
    <w:rsid w:val="00BD60D4"/>
    <w:rsid w:val="00BD73F4"/>
    <w:rsid w:val="00BD7566"/>
    <w:rsid w:val="00BD7789"/>
    <w:rsid w:val="00BE15F9"/>
    <w:rsid w:val="00BE3C7C"/>
    <w:rsid w:val="00BE73FB"/>
    <w:rsid w:val="00BF1875"/>
    <w:rsid w:val="00BF1D05"/>
    <w:rsid w:val="00BF3EB8"/>
    <w:rsid w:val="00BF40AC"/>
    <w:rsid w:val="00BF5617"/>
    <w:rsid w:val="00BF613F"/>
    <w:rsid w:val="00C00261"/>
    <w:rsid w:val="00C0206D"/>
    <w:rsid w:val="00C0424D"/>
    <w:rsid w:val="00C04787"/>
    <w:rsid w:val="00C061F1"/>
    <w:rsid w:val="00C07776"/>
    <w:rsid w:val="00C07DE0"/>
    <w:rsid w:val="00C10679"/>
    <w:rsid w:val="00C112BE"/>
    <w:rsid w:val="00C11D4C"/>
    <w:rsid w:val="00C11EA4"/>
    <w:rsid w:val="00C13093"/>
    <w:rsid w:val="00C13E09"/>
    <w:rsid w:val="00C13F35"/>
    <w:rsid w:val="00C149AA"/>
    <w:rsid w:val="00C149D5"/>
    <w:rsid w:val="00C153AE"/>
    <w:rsid w:val="00C173AE"/>
    <w:rsid w:val="00C21B7A"/>
    <w:rsid w:val="00C21DD9"/>
    <w:rsid w:val="00C21F35"/>
    <w:rsid w:val="00C2274E"/>
    <w:rsid w:val="00C254E7"/>
    <w:rsid w:val="00C31923"/>
    <w:rsid w:val="00C32C24"/>
    <w:rsid w:val="00C33D06"/>
    <w:rsid w:val="00C35315"/>
    <w:rsid w:val="00C360A1"/>
    <w:rsid w:val="00C40048"/>
    <w:rsid w:val="00C401FD"/>
    <w:rsid w:val="00C40A2E"/>
    <w:rsid w:val="00C4183D"/>
    <w:rsid w:val="00C41B1C"/>
    <w:rsid w:val="00C43899"/>
    <w:rsid w:val="00C4534D"/>
    <w:rsid w:val="00C45F29"/>
    <w:rsid w:val="00C4711B"/>
    <w:rsid w:val="00C47B7F"/>
    <w:rsid w:val="00C51435"/>
    <w:rsid w:val="00C54346"/>
    <w:rsid w:val="00C5471A"/>
    <w:rsid w:val="00C55612"/>
    <w:rsid w:val="00C56714"/>
    <w:rsid w:val="00C573A6"/>
    <w:rsid w:val="00C57644"/>
    <w:rsid w:val="00C60911"/>
    <w:rsid w:val="00C62C8E"/>
    <w:rsid w:val="00C63376"/>
    <w:rsid w:val="00C661A7"/>
    <w:rsid w:val="00C6759F"/>
    <w:rsid w:val="00C6766F"/>
    <w:rsid w:val="00C715D3"/>
    <w:rsid w:val="00C7287D"/>
    <w:rsid w:val="00C75893"/>
    <w:rsid w:val="00C75EDB"/>
    <w:rsid w:val="00C77223"/>
    <w:rsid w:val="00C81F41"/>
    <w:rsid w:val="00C8311B"/>
    <w:rsid w:val="00C83487"/>
    <w:rsid w:val="00C8442C"/>
    <w:rsid w:val="00C854D7"/>
    <w:rsid w:val="00C85C78"/>
    <w:rsid w:val="00C92204"/>
    <w:rsid w:val="00C9258F"/>
    <w:rsid w:val="00C93881"/>
    <w:rsid w:val="00C943CC"/>
    <w:rsid w:val="00C95B2D"/>
    <w:rsid w:val="00C95C88"/>
    <w:rsid w:val="00CA0BE6"/>
    <w:rsid w:val="00CA1DCE"/>
    <w:rsid w:val="00CA44D5"/>
    <w:rsid w:val="00CA492E"/>
    <w:rsid w:val="00CA6E11"/>
    <w:rsid w:val="00CB2B93"/>
    <w:rsid w:val="00CB31EB"/>
    <w:rsid w:val="00CB3C3E"/>
    <w:rsid w:val="00CB7100"/>
    <w:rsid w:val="00CB742F"/>
    <w:rsid w:val="00CC0111"/>
    <w:rsid w:val="00CC0D03"/>
    <w:rsid w:val="00CC0E53"/>
    <w:rsid w:val="00CC2E19"/>
    <w:rsid w:val="00CC2ED3"/>
    <w:rsid w:val="00CD0971"/>
    <w:rsid w:val="00CD10B5"/>
    <w:rsid w:val="00CD333F"/>
    <w:rsid w:val="00CD3B10"/>
    <w:rsid w:val="00CD3DF5"/>
    <w:rsid w:val="00CD4DAD"/>
    <w:rsid w:val="00CD7278"/>
    <w:rsid w:val="00CD7EF9"/>
    <w:rsid w:val="00CE0D5F"/>
    <w:rsid w:val="00CE26F9"/>
    <w:rsid w:val="00CE5297"/>
    <w:rsid w:val="00CE6A70"/>
    <w:rsid w:val="00CE7031"/>
    <w:rsid w:val="00CF1EA0"/>
    <w:rsid w:val="00CF2807"/>
    <w:rsid w:val="00CF335B"/>
    <w:rsid w:val="00CF4AE5"/>
    <w:rsid w:val="00CF5684"/>
    <w:rsid w:val="00CF65AB"/>
    <w:rsid w:val="00D002C3"/>
    <w:rsid w:val="00D01D5D"/>
    <w:rsid w:val="00D03194"/>
    <w:rsid w:val="00D0340D"/>
    <w:rsid w:val="00D03588"/>
    <w:rsid w:val="00D03F19"/>
    <w:rsid w:val="00D13E5E"/>
    <w:rsid w:val="00D13E77"/>
    <w:rsid w:val="00D145C9"/>
    <w:rsid w:val="00D14963"/>
    <w:rsid w:val="00D14B00"/>
    <w:rsid w:val="00D15316"/>
    <w:rsid w:val="00D15F36"/>
    <w:rsid w:val="00D1747D"/>
    <w:rsid w:val="00D17A20"/>
    <w:rsid w:val="00D21761"/>
    <w:rsid w:val="00D21E62"/>
    <w:rsid w:val="00D2281C"/>
    <w:rsid w:val="00D25141"/>
    <w:rsid w:val="00D25258"/>
    <w:rsid w:val="00D31D6B"/>
    <w:rsid w:val="00D32982"/>
    <w:rsid w:val="00D344AA"/>
    <w:rsid w:val="00D35F2D"/>
    <w:rsid w:val="00D37BE4"/>
    <w:rsid w:val="00D37FC9"/>
    <w:rsid w:val="00D400AE"/>
    <w:rsid w:val="00D41BAB"/>
    <w:rsid w:val="00D424A8"/>
    <w:rsid w:val="00D425C0"/>
    <w:rsid w:val="00D435F2"/>
    <w:rsid w:val="00D4586A"/>
    <w:rsid w:val="00D47CAD"/>
    <w:rsid w:val="00D50138"/>
    <w:rsid w:val="00D540CC"/>
    <w:rsid w:val="00D564DA"/>
    <w:rsid w:val="00D57A63"/>
    <w:rsid w:val="00D6043B"/>
    <w:rsid w:val="00D6122C"/>
    <w:rsid w:val="00D615E0"/>
    <w:rsid w:val="00D61A66"/>
    <w:rsid w:val="00D62A7F"/>
    <w:rsid w:val="00D6422F"/>
    <w:rsid w:val="00D654A2"/>
    <w:rsid w:val="00D66A36"/>
    <w:rsid w:val="00D70E22"/>
    <w:rsid w:val="00D71EF7"/>
    <w:rsid w:val="00D72D05"/>
    <w:rsid w:val="00D74CBF"/>
    <w:rsid w:val="00D76037"/>
    <w:rsid w:val="00D76626"/>
    <w:rsid w:val="00D76BCC"/>
    <w:rsid w:val="00D76EE4"/>
    <w:rsid w:val="00D80D58"/>
    <w:rsid w:val="00D8178C"/>
    <w:rsid w:val="00D81F26"/>
    <w:rsid w:val="00D82A73"/>
    <w:rsid w:val="00D8324E"/>
    <w:rsid w:val="00D832F0"/>
    <w:rsid w:val="00D83D17"/>
    <w:rsid w:val="00D84112"/>
    <w:rsid w:val="00D84AF5"/>
    <w:rsid w:val="00D87FF6"/>
    <w:rsid w:val="00D91196"/>
    <w:rsid w:val="00D92CE2"/>
    <w:rsid w:val="00D93A61"/>
    <w:rsid w:val="00DA0776"/>
    <w:rsid w:val="00DA3DB9"/>
    <w:rsid w:val="00DA5989"/>
    <w:rsid w:val="00DA6020"/>
    <w:rsid w:val="00DA62A7"/>
    <w:rsid w:val="00DA6843"/>
    <w:rsid w:val="00DB033A"/>
    <w:rsid w:val="00DB195A"/>
    <w:rsid w:val="00DB1A8D"/>
    <w:rsid w:val="00DB1B62"/>
    <w:rsid w:val="00DB20D0"/>
    <w:rsid w:val="00DB2D88"/>
    <w:rsid w:val="00DB5BF1"/>
    <w:rsid w:val="00DB5C13"/>
    <w:rsid w:val="00DB7BCA"/>
    <w:rsid w:val="00DC0329"/>
    <w:rsid w:val="00DC08A1"/>
    <w:rsid w:val="00DC2F78"/>
    <w:rsid w:val="00DC4E43"/>
    <w:rsid w:val="00DC780A"/>
    <w:rsid w:val="00DD0079"/>
    <w:rsid w:val="00DD110E"/>
    <w:rsid w:val="00DD16EE"/>
    <w:rsid w:val="00DD3852"/>
    <w:rsid w:val="00DD662A"/>
    <w:rsid w:val="00DD72ED"/>
    <w:rsid w:val="00DE0B67"/>
    <w:rsid w:val="00DE23AE"/>
    <w:rsid w:val="00DE3A04"/>
    <w:rsid w:val="00DE7326"/>
    <w:rsid w:val="00DE7903"/>
    <w:rsid w:val="00DE7F09"/>
    <w:rsid w:val="00DF1955"/>
    <w:rsid w:val="00DF199E"/>
    <w:rsid w:val="00DF1E7C"/>
    <w:rsid w:val="00DF2831"/>
    <w:rsid w:val="00DF2FFC"/>
    <w:rsid w:val="00DF42FE"/>
    <w:rsid w:val="00DF789B"/>
    <w:rsid w:val="00E00AB8"/>
    <w:rsid w:val="00E028D8"/>
    <w:rsid w:val="00E03F73"/>
    <w:rsid w:val="00E04446"/>
    <w:rsid w:val="00E0675B"/>
    <w:rsid w:val="00E07836"/>
    <w:rsid w:val="00E11884"/>
    <w:rsid w:val="00E12170"/>
    <w:rsid w:val="00E14AA2"/>
    <w:rsid w:val="00E14C28"/>
    <w:rsid w:val="00E151EA"/>
    <w:rsid w:val="00E16C56"/>
    <w:rsid w:val="00E170CD"/>
    <w:rsid w:val="00E20925"/>
    <w:rsid w:val="00E212D6"/>
    <w:rsid w:val="00E2272D"/>
    <w:rsid w:val="00E2349D"/>
    <w:rsid w:val="00E26C89"/>
    <w:rsid w:val="00E31AFC"/>
    <w:rsid w:val="00E3290B"/>
    <w:rsid w:val="00E33F49"/>
    <w:rsid w:val="00E36028"/>
    <w:rsid w:val="00E36233"/>
    <w:rsid w:val="00E36899"/>
    <w:rsid w:val="00E36945"/>
    <w:rsid w:val="00E36D97"/>
    <w:rsid w:val="00E36E41"/>
    <w:rsid w:val="00E40FF0"/>
    <w:rsid w:val="00E42478"/>
    <w:rsid w:val="00E43AB0"/>
    <w:rsid w:val="00E43F18"/>
    <w:rsid w:val="00E456AF"/>
    <w:rsid w:val="00E513B1"/>
    <w:rsid w:val="00E52693"/>
    <w:rsid w:val="00E538CE"/>
    <w:rsid w:val="00E54DB5"/>
    <w:rsid w:val="00E54EB3"/>
    <w:rsid w:val="00E553C7"/>
    <w:rsid w:val="00E559F7"/>
    <w:rsid w:val="00E55DA9"/>
    <w:rsid w:val="00E62CEF"/>
    <w:rsid w:val="00E63345"/>
    <w:rsid w:val="00E65974"/>
    <w:rsid w:val="00E71A3A"/>
    <w:rsid w:val="00E7443A"/>
    <w:rsid w:val="00E76738"/>
    <w:rsid w:val="00E76892"/>
    <w:rsid w:val="00E76E4F"/>
    <w:rsid w:val="00E77563"/>
    <w:rsid w:val="00E77787"/>
    <w:rsid w:val="00E77959"/>
    <w:rsid w:val="00E80513"/>
    <w:rsid w:val="00E83051"/>
    <w:rsid w:val="00E83E4D"/>
    <w:rsid w:val="00E84073"/>
    <w:rsid w:val="00E9093C"/>
    <w:rsid w:val="00E929F6"/>
    <w:rsid w:val="00E93EA6"/>
    <w:rsid w:val="00E94A48"/>
    <w:rsid w:val="00E97A61"/>
    <w:rsid w:val="00EA01DF"/>
    <w:rsid w:val="00EA1D74"/>
    <w:rsid w:val="00EA3393"/>
    <w:rsid w:val="00EA3488"/>
    <w:rsid w:val="00EA35D4"/>
    <w:rsid w:val="00EA72EE"/>
    <w:rsid w:val="00EA7765"/>
    <w:rsid w:val="00EB04A9"/>
    <w:rsid w:val="00EB0C54"/>
    <w:rsid w:val="00EB0E75"/>
    <w:rsid w:val="00EB1473"/>
    <w:rsid w:val="00EB22E9"/>
    <w:rsid w:val="00EB2561"/>
    <w:rsid w:val="00EB2F47"/>
    <w:rsid w:val="00EB3CA6"/>
    <w:rsid w:val="00EB616C"/>
    <w:rsid w:val="00EB65B4"/>
    <w:rsid w:val="00EB7453"/>
    <w:rsid w:val="00EB764F"/>
    <w:rsid w:val="00EC0A03"/>
    <w:rsid w:val="00EC29DF"/>
    <w:rsid w:val="00EC2A39"/>
    <w:rsid w:val="00EC3FD7"/>
    <w:rsid w:val="00EC4B6C"/>
    <w:rsid w:val="00EC72B2"/>
    <w:rsid w:val="00ED13C4"/>
    <w:rsid w:val="00ED3E10"/>
    <w:rsid w:val="00ED59AD"/>
    <w:rsid w:val="00ED648C"/>
    <w:rsid w:val="00ED73B2"/>
    <w:rsid w:val="00ED73F8"/>
    <w:rsid w:val="00EE04FE"/>
    <w:rsid w:val="00EE07FA"/>
    <w:rsid w:val="00EE086A"/>
    <w:rsid w:val="00EE27ED"/>
    <w:rsid w:val="00EE3AA3"/>
    <w:rsid w:val="00EE4828"/>
    <w:rsid w:val="00EE4BCB"/>
    <w:rsid w:val="00EE5CE5"/>
    <w:rsid w:val="00EE6AAB"/>
    <w:rsid w:val="00EF08F5"/>
    <w:rsid w:val="00EF256D"/>
    <w:rsid w:val="00EF2C52"/>
    <w:rsid w:val="00EF3219"/>
    <w:rsid w:val="00EF36E5"/>
    <w:rsid w:val="00EF3FBB"/>
    <w:rsid w:val="00EF4B36"/>
    <w:rsid w:val="00EF7121"/>
    <w:rsid w:val="00EF75D1"/>
    <w:rsid w:val="00EF7B0B"/>
    <w:rsid w:val="00F00D2C"/>
    <w:rsid w:val="00F0375E"/>
    <w:rsid w:val="00F041B7"/>
    <w:rsid w:val="00F05A26"/>
    <w:rsid w:val="00F0739E"/>
    <w:rsid w:val="00F13123"/>
    <w:rsid w:val="00F1439D"/>
    <w:rsid w:val="00F15C42"/>
    <w:rsid w:val="00F17C0F"/>
    <w:rsid w:val="00F21D5B"/>
    <w:rsid w:val="00F23496"/>
    <w:rsid w:val="00F23E97"/>
    <w:rsid w:val="00F23F34"/>
    <w:rsid w:val="00F249FE"/>
    <w:rsid w:val="00F24F6E"/>
    <w:rsid w:val="00F26DB0"/>
    <w:rsid w:val="00F27416"/>
    <w:rsid w:val="00F27521"/>
    <w:rsid w:val="00F279BA"/>
    <w:rsid w:val="00F314C1"/>
    <w:rsid w:val="00F31AA3"/>
    <w:rsid w:val="00F33B96"/>
    <w:rsid w:val="00F3713C"/>
    <w:rsid w:val="00F37F83"/>
    <w:rsid w:val="00F42AEE"/>
    <w:rsid w:val="00F43545"/>
    <w:rsid w:val="00F450D7"/>
    <w:rsid w:val="00F45209"/>
    <w:rsid w:val="00F45B52"/>
    <w:rsid w:val="00F46330"/>
    <w:rsid w:val="00F518DB"/>
    <w:rsid w:val="00F52A8C"/>
    <w:rsid w:val="00F53D6C"/>
    <w:rsid w:val="00F55A6A"/>
    <w:rsid w:val="00F565C8"/>
    <w:rsid w:val="00F56A3C"/>
    <w:rsid w:val="00F573E2"/>
    <w:rsid w:val="00F60010"/>
    <w:rsid w:val="00F6054F"/>
    <w:rsid w:val="00F66033"/>
    <w:rsid w:val="00F66CD9"/>
    <w:rsid w:val="00F66FD6"/>
    <w:rsid w:val="00F71C1F"/>
    <w:rsid w:val="00F72049"/>
    <w:rsid w:val="00F727B0"/>
    <w:rsid w:val="00F729D6"/>
    <w:rsid w:val="00F73318"/>
    <w:rsid w:val="00F75636"/>
    <w:rsid w:val="00F761CA"/>
    <w:rsid w:val="00F8179A"/>
    <w:rsid w:val="00F82B99"/>
    <w:rsid w:val="00F830FB"/>
    <w:rsid w:val="00F8345A"/>
    <w:rsid w:val="00F83BD1"/>
    <w:rsid w:val="00F8506E"/>
    <w:rsid w:val="00F853CE"/>
    <w:rsid w:val="00F856A0"/>
    <w:rsid w:val="00F85787"/>
    <w:rsid w:val="00F85C48"/>
    <w:rsid w:val="00F8674E"/>
    <w:rsid w:val="00F9360B"/>
    <w:rsid w:val="00F939B5"/>
    <w:rsid w:val="00F94C7B"/>
    <w:rsid w:val="00F94FAD"/>
    <w:rsid w:val="00F95196"/>
    <w:rsid w:val="00F970BB"/>
    <w:rsid w:val="00F97311"/>
    <w:rsid w:val="00F97EF8"/>
    <w:rsid w:val="00FA2091"/>
    <w:rsid w:val="00FB1902"/>
    <w:rsid w:val="00FB2755"/>
    <w:rsid w:val="00FB4257"/>
    <w:rsid w:val="00FB4CDD"/>
    <w:rsid w:val="00FB5E2F"/>
    <w:rsid w:val="00FB70B3"/>
    <w:rsid w:val="00FB7D21"/>
    <w:rsid w:val="00FC40FD"/>
    <w:rsid w:val="00FC488D"/>
    <w:rsid w:val="00FC7746"/>
    <w:rsid w:val="00FD11B6"/>
    <w:rsid w:val="00FD16D7"/>
    <w:rsid w:val="00FE104D"/>
    <w:rsid w:val="00FE1978"/>
    <w:rsid w:val="00FE2AC8"/>
    <w:rsid w:val="00FE34FE"/>
    <w:rsid w:val="00FE3588"/>
    <w:rsid w:val="00FE44CE"/>
    <w:rsid w:val="00FE5919"/>
    <w:rsid w:val="00FE71E9"/>
    <w:rsid w:val="00FE76B9"/>
    <w:rsid w:val="00FE77DD"/>
    <w:rsid w:val="00FE7A2F"/>
    <w:rsid w:val="00FF1A12"/>
    <w:rsid w:val="00FF4280"/>
    <w:rsid w:val="00FF42FD"/>
    <w:rsid w:val="00FF65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49A7B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B70B3"/>
    <w:rPr>
      <w:kern w:val="2"/>
      <w:sz w:val="21"/>
      <w:szCs w:val="24"/>
    </w:rPr>
  </w:style>
  <w:style w:type="paragraph" w:styleId="13">
    <w:name w:val="heading 1"/>
    <w:aliases w:val="标题1,DAS标题 1,DAS标题  1,DAS,D A S标题       1,DAS标1,H1,PIM 1,h1,Heading 0,1.标题,1.,123321"/>
    <w:basedOn w:val="a0"/>
    <w:next w:val="a0"/>
    <w:link w:val="1Char"/>
    <w:autoRedefine/>
    <w:qFormat/>
    <w:rsid w:val="00DB5BF1"/>
    <w:pPr>
      <w:keepNext/>
      <w:keepLines/>
      <w:numPr>
        <w:numId w:val="6"/>
      </w:numPr>
      <w:spacing w:before="120" w:after="120" w:line="288" w:lineRule="auto"/>
      <w:ind w:left="709" w:hanging="709"/>
      <w:outlineLvl w:val="0"/>
    </w:pPr>
    <w:rPr>
      <w:b/>
      <w:bCs/>
      <w:kern w:val="44"/>
      <w:sz w:val="28"/>
      <w:szCs w:val="44"/>
    </w:rPr>
  </w:style>
  <w:style w:type="paragraph" w:styleId="20">
    <w:name w:val="heading 2"/>
    <w:aliases w:val="DAS标题 2,标题2DAS,DAS标2,第一层条,l2,H2,h2,第一章 标题 2,Heading 2 Hidden,Heading 2 CCBS,heading 2,PIM2,Titre3,HD2,sect 1.2,H21,sect 1.21,H22,sect 1.22,H211,sect 1.211,H23,sect 1.23,H212,sect 1.212,DO,ISO1,Underrubrik1,prop2,UNDERRUBRIK 1-2,2,Level 2 Head,L2"/>
    <w:basedOn w:val="a0"/>
    <w:next w:val="a0"/>
    <w:link w:val="2Char"/>
    <w:autoRedefine/>
    <w:qFormat/>
    <w:rsid w:val="00DB5BF1"/>
    <w:pPr>
      <w:keepNext/>
      <w:keepLines/>
      <w:numPr>
        <w:ilvl w:val="1"/>
        <w:numId w:val="6"/>
      </w:numPr>
      <w:spacing w:before="120" w:after="120" w:line="288" w:lineRule="auto"/>
      <w:outlineLvl w:val="1"/>
    </w:pPr>
    <w:rPr>
      <w:b/>
      <w:bCs/>
      <w:sz w:val="24"/>
      <w:szCs w:val="32"/>
    </w:rPr>
  </w:style>
  <w:style w:type="paragraph" w:styleId="3">
    <w:name w:val="heading 3"/>
    <w:aliases w:val="第二层条,H3,h3,level_3,PIM 3,Level 3 Head,Heading 3 - old,sect1.2.3,sect1.2.31,sect1.2.32,sect1.2.311,sect1.2.33,sect1.2.312,Bold Head,bh,BOD 0,1.1.1标题"/>
    <w:basedOn w:val="a0"/>
    <w:next w:val="a0"/>
    <w:link w:val="3Char1"/>
    <w:autoRedefine/>
    <w:qFormat/>
    <w:rsid w:val="0024791C"/>
    <w:pPr>
      <w:keepNext/>
      <w:keepLines/>
      <w:numPr>
        <w:ilvl w:val="2"/>
        <w:numId w:val="6"/>
      </w:numPr>
      <w:autoSpaceDE w:val="0"/>
      <w:autoSpaceDN w:val="0"/>
      <w:spacing w:before="120" w:after="120" w:line="288" w:lineRule="auto"/>
      <w:ind w:left="709" w:hanging="709"/>
      <w:textAlignment w:val="baseline"/>
      <w:outlineLvl w:val="2"/>
    </w:pPr>
    <w:rPr>
      <w:b/>
      <w:kern w:val="0"/>
      <w:szCs w:val="21"/>
    </w:rPr>
  </w:style>
  <w:style w:type="paragraph" w:styleId="4">
    <w:name w:val="heading 4"/>
    <w:aliases w:val="bullet,bl,bb,PIM 4,H4,h4,bottom border"/>
    <w:basedOn w:val="a0"/>
    <w:next w:val="a0"/>
    <w:link w:val="4Char"/>
    <w:autoRedefine/>
    <w:qFormat/>
    <w:rsid w:val="007C341D"/>
    <w:pPr>
      <w:keepNext/>
      <w:keepLines/>
      <w:numPr>
        <w:numId w:val="3"/>
      </w:numPr>
      <w:tabs>
        <w:tab w:val="left" w:pos="357"/>
      </w:tabs>
      <w:spacing w:before="120" w:after="120"/>
      <w:outlineLvl w:val="3"/>
    </w:pPr>
    <w:rPr>
      <w:bCs/>
      <w:kern w:val="0"/>
      <w:szCs w:val="28"/>
    </w:rPr>
  </w:style>
  <w:style w:type="paragraph" w:styleId="5">
    <w:name w:val="heading 5"/>
    <w:basedOn w:val="a0"/>
    <w:next w:val="a1"/>
    <w:link w:val="5Char"/>
    <w:qFormat/>
    <w:rsid w:val="00F52A8C"/>
    <w:pPr>
      <w:keepNext/>
      <w:keepLines/>
      <w:numPr>
        <w:numId w:val="4"/>
      </w:numPr>
      <w:tabs>
        <w:tab w:val="left" w:pos="709"/>
      </w:tabs>
      <w:spacing w:before="120" w:after="120"/>
      <w:outlineLvl w:val="4"/>
    </w:pPr>
    <w:rPr>
      <w:szCs w:val="20"/>
    </w:rPr>
  </w:style>
  <w:style w:type="paragraph" w:styleId="60">
    <w:name w:val="heading 6"/>
    <w:basedOn w:val="a0"/>
    <w:next w:val="a1"/>
    <w:link w:val="6Char"/>
    <w:qFormat/>
    <w:rsid w:val="00BC4DC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aliases w:val="不用"/>
    <w:basedOn w:val="a0"/>
    <w:next w:val="a1"/>
    <w:link w:val="7Char"/>
    <w:qFormat/>
    <w:rsid w:val="00BC4DC9"/>
    <w:pPr>
      <w:keepNext/>
      <w:keepLines/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aliases w:val="不用8,8"/>
    <w:basedOn w:val="a0"/>
    <w:next w:val="a1"/>
    <w:link w:val="8Char"/>
    <w:qFormat/>
    <w:rsid w:val="00BC4DC9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aliases w:val="三级标题,不用9,9"/>
    <w:basedOn w:val="a0"/>
    <w:next w:val="a1"/>
    <w:link w:val="9Char"/>
    <w:qFormat/>
    <w:rsid w:val="00BC4DC9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aliases w:val="特点,表正文,正文非缩进,正文（首行缩进两字）,特点 Char Char"/>
    <w:basedOn w:val="a0"/>
    <w:link w:val="Char1"/>
    <w:rsid w:val="00BC4DC9"/>
    <w:pPr>
      <w:ind w:firstLine="420"/>
    </w:pPr>
    <w:rPr>
      <w:szCs w:val="20"/>
    </w:rPr>
  </w:style>
  <w:style w:type="paragraph" w:styleId="a5">
    <w:name w:val="header"/>
    <w:basedOn w:val="a0"/>
    <w:link w:val="Char"/>
    <w:rsid w:val="00BC4D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aliases w:val="f"/>
    <w:basedOn w:val="a0"/>
    <w:link w:val="Char0"/>
    <w:rsid w:val="00BC4DC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7">
    <w:name w:val="page number"/>
    <w:basedOn w:val="a2"/>
    <w:rsid w:val="00BC4DC9"/>
  </w:style>
  <w:style w:type="paragraph" w:styleId="a8">
    <w:name w:val="Body Text"/>
    <w:basedOn w:val="a0"/>
    <w:link w:val="Char2"/>
    <w:rsid w:val="00BC4DC9"/>
    <w:rPr>
      <w:sz w:val="24"/>
    </w:rPr>
  </w:style>
  <w:style w:type="paragraph" w:customStyle="1" w:styleId="a9">
    <w:name w:val="附录"/>
    <w:basedOn w:val="a0"/>
    <w:next w:val="a8"/>
    <w:autoRedefine/>
    <w:rsid w:val="00BC4DC9"/>
    <w:pPr>
      <w:tabs>
        <w:tab w:val="num" w:pos="360"/>
      </w:tabs>
      <w:spacing w:line="312" w:lineRule="auto"/>
      <w:ind w:left="360" w:hanging="360"/>
    </w:pPr>
    <w:rPr>
      <w:rFonts w:ascii="宋体" w:hint="eastAsia"/>
      <w:kern w:val="0"/>
      <w:sz w:val="24"/>
      <w:szCs w:val="20"/>
    </w:rPr>
  </w:style>
  <w:style w:type="paragraph" w:styleId="aa">
    <w:name w:val="List Bullet"/>
    <w:basedOn w:val="a0"/>
    <w:autoRedefine/>
    <w:rsid w:val="000C6F10"/>
    <w:pPr>
      <w:spacing w:line="360" w:lineRule="auto"/>
    </w:pPr>
    <w:rPr>
      <w:rFonts w:ascii="宋体" w:hAnsi="宋体"/>
    </w:rPr>
  </w:style>
  <w:style w:type="paragraph" w:styleId="ab">
    <w:name w:val="Body Text Indent"/>
    <w:basedOn w:val="a0"/>
    <w:link w:val="Char10"/>
    <w:rsid w:val="00BC4DC9"/>
    <w:pPr>
      <w:spacing w:line="360" w:lineRule="auto"/>
      <w:ind w:firstLineChars="200" w:firstLine="480"/>
    </w:pPr>
    <w:rPr>
      <w:sz w:val="24"/>
    </w:rPr>
  </w:style>
  <w:style w:type="paragraph" w:styleId="21">
    <w:name w:val="Body Text Indent 2"/>
    <w:basedOn w:val="a0"/>
    <w:rsid w:val="00BC4DC9"/>
    <w:pPr>
      <w:spacing w:line="360" w:lineRule="auto"/>
      <w:ind w:firstLineChars="200" w:firstLine="471"/>
    </w:pPr>
    <w:rPr>
      <w:kern w:val="0"/>
      <w:sz w:val="24"/>
      <w:szCs w:val="20"/>
    </w:rPr>
  </w:style>
  <w:style w:type="paragraph" w:styleId="30">
    <w:name w:val="Body Text Indent 3"/>
    <w:basedOn w:val="a0"/>
    <w:link w:val="3Char"/>
    <w:rsid w:val="00BC4DC9"/>
    <w:pPr>
      <w:spacing w:line="360" w:lineRule="auto"/>
      <w:ind w:firstLineChars="200" w:firstLine="420"/>
    </w:pPr>
  </w:style>
  <w:style w:type="paragraph" w:styleId="ac">
    <w:name w:val="Body Text First Indent"/>
    <w:basedOn w:val="a8"/>
    <w:link w:val="Char3"/>
    <w:rsid w:val="00BC4DC9"/>
    <w:pPr>
      <w:adjustRightInd w:val="0"/>
      <w:spacing w:line="360" w:lineRule="auto"/>
      <w:ind w:firstLine="454"/>
      <w:textAlignment w:val="baseline"/>
    </w:pPr>
    <w:rPr>
      <w:kern w:val="0"/>
      <w:sz w:val="21"/>
      <w:szCs w:val="20"/>
    </w:rPr>
  </w:style>
  <w:style w:type="paragraph" w:styleId="14">
    <w:name w:val="toc 1"/>
    <w:basedOn w:val="a0"/>
    <w:next w:val="a0"/>
    <w:autoRedefine/>
    <w:uiPriority w:val="39"/>
    <w:qFormat/>
    <w:rsid w:val="00052BAC"/>
    <w:pPr>
      <w:tabs>
        <w:tab w:val="left" w:pos="546"/>
        <w:tab w:val="right" w:leader="dot" w:pos="9061"/>
      </w:tabs>
      <w:spacing w:line="288" w:lineRule="auto"/>
    </w:pPr>
  </w:style>
  <w:style w:type="paragraph" w:styleId="22">
    <w:name w:val="toc 2"/>
    <w:basedOn w:val="a0"/>
    <w:next w:val="a0"/>
    <w:autoRedefine/>
    <w:uiPriority w:val="39"/>
    <w:qFormat/>
    <w:rsid w:val="00052BAC"/>
    <w:pPr>
      <w:tabs>
        <w:tab w:val="left" w:pos="1134"/>
        <w:tab w:val="right" w:leader="dot" w:pos="9061"/>
      </w:tabs>
      <w:spacing w:line="288" w:lineRule="auto"/>
      <w:ind w:leftChars="253" w:left="531"/>
    </w:pPr>
  </w:style>
  <w:style w:type="paragraph" w:styleId="31">
    <w:name w:val="toc 3"/>
    <w:basedOn w:val="a0"/>
    <w:next w:val="a0"/>
    <w:autoRedefine/>
    <w:uiPriority w:val="39"/>
    <w:qFormat/>
    <w:rsid w:val="006D3506"/>
    <w:pPr>
      <w:tabs>
        <w:tab w:val="left" w:pos="1876"/>
        <w:tab w:val="right" w:leader="dot" w:pos="9061"/>
      </w:tabs>
      <w:spacing w:line="288" w:lineRule="auto"/>
      <w:ind w:leftChars="533" w:left="1119"/>
    </w:pPr>
  </w:style>
  <w:style w:type="paragraph" w:styleId="40">
    <w:name w:val="toc 4"/>
    <w:basedOn w:val="a0"/>
    <w:next w:val="a0"/>
    <w:autoRedefine/>
    <w:uiPriority w:val="39"/>
    <w:rsid w:val="00BC4DC9"/>
    <w:pPr>
      <w:ind w:leftChars="600" w:left="1260"/>
    </w:pPr>
  </w:style>
  <w:style w:type="paragraph" w:styleId="50">
    <w:name w:val="toc 5"/>
    <w:basedOn w:val="a0"/>
    <w:next w:val="a0"/>
    <w:autoRedefine/>
    <w:uiPriority w:val="39"/>
    <w:rsid w:val="00BC4DC9"/>
    <w:pPr>
      <w:ind w:leftChars="800" w:left="1680"/>
    </w:pPr>
  </w:style>
  <w:style w:type="paragraph" w:styleId="61">
    <w:name w:val="toc 6"/>
    <w:basedOn w:val="a0"/>
    <w:next w:val="a0"/>
    <w:autoRedefine/>
    <w:uiPriority w:val="39"/>
    <w:rsid w:val="00BC4DC9"/>
    <w:pPr>
      <w:ind w:leftChars="1000" w:left="2100"/>
    </w:pPr>
  </w:style>
  <w:style w:type="paragraph" w:styleId="70">
    <w:name w:val="toc 7"/>
    <w:basedOn w:val="a0"/>
    <w:next w:val="a0"/>
    <w:autoRedefine/>
    <w:uiPriority w:val="39"/>
    <w:rsid w:val="00BC4DC9"/>
    <w:pPr>
      <w:ind w:leftChars="1200" w:left="2520"/>
    </w:pPr>
  </w:style>
  <w:style w:type="paragraph" w:styleId="80">
    <w:name w:val="toc 8"/>
    <w:basedOn w:val="a0"/>
    <w:next w:val="a0"/>
    <w:autoRedefine/>
    <w:uiPriority w:val="39"/>
    <w:rsid w:val="00BC4DC9"/>
    <w:pPr>
      <w:ind w:leftChars="1400" w:left="2940"/>
    </w:pPr>
  </w:style>
  <w:style w:type="paragraph" w:styleId="90">
    <w:name w:val="toc 9"/>
    <w:basedOn w:val="a0"/>
    <w:next w:val="a0"/>
    <w:autoRedefine/>
    <w:uiPriority w:val="39"/>
    <w:rsid w:val="00BC4DC9"/>
    <w:pPr>
      <w:ind w:leftChars="1600" w:left="3360"/>
    </w:pPr>
  </w:style>
  <w:style w:type="paragraph" w:styleId="ad">
    <w:name w:val="Balloon Text"/>
    <w:basedOn w:val="a0"/>
    <w:link w:val="Char4"/>
    <w:rsid w:val="00BC4DC9"/>
    <w:rPr>
      <w:sz w:val="18"/>
      <w:szCs w:val="18"/>
    </w:rPr>
  </w:style>
  <w:style w:type="character" w:styleId="ae">
    <w:name w:val="Hyperlink"/>
    <w:uiPriority w:val="99"/>
    <w:rsid w:val="00BC4DC9"/>
    <w:rPr>
      <w:color w:val="0000FF"/>
      <w:u w:val="single"/>
    </w:rPr>
  </w:style>
  <w:style w:type="paragraph" w:styleId="a">
    <w:name w:val="Plain Text"/>
    <w:basedOn w:val="a0"/>
    <w:rsid w:val="00BC4DC9"/>
    <w:pPr>
      <w:numPr>
        <w:numId w:val="1"/>
      </w:numPr>
      <w:ind w:left="340"/>
    </w:pPr>
    <w:rPr>
      <w:rFonts w:ascii="宋体" w:hAnsi="Courier New"/>
      <w:szCs w:val="20"/>
    </w:rPr>
  </w:style>
  <w:style w:type="paragraph" w:styleId="af">
    <w:name w:val="Date"/>
    <w:basedOn w:val="a0"/>
    <w:next w:val="a0"/>
    <w:link w:val="Char5"/>
    <w:rsid w:val="00BC4DC9"/>
    <w:pPr>
      <w:ind w:leftChars="2500" w:left="100"/>
    </w:pPr>
  </w:style>
  <w:style w:type="paragraph" w:styleId="af0">
    <w:name w:val="Document Map"/>
    <w:basedOn w:val="a0"/>
    <w:link w:val="Char6"/>
    <w:rsid w:val="00BC4DC9"/>
    <w:pPr>
      <w:shd w:val="clear" w:color="auto" w:fill="000080"/>
    </w:pPr>
  </w:style>
  <w:style w:type="character" w:customStyle="1" w:styleId="15">
    <w:name w:val="已访问的超链接1"/>
    <w:rsid w:val="00BC4DC9"/>
    <w:rPr>
      <w:color w:val="800080"/>
      <w:u w:val="single"/>
    </w:rPr>
  </w:style>
  <w:style w:type="table" w:styleId="af1">
    <w:name w:val="Table Grid"/>
    <w:basedOn w:val="a3"/>
    <w:rsid w:val="003A281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页脚 Char"/>
    <w:aliases w:val="f Char"/>
    <w:link w:val="a6"/>
    <w:uiPriority w:val="99"/>
    <w:rsid w:val="00400DA8"/>
    <w:rPr>
      <w:kern w:val="2"/>
      <w:sz w:val="18"/>
      <w:szCs w:val="18"/>
    </w:rPr>
  </w:style>
  <w:style w:type="character" w:styleId="af2">
    <w:name w:val="Strong"/>
    <w:qFormat/>
    <w:rsid w:val="008F77F5"/>
    <w:rPr>
      <w:b/>
      <w:bCs/>
    </w:rPr>
  </w:style>
  <w:style w:type="paragraph" w:styleId="af3">
    <w:name w:val="List Paragraph"/>
    <w:basedOn w:val="a0"/>
    <w:link w:val="Char7"/>
    <w:uiPriority w:val="34"/>
    <w:qFormat/>
    <w:rsid w:val="000444C3"/>
    <w:pPr>
      <w:ind w:firstLine="420"/>
    </w:pPr>
  </w:style>
  <w:style w:type="paragraph" w:styleId="TOC">
    <w:name w:val="TOC Heading"/>
    <w:basedOn w:val="13"/>
    <w:next w:val="a0"/>
    <w:uiPriority w:val="39"/>
    <w:unhideWhenUsed/>
    <w:qFormat/>
    <w:rsid w:val="00052BAC"/>
    <w:pPr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  <w:szCs w:val="28"/>
    </w:rPr>
  </w:style>
  <w:style w:type="paragraph" w:customStyle="1" w:styleId="11">
    <w:name w:val="样式1"/>
    <w:basedOn w:val="a1"/>
    <w:rsid w:val="00D14B00"/>
    <w:pPr>
      <w:numPr>
        <w:numId w:val="5"/>
      </w:numPr>
      <w:spacing w:line="300" w:lineRule="atLeast"/>
      <w:jc w:val="center"/>
    </w:pPr>
  </w:style>
  <w:style w:type="paragraph" w:customStyle="1" w:styleId="af4">
    <w:name w:val="文件正文"/>
    <w:basedOn w:val="a0"/>
    <w:rsid w:val="00607D53"/>
    <w:pPr>
      <w:ind w:firstLine="420"/>
    </w:pPr>
    <w:rPr>
      <w:szCs w:val="20"/>
    </w:rPr>
  </w:style>
  <w:style w:type="character" w:styleId="af5">
    <w:name w:val="annotation reference"/>
    <w:basedOn w:val="a2"/>
    <w:rsid w:val="008E582F"/>
    <w:rPr>
      <w:sz w:val="21"/>
      <w:szCs w:val="21"/>
    </w:rPr>
  </w:style>
  <w:style w:type="paragraph" w:styleId="af6">
    <w:name w:val="annotation text"/>
    <w:basedOn w:val="a0"/>
    <w:link w:val="Char8"/>
    <w:rsid w:val="008E582F"/>
  </w:style>
  <w:style w:type="character" w:customStyle="1" w:styleId="Char8">
    <w:name w:val="批注文字 Char"/>
    <w:basedOn w:val="a2"/>
    <w:link w:val="af6"/>
    <w:rsid w:val="008E582F"/>
    <w:rPr>
      <w:kern w:val="2"/>
      <w:sz w:val="21"/>
      <w:szCs w:val="24"/>
    </w:rPr>
  </w:style>
  <w:style w:type="paragraph" w:styleId="af7">
    <w:name w:val="annotation subject"/>
    <w:basedOn w:val="af6"/>
    <w:next w:val="af6"/>
    <w:link w:val="Char9"/>
    <w:rsid w:val="008E582F"/>
    <w:rPr>
      <w:b/>
      <w:bCs/>
    </w:rPr>
  </w:style>
  <w:style w:type="character" w:customStyle="1" w:styleId="Char9">
    <w:name w:val="批注主题 Char"/>
    <w:basedOn w:val="Char8"/>
    <w:link w:val="af7"/>
    <w:rsid w:val="008E582F"/>
    <w:rPr>
      <w:b/>
      <w:bCs/>
      <w:kern w:val="2"/>
      <w:sz w:val="21"/>
      <w:szCs w:val="24"/>
    </w:rPr>
  </w:style>
  <w:style w:type="character" w:customStyle="1" w:styleId="Char">
    <w:name w:val="页眉 Char"/>
    <w:basedOn w:val="a2"/>
    <w:link w:val="a5"/>
    <w:rsid w:val="00CD0971"/>
    <w:rPr>
      <w:kern w:val="2"/>
      <w:sz w:val="18"/>
      <w:szCs w:val="18"/>
    </w:rPr>
  </w:style>
  <w:style w:type="character" w:customStyle="1" w:styleId="1Char">
    <w:name w:val="标题 1 Char"/>
    <w:aliases w:val="标题1 Char,DAS标题 1 Char,DAS标题  1 Char,DAS Char,D A S标题       1 Char,DAS标1 Char,H1 Char,PIM 1 Char,h1 Char,Heading 0 Char,1.标题 Char,1. Char,123321 Char"/>
    <w:basedOn w:val="a2"/>
    <w:link w:val="13"/>
    <w:rsid w:val="00DB5BF1"/>
    <w:rPr>
      <w:b/>
      <w:bCs/>
      <w:kern w:val="44"/>
      <w:sz w:val="28"/>
      <w:szCs w:val="44"/>
    </w:rPr>
  </w:style>
  <w:style w:type="character" w:customStyle="1" w:styleId="2Char">
    <w:name w:val="标题 2 Char"/>
    <w:aliases w:val="DAS标题 2 Char,标题2DAS Char,DAS标2 Char,第一层条 Char,l2 Char,H2 Char,h2 Char,第一章 标题 2 Char,Heading 2 Hidden Char,Heading 2 CCBS Char,heading 2 Char,PIM2 Char,Titre3 Char,HD2 Char,sect 1.2 Char,H21 Char,sect 1.21 Char,H22 Char,sect 1.22 Char,H211 Char"/>
    <w:basedOn w:val="a2"/>
    <w:link w:val="20"/>
    <w:rsid w:val="00DB5BF1"/>
    <w:rPr>
      <w:b/>
      <w:bCs/>
      <w:kern w:val="2"/>
      <w:sz w:val="24"/>
      <w:szCs w:val="32"/>
    </w:rPr>
  </w:style>
  <w:style w:type="character" w:customStyle="1" w:styleId="3Char0">
    <w:name w:val="标题 3 Char"/>
    <w:basedOn w:val="a2"/>
    <w:rsid w:val="00CD0971"/>
    <w:rPr>
      <w:b/>
      <w:bCs/>
      <w:sz w:val="32"/>
      <w:szCs w:val="32"/>
    </w:rPr>
  </w:style>
  <w:style w:type="character" w:customStyle="1" w:styleId="4Char">
    <w:name w:val="标题 4 Char"/>
    <w:aliases w:val="bullet Char,bl Char,bb Char,PIM 4 Char,H4 Char,h4 Char,bottom border Char"/>
    <w:basedOn w:val="a2"/>
    <w:link w:val="4"/>
    <w:rsid w:val="00CD0971"/>
    <w:rPr>
      <w:bCs/>
      <w:sz w:val="21"/>
      <w:szCs w:val="28"/>
    </w:rPr>
  </w:style>
  <w:style w:type="character" w:customStyle="1" w:styleId="3Char1">
    <w:name w:val="标题 3 Char1"/>
    <w:aliases w:val="第二层条 Char,H3 Char,h3 Char,level_3 Char,PIM 3 Char,Level 3 Head Char,Heading 3 - old Char,sect1.2.3 Char,sect1.2.31 Char,sect1.2.32 Char,sect1.2.311 Char,sect1.2.33 Char,sect1.2.312 Char,Bold Head Char,bh Char,BOD 0 Char,1.1.1标题 Char"/>
    <w:link w:val="3"/>
    <w:rsid w:val="0024791C"/>
    <w:rPr>
      <w:b/>
      <w:sz w:val="21"/>
      <w:szCs w:val="21"/>
    </w:rPr>
  </w:style>
  <w:style w:type="character" w:customStyle="1" w:styleId="5Char">
    <w:name w:val="标题 5 Char"/>
    <w:basedOn w:val="a2"/>
    <w:link w:val="5"/>
    <w:rsid w:val="00CD0971"/>
    <w:rPr>
      <w:kern w:val="2"/>
      <w:sz w:val="21"/>
    </w:rPr>
  </w:style>
  <w:style w:type="character" w:customStyle="1" w:styleId="6Char">
    <w:name w:val="标题 6 Char"/>
    <w:basedOn w:val="a2"/>
    <w:link w:val="60"/>
    <w:rsid w:val="00CD0971"/>
    <w:rPr>
      <w:rFonts w:ascii="Arial" w:eastAsia="黑体" w:hAnsi="Arial"/>
      <w:b/>
      <w:kern w:val="2"/>
      <w:sz w:val="24"/>
    </w:rPr>
  </w:style>
  <w:style w:type="character" w:customStyle="1" w:styleId="7Char">
    <w:name w:val="标题 7 Char"/>
    <w:aliases w:val="不用 Char"/>
    <w:basedOn w:val="a2"/>
    <w:link w:val="7"/>
    <w:rsid w:val="00CD0971"/>
    <w:rPr>
      <w:b/>
      <w:kern w:val="2"/>
      <w:sz w:val="24"/>
    </w:rPr>
  </w:style>
  <w:style w:type="character" w:customStyle="1" w:styleId="8Char">
    <w:name w:val="标题 8 Char"/>
    <w:aliases w:val="不用8 Char,8 Char"/>
    <w:basedOn w:val="a2"/>
    <w:link w:val="8"/>
    <w:rsid w:val="00CD0971"/>
    <w:rPr>
      <w:rFonts w:ascii="Arial" w:eastAsia="黑体" w:hAnsi="Arial"/>
      <w:kern w:val="2"/>
      <w:sz w:val="24"/>
    </w:rPr>
  </w:style>
  <w:style w:type="character" w:customStyle="1" w:styleId="9Char">
    <w:name w:val="标题 9 Char"/>
    <w:aliases w:val="三级标题 Char,不用9 Char,9 Char"/>
    <w:basedOn w:val="a2"/>
    <w:link w:val="9"/>
    <w:rsid w:val="00CD0971"/>
    <w:rPr>
      <w:rFonts w:ascii="Arial" w:eastAsia="黑体" w:hAnsi="Arial"/>
      <w:kern w:val="2"/>
      <w:sz w:val="21"/>
    </w:rPr>
  </w:style>
  <w:style w:type="character" w:customStyle="1" w:styleId="Char6">
    <w:name w:val="文档结构图 Char"/>
    <w:basedOn w:val="a2"/>
    <w:link w:val="af0"/>
    <w:rsid w:val="00CD0971"/>
    <w:rPr>
      <w:kern w:val="2"/>
      <w:sz w:val="21"/>
      <w:szCs w:val="24"/>
      <w:shd w:val="clear" w:color="auto" w:fill="000080"/>
    </w:rPr>
  </w:style>
  <w:style w:type="character" w:customStyle="1" w:styleId="Char2">
    <w:name w:val="正文文本 Char"/>
    <w:basedOn w:val="a2"/>
    <w:link w:val="a8"/>
    <w:rsid w:val="00CD0971"/>
    <w:rPr>
      <w:kern w:val="2"/>
      <w:sz w:val="24"/>
      <w:szCs w:val="24"/>
    </w:rPr>
  </w:style>
  <w:style w:type="character" w:customStyle="1" w:styleId="Char3">
    <w:name w:val="正文首行缩进 Char"/>
    <w:basedOn w:val="Char2"/>
    <w:link w:val="ac"/>
    <w:rsid w:val="00CD0971"/>
    <w:rPr>
      <w:kern w:val="2"/>
      <w:sz w:val="21"/>
      <w:szCs w:val="24"/>
    </w:rPr>
  </w:style>
  <w:style w:type="paragraph" w:customStyle="1" w:styleId="120">
    <w:name w:val="样式 样式1 + 首行缩进:  2 字符"/>
    <w:basedOn w:val="a0"/>
    <w:next w:val="a0"/>
    <w:rsid w:val="00CD0971"/>
    <w:pPr>
      <w:spacing w:before="80" w:after="80" w:line="360" w:lineRule="auto"/>
    </w:pPr>
    <w:rPr>
      <w:rFonts w:ascii="Arial" w:hAnsi="Arial"/>
      <w:b/>
      <w:sz w:val="24"/>
      <w:szCs w:val="20"/>
    </w:rPr>
  </w:style>
  <w:style w:type="paragraph" w:customStyle="1" w:styleId="23">
    <w:name w:val="样式 首行缩进:  2 字符"/>
    <w:basedOn w:val="a0"/>
    <w:link w:val="2Char0"/>
    <w:rsid w:val="00CD0971"/>
    <w:pPr>
      <w:spacing w:line="360" w:lineRule="auto"/>
      <w:ind w:firstLineChars="200" w:firstLine="480"/>
    </w:pPr>
    <w:rPr>
      <w:rFonts w:ascii="Arial" w:hAnsi="Arial"/>
      <w:sz w:val="24"/>
      <w:szCs w:val="20"/>
    </w:rPr>
  </w:style>
  <w:style w:type="character" w:customStyle="1" w:styleId="2Char0">
    <w:name w:val="样式 首行缩进:  2 字符 Char"/>
    <w:link w:val="23"/>
    <w:rsid w:val="00CD0971"/>
    <w:rPr>
      <w:rFonts w:ascii="Arial" w:hAnsi="Arial"/>
      <w:kern w:val="2"/>
      <w:sz w:val="24"/>
    </w:rPr>
  </w:style>
  <w:style w:type="character" w:customStyle="1" w:styleId="Char1">
    <w:name w:val="正文缩进 Char1"/>
    <w:aliases w:val="特点 Char,表正文 Char,正文非缩进 Char,正文（首行缩进两字） Char,特点 Char Char Char1"/>
    <w:link w:val="a1"/>
    <w:rsid w:val="00CD0971"/>
    <w:rPr>
      <w:kern w:val="2"/>
      <w:sz w:val="21"/>
    </w:rPr>
  </w:style>
  <w:style w:type="paragraph" w:styleId="24">
    <w:name w:val="List 2"/>
    <w:basedOn w:val="a0"/>
    <w:rsid w:val="00CD0971"/>
    <w:pPr>
      <w:ind w:leftChars="200" w:left="100" w:hangingChars="200" w:hanging="200"/>
    </w:pPr>
    <w:rPr>
      <w:szCs w:val="20"/>
    </w:rPr>
  </w:style>
  <w:style w:type="character" w:customStyle="1" w:styleId="Chara">
    <w:name w:val="正文文本缩进 Char"/>
    <w:basedOn w:val="a2"/>
    <w:rsid w:val="00CD0971"/>
    <w:rPr>
      <w:rFonts w:ascii="Times New Roman" w:eastAsia="宋体" w:hAnsi="Times New Roman" w:cs="Times New Roman"/>
      <w:sz w:val="24"/>
      <w:szCs w:val="20"/>
    </w:rPr>
  </w:style>
  <w:style w:type="paragraph" w:styleId="af8">
    <w:name w:val="caption"/>
    <w:basedOn w:val="a0"/>
    <w:next w:val="a0"/>
    <w:link w:val="Charb"/>
    <w:qFormat/>
    <w:rsid w:val="00CD0971"/>
    <w:rPr>
      <w:rFonts w:ascii="Arial" w:eastAsia="黑体" w:hAnsi="Arial"/>
      <w:sz w:val="20"/>
      <w:szCs w:val="20"/>
    </w:rPr>
  </w:style>
  <w:style w:type="character" w:customStyle="1" w:styleId="Charb">
    <w:name w:val="题注 Char"/>
    <w:link w:val="af8"/>
    <w:rsid w:val="00CD0971"/>
    <w:rPr>
      <w:rFonts w:ascii="Arial" w:eastAsia="黑体" w:hAnsi="Arial"/>
      <w:kern w:val="2"/>
    </w:rPr>
  </w:style>
  <w:style w:type="character" w:customStyle="1" w:styleId="Char4">
    <w:name w:val="批注框文本 Char"/>
    <w:basedOn w:val="a2"/>
    <w:link w:val="ad"/>
    <w:rsid w:val="00CD0971"/>
    <w:rPr>
      <w:kern w:val="2"/>
      <w:sz w:val="18"/>
      <w:szCs w:val="18"/>
    </w:rPr>
  </w:style>
  <w:style w:type="paragraph" w:customStyle="1" w:styleId="10015">
    <w:name w:val="样式 标题 1 + 段前: 0 磅 段后: 0 磅 行距: 1.5 倍行距"/>
    <w:basedOn w:val="13"/>
    <w:rsid w:val="00CD0971"/>
    <w:pPr>
      <w:numPr>
        <w:numId w:val="12"/>
      </w:numPr>
      <w:spacing w:before="0" w:after="0" w:line="360" w:lineRule="auto"/>
    </w:pPr>
    <w:rPr>
      <w:rFonts w:cs="宋体"/>
      <w:sz w:val="32"/>
      <w:szCs w:val="20"/>
    </w:rPr>
  </w:style>
  <w:style w:type="paragraph" w:customStyle="1" w:styleId="2">
    <w:name w:val="样式 标题 2 + 宋体"/>
    <w:basedOn w:val="20"/>
    <w:rsid w:val="00CD0971"/>
    <w:pPr>
      <w:numPr>
        <w:numId w:val="12"/>
      </w:numPr>
      <w:spacing w:line="240" w:lineRule="auto"/>
    </w:pPr>
    <w:rPr>
      <w:rFonts w:ascii="宋体" w:hAnsi="宋体"/>
      <w:sz w:val="28"/>
      <w:szCs w:val="20"/>
    </w:rPr>
  </w:style>
  <w:style w:type="paragraph" w:customStyle="1" w:styleId="32">
    <w:name w:val="样式 首行缩进:  3 字符"/>
    <w:basedOn w:val="a0"/>
    <w:rsid w:val="00CD0971"/>
    <w:pPr>
      <w:ind w:leftChars="300" w:left="720"/>
    </w:pPr>
    <w:rPr>
      <w:rFonts w:cs="宋体"/>
      <w:sz w:val="24"/>
    </w:rPr>
  </w:style>
  <w:style w:type="paragraph" w:customStyle="1" w:styleId="af9">
    <w:name w:val="章节"/>
    <w:basedOn w:val="13"/>
    <w:rsid w:val="00CD0971"/>
    <w:pPr>
      <w:numPr>
        <w:numId w:val="0"/>
      </w:numPr>
      <w:tabs>
        <w:tab w:val="left" w:pos="420"/>
      </w:tabs>
      <w:spacing w:before="600" w:after="240" w:line="240" w:lineRule="auto"/>
      <w:jc w:val="center"/>
    </w:pPr>
    <w:rPr>
      <w:rFonts w:ascii="黑体" w:eastAsia="黑体" w:hAnsi="黑体"/>
      <w:b w:val="0"/>
      <w:sz w:val="32"/>
    </w:rPr>
  </w:style>
  <w:style w:type="paragraph" w:styleId="25">
    <w:name w:val="Body Text First Indent 2"/>
    <w:basedOn w:val="a0"/>
    <w:link w:val="2Char1"/>
    <w:autoRedefine/>
    <w:rsid w:val="00CD0971"/>
    <w:rPr>
      <w:rFonts w:ascii="Calibri" w:hAnsi="Calibri"/>
    </w:rPr>
  </w:style>
  <w:style w:type="character" w:customStyle="1" w:styleId="Char10">
    <w:name w:val="正文文本缩进 Char1"/>
    <w:basedOn w:val="a2"/>
    <w:link w:val="ab"/>
    <w:rsid w:val="00CD0971"/>
    <w:rPr>
      <w:kern w:val="2"/>
      <w:sz w:val="24"/>
      <w:szCs w:val="24"/>
    </w:rPr>
  </w:style>
  <w:style w:type="character" w:customStyle="1" w:styleId="2Char1">
    <w:name w:val="正文首行缩进 2 Char"/>
    <w:basedOn w:val="Char10"/>
    <w:link w:val="25"/>
    <w:rsid w:val="00CD0971"/>
    <w:rPr>
      <w:rFonts w:ascii="Calibri" w:hAnsi="Calibri"/>
      <w:kern w:val="2"/>
      <w:sz w:val="21"/>
      <w:szCs w:val="24"/>
    </w:rPr>
  </w:style>
  <w:style w:type="paragraph" w:customStyle="1" w:styleId="2962">
    <w:name w:val="样式 正文缩进特点表正文正文非缩进 + 左侧:  2.96 厘米 首行缩进:  2 字符"/>
    <w:basedOn w:val="a1"/>
    <w:autoRedefine/>
    <w:rsid w:val="00CD0971"/>
    <w:pPr>
      <w:spacing w:line="300" w:lineRule="auto"/>
      <w:ind w:leftChars="800" w:left="1680" w:firstLineChars="650" w:firstLine="1365"/>
    </w:pPr>
    <w:rPr>
      <w:rFonts w:cs="宋体"/>
    </w:rPr>
  </w:style>
  <w:style w:type="character" w:customStyle="1" w:styleId="Charc">
    <w:name w:val="正文缩进 Char"/>
    <w:aliases w:val="特点 Char Char Char"/>
    <w:rsid w:val="00CD0971"/>
    <w:rPr>
      <w:rFonts w:ascii="宋体" w:eastAsia="宋体"/>
      <w:sz w:val="21"/>
      <w:lang w:val="en-US" w:eastAsia="zh-CN" w:bidi="ar-SA"/>
    </w:rPr>
  </w:style>
  <w:style w:type="paragraph" w:customStyle="1" w:styleId="16">
    <w:name w:val="1号标题"/>
    <w:basedOn w:val="13"/>
    <w:rsid w:val="00CD0971"/>
    <w:pPr>
      <w:numPr>
        <w:numId w:val="0"/>
      </w:numPr>
      <w:tabs>
        <w:tab w:val="num" w:pos="420"/>
      </w:tabs>
      <w:spacing w:before="340" w:after="330" w:line="578" w:lineRule="auto"/>
      <w:ind w:left="420" w:hanging="420"/>
    </w:pPr>
    <w:rPr>
      <w:color w:val="000000"/>
      <w:sz w:val="32"/>
    </w:rPr>
  </w:style>
  <w:style w:type="paragraph" w:customStyle="1" w:styleId="body-text">
    <w:name w:val="body-text"/>
    <w:basedOn w:val="a0"/>
    <w:rsid w:val="00CD0971"/>
    <w:pPr>
      <w:spacing w:before="100" w:beforeAutospacing="1" w:after="100" w:afterAutospacing="1"/>
    </w:pPr>
    <w:rPr>
      <w:rFonts w:ascii="Arial" w:hAnsi="Arial" w:cs="Arial"/>
      <w:kern w:val="0"/>
      <w:sz w:val="18"/>
      <w:szCs w:val="18"/>
    </w:rPr>
  </w:style>
  <w:style w:type="paragraph" w:customStyle="1" w:styleId="beispielueberschrift">
    <w:name w:val="beispielueberschrift"/>
    <w:basedOn w:val="a0"/>
    <w:rsid w:val="00CD0971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customStyle="1" w:styleId="programmierbeispiel">
    <w:name w:val="programmierbeispiel"/>
    <w:basedOn w:val="a0"/>
    <w:rsid w:val="00CD0971"/>
    <w:pPr>
      <w:spacing w:before="100" w:beforeAutospacing="1" w:after="100" w:afterAutospacing="1"/>
    </w:pPr>
    <w:rPr>
      <w:rFonts w:ascii="Courier New" w:hAnsi="Courier New" w:cs="Courier New"/>
      <w:kern w:val="0"/>
      <w:sz w:val="18"/>
      <w:szCs w:val="18"/>
    </w:rPr>
  </w:style>
  <w:style w:type="character" w:customStyle="1" w:styleId="CharChar1">
    <w:name w:val="正文（首行缩进两字） Char Char1"/>
    <w:aliases w:val="特点 Char1,表正文 Char1,正文非缩进 Char1"/>
    <w:rsid w:val="00CD0971"/>
    <w:rPr>
      <w:rFonts w:ascii="Arial" w:eastAsia="宋体" w:hAnsi="Arial"/>
      <w:kern w:val="2"/>
      <w:sz w:val="24"/>
      <w:szCs w:val="24"/>
      <w:lang w:val="en-US" w:eastAsia="zh-CN" w:bidi="ar-SA"/>
    </w:rPr>
  </w:style>
  <w:style w:type="numbering" w:customStyle="1" w:styleId="1">
    <w:name w:val="当前列表1"/>
    <w:rsid w:val="00CD0971"/>
    <w:pPr>
      <w:numPr>
        <w:numId w:val="7"/>
      </w:numPr>
    </w:pPr>
  </w:style>
  <w:style w:type="numbering" w:styleId="111111">
    <w:name w:val="Outline List 1"/>
    <w:basedOn w:val="a4"/>
    <w:rsid w:val="00CD0971"/>
    <w:pPr>
      <w:numPr>
        <w:numId w:val="8"/>
      </w:numPr>
    </w:pPr>
  </w:style>
  <w:style w:type="paragraph" w:customStyle="1" w:styleId="Arial074">
    <w:name w:val="样式 Arial 居中 首行缩进:  0.74 厘米"/>
    <w:basedOn w:val="a0"/>
    <w:next w:val="a0"/>
    <w:rsid w:val="00CD0971"/>
    <w:pPr>
      <w:ind w:firstLine="420"/>
      <w:jc w:val="center"/>
    </w:pPr>
    <w:rPr>
      <w:rFonts w:ascii="Arial" w:hAnsi="Arial" w:cs="宋体"/>
      <w:szCs w:val="20"/>
    </w:rPr>
  </w:style>
  <w:style w:type="paragraph" w:customStyle="1" w:styleId="51">
    <w:name w:val="标题5"/>
    <w:basedOn w:val="4"/>
    <w:rsid w:val="00CD0971"/>
    <w:pPr>
      <w:numPr>
        <w:numId w:val="0"/>
      </w:numPr>
      <w:tabs>
        <w:tab w:val="clear" w:pos="357"/>
        <w:tab w:val="num" w:pos="1008"/>
      </w:tabs>
      <w:spacing w:before="280" w:after="290" w:line="376" w:lineRule="auto"/>
      <w:ind w:left="1008" w:hanging="1008"/>
    </w:pPr>
    <w:rPr>
      <w:rFonts w:ascii="Arial" w:hAnsi="Arial" w:cs="Arial"/>
      <w:b/>
      <w:kern w:val="2"/>
      <w:sz w:val="24"/>
    </w:rPr>
  </w:style>
  <w:style w:type="character" w:customStyle="1" w:styleId="3CharChar">
    <w:name w:val="标题 3 Char Char"/>
    <w:rsid w:val="00CD0971"/>
    <w:rPr>
      <w:rFonts w:eastAsia="宋体"/>
      <w:b/>
      <w:bCs/>
      <w:kern w:val="2"/>
      <w:sz w:val="30"/>
      <w:szCs w:val="32"/>
      <w:lang w:val="en-US" w:eastAsia="zh-CN" w:bidi="ar-SA"/>
    </w:rPr>
  </w:style>
  <w:style w:type="character" w:customStyle="1" w:styleId="3Char">
    <w:name w:val="正文文本缩进 3 Char"/>
    <w:basedOn w:val="a2"/>
    <w:link w:val="30"/>
    <w:rsid w:val="00CD0971"/>
    <w:rPr>
      <w:kern w:val="2"/>
      <w:sz w:val="21"/>
      <w:szCs w:val="24"/>
    </w:rPr>
  </w:style>
  <w:style w:type="paragraph" w:customStyle="1" w:styleId="200">
    <w:name w:val="样式 标题 2 + 左侧:  0 厘米 首行缩进:  0 厘米"/>
    <w:basedOn w:val="a0"/>
    <w:rsid w:val="00CD0971"/>
    <w:pPr>
      <w:numPr>
        <w:ilvl w:val="1"/>
        <w:numId w:val="9"/>
      </w:numPr>
    </w:pPr>
  </w:style>
  <w:style w:type="paragraph" w:styleId="26">
    <w:name w:val="Body Text 2"/>
    <w:basedOn w:val="a0"/>
    <w:link w:val="2Char2"/>
    <w:rsid w:val="00CD0971"/>
    <w:pPr>
      <w:spacing w:after="120" w:line="480" w:lineRule="auto"/>
    </w:pPr>
    <w:rPr>
      <w:rFonts w:ascii="Arial" w:hAnsi="Arial"/>
    </w:rPr>
  </w:style>
  <w:style w:type="character" w:customStyle="1" w:styleId="2Char2">
    <w:name w:val="正文文本 2 Char"/>
    <w:basedOn w:val="a2"/>
    <w:link w:val="26"/>
    <w:rsid w:val="00CD0971"/>
    <w:rPr>
      <w:rFonts w:ascii="Arial" w:hAnsi="Arial"/>
      <w:kern w:val="2"/>
      <w:sz w:val="21"/>
      <w:szCs w:val="24"/>
    </w:rPr>
  </w:style>
  <w:style w:type="character" w:customStyle="1" w:styleId="Char5">
    <w:name w:val="日期 Char"/>
    <w:basedOn w:val="a2"/>
    <w:link w:val="af"/>
    <w:rsid w:val="00CD0971"/>
    <w:rPr>
      <w:kern w:val="2"/>
      <w:sz w:val="21"/>
      <w:szCs w:val="24"/>
    </w:rPr>
  </w:style>
  <w:style w:type="paragraph" w:styleId="afa">
    <w:name w:val="Normal (Web)"/>
    <w:basedOn w:val="a0"/>
    <w:rsid w:val="00CD0971"/>
    <w:pPr>
      <w:spacing w:before="100" w:beforeAutospacing="1" w:after="100" w:afterAutospacing="1"/>
    </w:pPr>
    <w:rPr>
      <w:rFonts w:ascii="宋体" w:hAnsi="宋体"/>
      <w:kern w:val="0"/>
      <w:sz w:val="24"/>
    </w:rPr>
  </w:style>
  <w:style w:type="character" w:styleId="afb">
    <w:name w:val="Placeholder Text"/>
    <w:semiHidden/>
    <w:rsid w:val="00CD0971"/>
    <w:rPr>
      <w:color w:val="808080"/>
    </w:rPr>
  </w:style>
  <w:style w:type="paragraph" w:customStyle="1" w:styleId="27">
    <w:name w:val="样式2"/>
    <w:basedOn w:val="3"/>
    <w:rsid w:val="00CD0971"/>
    <w:pPr>
      <w:numPr>
        <w:ilvl w:val="0"/>
        <w:numId w:val="0"/>
      </w:numPr>
      <w:autoSpaceDE/>
      <w:autoSpaceDN/>
      <w:spacing w:before="260" w:after="260" w:line="416" w:lineRule="auto"/>
      <w:textAlignment w:val="auto"/>
    </w:pPr>
    <w:rPr>
      <w:rFonts w:ascii="Arial" w:hAnsi="Arial"/>
      <w:bCs/>
      <w:kern w:val="2"/>
      <w:sz w:val="32"/>
      <w:szCs w:val="32"/>
    </w:rPr>
  </w:style>
  <w:style w:type="paragraph" w:customStyle="1" w:styleId="33">
    <w:name w:val="样式3"/>
    <w:basedOn w:val="a0"/>
    <w:autoRedefine/>
    <w:rsid w:val="00CD0971"/>
    <w:pPr>
      <w:jc w:val="center"/>
    </w:pPr>
    <w:rPr>
      <w:rFonts w:eastAsia="Arial"/>
      <w:b/>
      <w:sz w:val="52"/>
      <w:szCs w:val="52"/>
    </w:rPr>
  </w:style>
  <w:style w:type="paragraph" w:customStyle="1" w:styleId="41">
    <w:name w:val="样式4"/>
    <w:basedOn w:val="a0"/>
    <w:autoRedefine/>
    <w:rsid w:val="00CD0971"/>
    <w:pPr>
      <w:jc w:val="center"/>
    </w:pPr>
    <w:rPr>
      <w:rFonts w:ascii="Arial" w:hAnsi="Arial"/>
      <w:b/>
      <w:sz w:val="52"/>
      <w:szCs w:val="52"/>
    </w:rPr>
  </w:style>
  <w:style w:type="character" w:customStyle="1" w:styleId="zhangyu">
    <w:name w:val="zhangyu"/>
    <w:semiHidden/>
    <w:rsid w:val="00CD0971"/>
    <w:rPr>
      <w:rFonts w:ascii="Arial" w:eastAsia="宋体" w:hAnsi="Arial" w:cs="Arial" w:hint="default"/>
      <w:b/>
      <w:bCs w:val="0"/>
      <w:snapToGrid w:val="0"/>
      <w:color w:val="666699"/>
      <w:spacing w:val="20"/>
      <w:kern w:val="24"/>
      <w:sz w:val="24"/>
      <w:szCs w:val="24"/>
    </w:rPr>
  </w:style>
  <w:style w:type="paragraph" w:customStyle="1" w:styleId="12">
    <w:name w:val="说明1"/>
    <w:basedOn w:val="a0"/>
    <w:autoRedefine/>
    <w:rsid w:val="00CD0971"/>
    <w:pPr>
      <w:keepLines/>
      <w:numPr>
        <w:numId w:val="10"/>
      </w:numPr>
      <w:suppressLineNumbers/>
      <w:suppressAutoHyphens/>
      <w:spacing w:before="60" w:after="60" w:line="320" w:lineRule="atLeast"/>
    </w:pPr>
    <w:rPr>
      <w:kern w:val="21"/>
      <w:szCs w:val="20"/>
    </w:rPr>
  </w:style>
  <w:style w:type="paragraph" w:customStyle="1" w:styleId="10">
    <w:name w:val="列表框1"/>
    <w:basedOn w:val="a0"/>
    <w:next w:val="a0"/>
    <w:autoRedefine/>
    <w:rsid w:val="00CD0971"/>
    <w:pPr>
      <w:numPr>
        <w:numId w:val="11"/>
      </w:numPr>
      <w:spacing w:beforeLines="50" w:afterLines="50"/>
    </w:pPr>
    <w:rPr>
      <w:b/>
    </w:rPr>
  </w:style>
  <w:style w:type="paragraph" w:customStyle="1" w:styleId="3H3h3level3PIM3Level3HeadHeading3-oldsect12">
    <w:name w:val="样式 标题 3H3h3level_3PIM 3Level 3 HeadHeading 3 - oldsect1.2..."/>
    <w:basedOn w:val="3"/>
    <w:next w:val="a0"/>
    <w:rsid w:val="00CD0971"/>
    <w:pPr>
      <w:numPr>
        <w:ilvl w:val="0"/>
        <w:numId w:val="0"/>
      </w:numPr>
      <w:autoSpaceDE/>
      <w:autoSpaceDN/>
      <w:spacing w:before="260" w:after="260" w:line="416" w:lineRule="auto"/>
      <w:ind w:left="1800" w:hanging="1800"/>
      <w:textAlignment w:val="auto"/>
    </w:pPr>
    <w:rPr>
      <w:rFonts w:ascii="Arial" w:hAnsi="Arial"/>
      <w:bCs/>
      <w:kern w:val="2"/>
      <w:sz w:val="24"/>
      <w:szCs w:val="32"/>
    </w:rPr>
  </w:style>
  <w:style w:type="paragraph" w:customStyle="1" w:styleId="52">
    <w:name w:val="样式5"/>
    <w:basedOn w:val="3"/>
    <w:next w:val="3H3h3level3PIM3Level3HeadHeading3-oldsect12"/>
    <w:link w:val="5Char0"/>
    <w:qFormat/>
    <w:rsid w:val="00CD0971"/>
    <w:pPr>
      <w:numPr>
        <w:ilvl w:val="0"/>
        <w:numId w:val="0"/>
      </w:numPr>
      <w:tabs>
        <w:tab w:val="left" w:pos="720"/>
      </w:tabs>
      <w:spacing w:before="260" w:after="260" w:line="413" w:lineRule="auto"/>
      <w:ind w:leftChars="60" w:left="1697" w:hangingChars="559" w:hanging="1571"/>
    </w:pPr>
    <w:rPr>
      <w:rFonts w:hAnsi="Arial"/>
      <w:sz w:val="28"/>
    </w:rPr>
  </w:style>
  <w:style w:type="paragraph" w:customStyle="1" w:styleId="xl5512344">
    <w:name w:val="xl5512344"/>
    <w:basedOn w:val="a0"/>
    <w:rsid w:val="00CD0971"/>
    <w:pP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Cs w:val="21"/>
    </w:rPr>
  </w:style>
  <w:style w:type="character" w:customStyle="1" w:styleId="5Char0">
    <w:name w:val="样式5 Char"/>
    <w:basedOn w:val="3Char1"/>
    <w:link w:val="52"/>
    <w:rsid w:val="00CD0971"/>
    <w:rPr>
      <w:rFonts w:hAnsi="Arial"/>
      <w:b/>
      <w:sz w:val="28"/>
      <w:szCs w:val="21"/>
    </w:rPr>
  </w:style>
  <w:style w:type="paragraph" w:customStyle="1" w:styleId="Tahoma18">
    <w:name w:val="样式 Tahoma 黑色 居中 行距: 最小值 18 磅"/>
    <w:basedOn w:val="a0"/>
    <w:rsid w:val="00CD0971"/>
    <w:pPr>
      <w:spacing w:line="360" w:lineRule="atLeast"/>
      <w:jc w:val="center"/>
    </w:pPr>
    <w:rPr>
      <w:rFonts w:ascii="Tahoma" w:hAnsi="Tahoma" w:cs="宋体"/>
      <w:color w:val="000000"/>
      <w:szCs w:val="20"/>
    </w:rPr>
  </w:style>
  <w:style w:type="paragraph" w:customStyle="1" w:styleId="afc">
    <w:name w:val="图形编辑"/>
    <w:basedOn w:val="af4"/>
    <w:qFormat/>
    <w:rsid w:val="00CD0971"/>
    <w:pPr>
      <w:jc w:val="center"/>
    </w:pPr>
  </w:style>
  <w:style w:type="paragraph" w:styleId="afd">
    <w:name w:val="Revision"/>
    <w:hidden/>
    <w:uiPriority w:val="99"/>
    <w:semiHidden/>
    <w:rsid w:val="00CD0971"/>
    <w:rPr>
      <w:kern w:val="2"/>
      <w:sz w:val="21"/>
    </w:rPr>
  </w:style>
  <w:style w:type="character" w:customStyle="1" w:styleId="longtext">
    <w:name w:val="long_text"/>
    <w:basedOn w:val="a2"/>
    <w:rsid w:val="00CD0971"/>
  </w:style>
  <w:style w:type="character" w:customStyle="1" w:styleId="hps">
    <w:name w:val="hps"/>
    <w:basedOn w:val="a2"/>
    <w:rsid w:val="00CD0971"/>
  </w:style>
  <w:style w:type="character" w:styleId="afe">
    <w:name w:val="FollowedHyperlink"/>
    <w:basedOn w:val="a2"/>
    <w:uiPriority w:val="99"/>
    <w:unhideWhenUsed/>
    <w:rsid w:val="00CD0971"/>
    <w:rPr>
      <w:color w:val="954F72" w:themeColor="followedHyperlink"/>
      <w:u w:val="single"/>
    </w:rPr>
  </w:style>
  <w:style w:type="paragraph" w:styleId="aff">
    <w:name w:val="footnote text"/>
    <w:basedOn w:val="a0"/>
    <w:link w:val="Chard"/>
    <w:rsid w:val="00350D9C"/>
    <w:pPr>
      <w:snapToGrid w:val="0"/>
    </w:pPr>
    <w:rPr>
      <w:sz w:val="18"/>
      <w:szCs w:val="18"/>
    </w:rPr>
  </w:style>
  <w:style w:type="character" w:customStyle="1" w:styleId="Chard">
    <w:name w:val="脚注文本 Char"/>
    <w:basedOn w:val="a2"/>
    <w:link w:val="aff"/>
    <w:rsid w:val="00350D9C"/>
    <w:rPr>
      <w:kern w:val="2"/>
      <w:sz w:val="18"/>
      <w:szCs w:val="18"/>
    </w:rPr>
  </w:style>
  <w:style w:type="character" w:styleId="aff0">
    <w:name w:val="footnote reference"/>
    <w:basedOn w:val="a2"/>
    <w:rsid w:val="00350D9C"/>
    <w:rPr>
      <w:vertAlign w:val="superscript"/>
    </w:rPr>
  </w:style>
  <w:style w:type="paragraph" w:customStyle="1" w:styleId="6">
    <w:name w:val="样式6 则"/>
    <w:basedOn w:val="af3"/>
    <w:link w:val="6Char0"/>
    <w:qFormat/>
    <w:rsid w:val="00135F63"/>
    <w:pPr>
      <w:numPr>
        <w:numId w:val="13"/>
      </w:numPr>
      <w:spacing w:before="120" w:after="120" w:line="288" w:lineRule="auto"/>
    </w:pPr>
  </w:style>
  <w:style w:type="character" w:customStyle="1" w:styleId="Char7">
    <w:name w:val="列出段落 Char"/>
    <w:basedOn w:val="a2"/>
    <w:link w:val="af3"/>
    <w:uiPriority w:val="34"/>
    <w:rsid w:val="00135F63"/>
    <w:rPr>
      <w:kern w:val="2"/>
      <w:sz w:val="21"/>
      <w:szCs w:val="24"/>
    </w:rPr>
  </w:style>
  <w:style w:type="character" w:customStyle="1" w:styleId="6Char0">
    <w:name w:val="样式6 则 Char"/>
    <w:basedOn w:val="Char7"/>
    <w:link w:val="6"/>
    <w:rsid w:val="00135F63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package" Target="embeddings/Microsoft_Visio___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1.vsdx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__8.vsdx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__10.vsdx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BC178E-65AF-4A12-A328-6DA5C2FF3F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3</Pages>
  <Words>6572</Words>
  <Characters>37466</Characters>
  <Application>Microsoft Office Word</Application>
  <DocSecurity>0</DocSecurity>
  <Lines>312</Lines>
  <Paragraphs>87</Paragraphs>
  <ScaleCrop>false</ScaleCrop>
  <Company/>
  <LinksUpToDate>false</LinksUpToDate>
  <CharactersWithSpaces>43951</CharactersWithSpaces>
  <SharedDoc>false</SharedDoc>
  <HLinks>
    <vt:vector size="24" baseType="variant">
      <vt:variant>
        <vt:i4>19661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8408059</vt:lpwstr>
      </vt:variant>
      <vt:variant>
        <vt:i4>19661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8408058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8408057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840805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5-06-25T05:24:00Z</dcterms:created>
  <dcterms:modified xsi:type="dcterms:W3CDTF">2017-08-08T09:39:00Z</dcterms:modified>
</cp:coreProperties>
</file>